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33F39F3" w14:textId="522E5120" w:rsidR="00F461C2" w:rsidRPr="00D678B3" w:rsidRDefault="00F461C2" w:rsidP="00D678B3">
      <w:pPr>
        <w:pStyle w:val="Title"/>
        <w:jc w:val="center"/>
        <w:rPr>
          <w:b/>
          <w:sz w:val="52"/>
        </w:rPr>
      </w:pPr>
      <w:bookmarkStart w:id="0" w:name="_GoBack"/>
      <w:bookmarkEnd w:id="0"/>
      <w:r w:rsidRPr="00D678B3">
        <w:rPr>
          <w:b/>
          <w:sz w:val="52"/>
        </w:rPr>
        <w:t>Medtronic MIT</w:t>
      </w:r>
      <w:r w:rsidR="006B4D1E" w:rsidRPr="00D678B3">
        <w:rPr>
          <w:b/>
          <w:sz w:val="52"/>
        </w:rPr>
        <w:t>G</w:t>
      </w:r>
    </w:p>
    <w:p w14:paraId="2B9ECB7D" w14:textId="77777777" w:rsidR="00F461C2" w:rsidRPr="00D678B3" w:rsidRDefault="00F461C2" w:rsidP="00D678B3">
      <w:pPr>
        <w:pStyle w:val="Title"/>
        <w:jc w:val="center"/>
        <w:rPr>
          <w:b/>
          <w:sz w:val="52"/>
        </w:rPr>
      </w:pPr>
      <w:r w:rsidRPr="00D678B3">
        <w:rPr>
          <w:b/>
          <w:sz w:val="52"/>
        </w:rPr>
        <w:t>Research &amp; Development</w:t>
      </w:r>
    </w:p>
    <w:p w14:paraId="05F13456" w14:textId="77777777" w:rsidR="00F461C2" w:rsidRPr="00D678B3" w:rsidRDefault="00F461C2" w:rsidP="00D678B3">
      <w:pPr>
        <w:pStyle w:val="Title"/>
        <w:jc w:val="center"/>
        <w:rPr>
          <w:b/>
          <w:sz w:val="52"/>
        </w:rPr>
      </w:pPr>
    </w:p>
    <w:p w14:paraId="11717B05" w14:textId="3CBB7D97" w:rsidR="00F461C2" w:rsidRPr="00D678B3" w:rsidRDefault="00F8757C" w:rsidP="00D678B3">
      <w:pPr>
        <w:pStyle w:val="Title"/>
        <w:jc w:val="center"/>
        <w:rPr>
          <w:b/>
          <w:sz w:val="52"/>
        </w:rPr>
      </w:pPr>
      <w:r w:rsidRPr="00D678B3">
        <w:rPr>
          <w:b/>
          <w:sz w:val="52"/>
        </w:rPr>
        <w:t>Detail</w:t>
      </w:r>
      <w:r w:rsidR="00A83F41" w:rsidRPr="00D678B3">
        <w:rPr>
          <w:b/>
          <w:sz w:val="52"/>
        </w:rPr>
        <w:t xml:space="preserve"> </w:t>
      </w:r>
      <w:r w:rsidR="00F461C2" w:rsidRPr="00D678B3">
        <w:rPr>
          <w:b/>
          <w:sz w:val="52"/>
        </w:rPr>
        <w:t>Design for</w:t>
      </w:r>
    </w:p>
    <w:p w14:paraId="498935FF" w14:textId="5475E6DD" w:rsidR="00F461C2" w:rsidRPr="00D678B3" w:rsidRDefault="00F461C2" w:rsidP="00D678B3">
      <w:pPr>
        <w:pStyle w:val="Title"/>
        <w:jc w:val="center"/>
        <w:rPr>
          <w:b/>
          <w:sz w:val="52"/>
        </w:rPr>
      </w:pPr>
      <w:r w:rsidRPr="00D678B3">
        <w:rPr>
          <w:b/>
          <w:sz w:val="52"/>
        </w:rPr>
        <w:t xml:space="preserve">Gateway Device Management Platform </w:t>
      </w:r>
      <w:r w:rsidR="00275591" w:rsidRPr="00D678B3">
        <w:rPr>
          <w:b/>
          <w:sz w:val="52"/>
        </w:rPr>
        <w:t>4.0</w:t>
      </w:r>
    </w:p>
    <w:p w14:paraId="2FE966E8" w14:textId="77777777" w:rsidR="00F461C2" w:rsidRPr="00D678B3" w:rsidRDefault="00F461C2" w:rsidP="00D678B3">
      <w:pPr>
        <w:pStyle w:val="Title"/>
        <w:jc w:val="center"/>
        <w:rPr>
          <w:b/>
          <w:sz w:val="52"/>
        </w:rPr>
      </w:pPr>
    </w:p>
    <w:p w14:paraId="13DCE465" w14:textId="661CF783" w:rsidR="00F461C2" w:rsidRPr="00D678B3" w:rsidRDefault="000B4AEC" w:rsidP="00D678B3">
      <w:pPr>
        <w:pStyle w:val="Title"/>
        <w:jc w:val="center"/>
        <w:rPr>
          <w:b/>
          <w:sz w:val="52"/>
        </w:rPr>
      </w:pPr>
      <w:r w:rsidRPr="00D678B3">
        <w:rPr>
          <w:b/>
          <w:sz w:val="52"/>
        </w:rPr>
        <w:t xml:space="preserve">RE00062904 </w:t>
      </w:r>
      <w:r w:rsidR="00F461C2" w:rsidRPr="00D678B3">
        <w:rPr>
          <w:b/>
          <w:sz w:val="52"/>
        </w:rPr>
        <w:t xml:space="preserve">Rev </w:t>
      </w:r>
      <w:r w:rsidRPr="00D678B3">
        <w:rPr>
          <w:b/>
          <w:sz w:val="52"/>
        </w:rPr>
        <w:t>A</w:t>
      </w:r>
    </w:p>
    <w:p w14:paraId="1C32BCFA" w14:textId="77777777" w:rsidR="00F461C2" w:rsidRPr="00C24D95" w:rsidRDefault="00F461C2" w:rsidP="00223319"/>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2427"/>
        <w:gridCol w:w="787"/>
        <w:gridCol w:w="4585"/>
      </w:tblGrid>
      <w:tr w:rsidR="00F461C2" w:rsidRPr="00C24D95" w14:paraId="795FC955" w14:textId="77777777" w:rsidTr="005B4233">
        <w:trPr>
          <w:cantSplit/>
          <w:trHeight w:val="360"/>
          <w:jc w:val="center"/>
        </w:trPr>
        <w:tc>
          <w:tcPr>
            <w:tcW w:w="2606" w:type="pct"/>
            <w:gridSpan w:val="3"/>
            <w:tcBorders>
              <w:top w:val="single" w:sz="4" w:space="0" w:color="auto"/>
              <w:bottom w:val="single" w:sz="4" w:space="0" w:color="auto"/>
            </w:tcBorders>
            <w:shd w:val="clear" w:color="auto" w:fill="auto"/>
            <w:vAlign w:val="center"/>
          </w:tcPr>
          <w:p w14:paraId="618884D5" w14:textId="3E3C1214" w:rsidR="00F461C2" w:rsidRPr="00C24D95" w:rsidRDefault="00F461C2" w:rsidP="009F3D76">
            <w:pPr>
              <w:rPr>
                <w:rStyle w:val="StyleBold"/>
                <w:rFonts w:ascii="Times New Roman" w:hAnsi="Times New Roman"/>
              </w:rPr>
            </w:pPr>
            <w:r w:rsidRPr="00C24D95">
              <w:rPr>
                <w:rStyle w:val="StyleBold"/>
                <w:rFonts w:ascii="Times New Roman" w:hAnsi="Times New Roman"/>
              </w:rPr>
              <w:t xml:space="preserve">Issue Date: </w:t>
            </w:r>
            <w:r w:rsidRPr="00C24D95">
              <w:rPr>
                <w:rStyle w:val="StyleBold"/>
                <w:rFonts w:ascii="Times New Roman" w:hAnsi="Times New Roman"/>
              </w:rPr>
              <w:fldChar w:fldCharType="begin"/>
            </w:r>
            <w:r w:rsidRPr="00C24D95">
              <w:rPr>
                <w:rStyle w:val="StyleBold"/>
                <w:rFonts w:ascii="Times New Roman" w:hAnsi="Times New Roman"/>
              </w:rPr>
              <w:instrText xml:space="preserve"> CREATEDATE  \@ "M/d/yyyy"  \* MERGEFORMAT </w:instrText>
            </w:r>
            <w:r w:rsidRPr="00C24D95">
              <w:rPr>
                <w:rStyle w:val="StyleBold"/>
                <w:rFonts w:ascii="Times New Roman" w:hAnsi="Times New Roman"/>
              </w:rPr>
              <w:fldChar w:fldCharType="separate"/>
            </w:r>
            <w:r w:rsidR="009F3D76">
              <w:rPr>
                <w:rStyle w:val="StyleBold"/>
                <w:rFonts w:ascii="Times New Roman" w:hAnsi="Times New Roman"/>
                <w:noProof/>
              </w:rPr>
              <w:t>04/14/201</w:t>
            </w:r>
            <w:r w:rsidRPr="00C24D95">
              <w:rPr>
                <w:rStyle w:val="StyleBold"/>
                <w:rFonts w:ascii="Times New Roman" w:hAnsi="Times New Roman"/>
              </w:rPr>
              <w:fldChar w:fldCharType="end"/>
            </w:r>
            <w:r w:rsidR="009F3D76">
              <w:rPr>
                <w:rStyle w:val="StyleBold"/>
                <w:rFonts w:ascii="Times New Roman" w:hAnsi="Times New Roman"/>
              </w:rPr>
              <w:t>7</w:t>
            </w:r>
          </w:p>
        </w:tc>
        <w:tc>
          <w:tcPr>
            <w:tcW w:w="2394" w:type="pct"/>
            <w:tcBorders>
              <w:top w:val="single" w:sz="4" w:space="0" w:color="auto"/>
              <w:bottom w:val="single" w:sz="4" w:space="0" w:color="auto"/>
            </w:tcBorders>
            <w:shd w:val="clear" w:color="auto" w:fill="auto"/>
            <w:vAlign w:val="center"/>
          </w:tcPr>
          <w:p w14:paraId="4D5CBA31" w14:textId="511595A1" w:rsidR="00F461C2" w:rsidRPr="00C24D95" w:rsidRDefault="00F461C2" w:rsidP="00223319">
            <w:pPr>
              <w:rPr>
                <w:rStyle w:val="StyleBold"/>
                <w:rFonts w:ascii="Times New Roman" w:hAnsi="Times New Roman"/>
              </w:rPr>
            </w:pPr>
            <w:r w:rsidRPr="00C24D95">
              <w:rPr>
                <w:rStyle w:val="StyleBold"/>
                <w:rFonts w:ascii="Times New Roman" w:hAnsi="Times New Roman"/>
              </w:rPr>
              <w:t xml:space="preserve">Page </w:t>
            </w:r>
            <w:r w:rsidRPr="00C24D95">
              <w:rPr>
                <w:rStyle w:val="StyleBold"/>
                <w:rFonts w:ascii="Times New Roman" w:hAnsi="Times New Roman"/>
              </w:rPr>
              <w:fldChar w:fldCharType="begin"/>
            </w:r>
            <w:r w:rsidRPr="00C24D95">
              <w:rPr>
                <w:rStyle w:val="StyleBold"/>
                <w:rFonts w:ascii="Times New Roman" w:hAnsi="Times New Roman"/>
              </w:rPr>
              <w:instrText xml:space="preserve"> PAGE  \* Arabic  \* MERGEFORMAT </w:instrText>
            </w:r>
            <w:r w:rsidRPr="00C24D95">
              <w:rPr>
                <w:rStyle w:val="StyleBold"/>
                <w:rFonts w:ascii="Times New Roman" w:hAnsi="Times New Roman"/>
              </w:rPr>
              <w:fldChar w:fldCharType="separate"/>
            </w:r>
            <w:r w:rsidRPr="00C24D95">
              <w:rPr>
                <w:rStyle w:val="StyleBold"/>
                <w:rFonts w:ascii="Times New Roman" w:hAnsi="Times New Roman"/>
                <w:noProof/>
              </w:rPr>
              <w:t>1</w:t>
            </w:r>
            <w:r w:rsidRPr="00C24D95">
              <w:rPr>
                <w:rStyle w:val="StyleBold"/>
                <w:rFonts w:ascii="Times New Roman" w:hAnsi="Times New Roman"/>
              </w:rPr>
              <w:fldChar w:fldCharType="end"/>
            </w:r>
            <w:r w:rsidRPr="00C24D95">
              <w:rPr>
                <w:rStyle w:val="StyleBold"/>
                <w:rFonts w:ascii="Times New Roman" w:hAnsi="Times New Roman"/>
              </w:rPr>
              <w:t xml:space="preserve"> of </w:t>
            </w:r>
            <w:r w:rsidR="00583D09">
              <w:rPr>
                <w:rStyle w:val="StyleBold"/>
                <w:rFonts w:ascii="Times New Roman" w:hAnsi="Times New Roman"/>
              </w:rPr>
              <w:t>43</w:t>
            </w:r>
          </w:p>
        </w:tc>
      </w:tr>
      <w:tr w:rsidR="00F461C2" w:rsidRPr="00C24D95" w14:paraId="3DB8AC7B" w14:textId="77777777" w:rsidTr="005B4233">
        <w:trPr>
          <w:cantSplit/>
          <w:trHeight w:val="360"/>
          <w:jc w:val="center"/>
        </w:trPr>
        <w:tc>
          <w:tcPr>
            <w:tcW w:w="5000" w:type="pct"/>
            <w:gridSpan w:val="4"/>
            <w:tcBorders>
              <w:top w:val="nil"/>
              <w:left w:val="nil"/>
              <w:bottom w:val="single" w:sz="4" w:space="0" w:color="auto"/>
              <w:right w:val="nil"/>
            </w:tcBorders>
            <w:shd w:val="clear" w:color="auto" w:fill="auto"/>
            <w:vAlign w:val="center"/>
          </w:tcPr>
          <w:p w14:paraId="6ABBB26B" w14:textId="77777777" w:rsidR="00F461C2" w:rsidRPr="00C24D95" w:rsidRDefault="00F461C2" w:rsidP="00223319">
            <w:pPr>
              <w:rPr>
                <w:rStyle w:val="StyleBold"/>
                <w:rFonts w:ascii="Times New Roman" w:hAnsi="Times New Roman"/>
              </w:rPr>
            </w:pPr>
          </w:p>
        </w:tc>
      </w:tr>
      <w:tr w:rsidR="00F461C2" w:rsidRPr="00C24D95" w14:paraId="3A06C76A" w14:textId="77777777" w:rsidTr="005B4233">
        <w:trPr>
          <w:cantSplit/>
          <w:trHeight w:val="360"/>
          <w:jc w:val="center"/>
        </w:trPr>
        <w:tc>
          <w:tcPr>
            <w:tcW w:w="500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70BDBCF4" w14:textId="77777777" w:rsidR="00F461C2" w:rsidRPr="00C24D95" w:rsidRDefault="00F461C2" w:rsidP="00223319">
            <w:pPr>
              <w:rPr>
                <w:rStyle w:val="StyleBold"/>
                <w:rFonts w:ascii="Times New Roman" w:hAnsi="Times New Roman"/>
              </w:rPr>
            </w:pPr>
            <w:r w:rsidRPr="00C24D95">
              <w:rPr>
                <w:rStyle w:val="StyleBold"/>
                <w:rFonts w:ascii="Times New Roman" w:hAnsi="Times New Roman"/>
              </w:rPr>
              <w:t>Revision History:</w:t>
            </w:r>
          </w:p>
        </w:tc>
      </w:tr>
      <w:tr w:rsidR="00F461C2" w:rsidRPr="00C24D95" w14:paraId="256537B7" w14:textId="77777777" w:rsidTr="000B4AEC">
        <w:trPr>
          <w:cantSplit/>
          <w:trHeight w:val="365"/>
          <w:jc w:val="center"/>
        </w:trPr>
        <w:tc>
          <w:tcPr>
            <w:tcW w:w="928" w:type="pct"/>
            <w:tcBorders>
              <w:top w:val="single" w:sz="4" w:space="0" w:color="auto"/>
              <w:left w:val="single" w:sz="4" w:space="0" w:color="auto"/>
              <w:right w:val="single" w:sz="4" w:space="0" w:color="auto"/>
            </w:tcBorders>
            <w:shd w:val="clear" w:color="auto" w:fill="auto"/>
            <w:vAlign w:val="center"/>
          </w:tcPr>
          <w:p w14:paraId="311D0134" w14:textId="77777777" w:rsidR="00F461C2" w:rsidRPr="00C24D95" w:rsidRDefault="00F461C2" w:rsidP="00223319">
            <w:pPr>
              <w:rPr>
                <w:rStyle w:val="StyleBold"/>
                <w:rFonts w:ascii="Times New Roman" w:hAnsi="Times New Roman"/>
              </w:rPr>
            </w:pPr>
            <w:r w:rsidRPr="00C24D95">
              <w:rPr>
                <w:rStyle w:val="StyleBold"/>
                <w:rFonts w:ascii="Times New Roman" w:hAnsi="Times New Roman"/>
              </w:rPr>
              <w:t>Revision</w:t>
            </w:r>
          </w:p>
        </w:tc>
        <w:tc>
          <w:tcPr>
            <w:tcW w:w="1267" w:type="pct"/>
            <w:tcBorders>
              <w:top w:val="single" w:sz="4" w:space="0" w:color="auto"/>
              <w:left w:val="single" w:sz="4" w:space="0" w:color="auto"/>
              <w:right w:val="single" w:sz="4" w:space="0" w:color="auto"/>
            </w:tcBorders>
            <w:shd w:val="clear" w:color="auto" w:fill="auto"/>
            <w:vAlign w:val="center"/>
          </w:tcPr>
          <w:p w14:paraId="40C3FD9C" w14:textId="77777777" w:rsidR="00F461C2" w:rsidRPr="00C24D95" w:rsidRDefault="00F461C2" w:rsidP="00223319">
            <w:pPr>
              <w:rPr>
                <w:rStyle w:val="StyleBold"/>
                <w:rFonts w:ascii="Times New Roman" w:hAnsi="Times New Roman"/>
              </w:rPr>
            </w:pPr>
            <w:r w:rsidRPr="00C24D95">
              <w:rPr>
                <w:rStyle w:val="StyleBold"/>
                <w:rFonts w:ascii="Times New Roman" w:hAnsi="Times New Roman"/>
              </w:rPr>
              <w:t xml:space="preserve">SDA </w:t>
            </w:r>
          </w:p>
        </w:tc>
        <w:tc>
          <w:tcPr>
            <w:tcW w:w="2805" w:type="pct"/>
            <w:gridSpan w:val="2"/>
            <w:tcBorders>
              <w:top w:val="single" w:sz="4" w:space="0" w:color="auto"/>
              <w:left w:val="single" w:sz="4" w:space="0" w:color="auto"/>
              <w:right w:val="single" w:sz="4" w:space="0" w:color="auto"/>
            </w:tcBorders>
            <w:shd w:val="clear" w:color="auto" w:fill="auto"/>
            <w:vAlign w:val="center"/>
          </w:tcPr>
          <w:p w14:paraId="39E51BB8" w14:textId="77777777" w:rsidR="00F461C2" w:rsidRPr="00C24D95" w:rsidRDefault="00F461C2" w:rsidP="00223319">
            <w:pPr>
              <w:rPr>
                <w:rStyle w:val="StyleBold"/>
                <w:rFonts w:ascii="Times New Roman" w:hAnsi="Times New Roman"/>
              </w:rPr>
            </w:pPr>
            <w:r w:rsidRPr="00C24D95">
              <w:rPr>
                <w:rStyle w:val="StyleBold"/>
                <w:rFonts w:ascii="Times New Roman" w:hAnsi="Times New Roman"/>
              </w:rPr>
              <w:t>Description</w:t>
            </w:r>
          </w:p>
        </w:tc>
      </w:tr>
      <w:tr w:rsidR="00F461C2" w:rsidRPr="00C24D95" w14:paraId="3910DB03" w14:textId="77777777" w:rsidTr="000B4AEC">
        <w:trPr>
          <w:cantSplit/>
          <w:trHeight w:val="364"/>
          <w:jc w:val="center"/>
        </w:trPr>
        <w:tc>
          <w:tcPr>
            <w:tcW w:w="928" w:type="pct"/>
            <w:tcBorders>
              <w:top w:val="single" w:sz="4" w:space="0" w:color="auto"/>
              <w:left w:val="single" w:sz="4" w:space="0" w:color="auto"/>
              <w:bottom w:val="single" w:sz="4" w:space="0" w:color="auto"/>
              <w:right w:val="single" w:sz="4" w:space="0" w:color="auto"/>
            </w:tcBorders>
            <w:shd w:val="clear" w:color="auto" w:fill="auto"/>
            <w:vAlign w:val="center"/>
          </w:tcPr>
          <w:p w14:paraId="3717211A" w14:textId="77777777" w:rsidR="00F461C2" w:rsidRPr="00C24D95" w:rsidRDefault="00F461C2" w:rsidP="00223319">
            <w:pPr>
              <w:rPr>
                <w:rStyle w:val="StyleBold"/>
                <w:rFonts w:ascii="Times New Roman" w:hAnsi="Times New Roman"/>
                <w:b w:val="0"/>
              </w:rPr>
            </w:pPr>
            <w:r w:rsidRPr="00C24D95">
              <w:rPr>
                <w:rStyle w:val="StyleBold"/>
                <w:rFonts w:ascii="Times New Roman" w:hAnsi="Times New Roman"/>
                <w:b w:val="0"/>
              </w:rPr>
              <w:t>A</w:t>
            </w:r>
          </w:p>
        </w:tc>
        <w:tc>
          <w:tcPr>
            <w:tcW w:w="1267" w:type="pct"/>
            <w:tcBorders>
              <w:top w:val="single" w:sz="4" w:space="0" w:color="auto"/>
              <w:left w:val="single" w:sz="4" w:space="0" w:color="auto"/>
              <w:bottom w:val="single" w:sz="4" w:space="0" w:color="auto"/>
              <w:right w:val="single" w:sz="4" w:space="0" w:color="auto"/>
            </w:tcBorders>
            <w:shd w:val="clear" w:color="auto" w:fill="auto"/>
            <w:vAlign w:val="center"/>
          </w:tcPr>
          <w:p w14:paraId="0D5DB013" w14:textId="532884A7" w:rsidR="00F461C2" w:rsidRPr="00C24D95" w:rsidRDefault="00F461C2" w:rsidP="00D678B3">
            <w:pPr>
              <w:rPr>
                <w:rStyle w:val="StyleBold"/>
                <w:rFonts w:ascii="Times New Roman" w:hAnsi="Times New Roman"/>
                <w:b w:val="0"/>
              </w:rPr>
            </w:pPr>
            <w:r w:rsidRPr="00C24D95">
              <w:rPr>
                <w:rStyle w:val="StyleBold"/>
                <w:rFonts w:ascii="Times New Roman" w:hAnsi="Times New Roman"/>
                <w:b w:val="0"/>
              </w:rPr>
              <w:t>RC</w:t>
            </w:r>
            <w:r w:rsidR="00D678B3">
              <w:rPr>
                <w:rStyle w:val="StyleBold"/>
                <w:rFonts w:ascii="Times New Roman" w:hAnsi="Times New Roman"/>
                <w:b w:val="0"/>
              </w:rPr>
              <w:t>090544</w:t>
            </w:r>
          </w:p>
        </w:tc>
        <w:tc>
          <w:tcPr>
            <w:tcW w:w="2805" w:type="pct"/>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388345" w14:textId="77777777" w:rsidR="00F461C2" w:rsidRPr="00C24D95" w:rsidRDefault="00F461C2" w:rsidP="00223319">
            <w:pPr>
              <w:rPr>
                <w:rStyle w:val="StyleBold"/>
                <w:rFonts w:ascii="Times New Roman" w:hAnsi="Times New Roman"/>
                <w:b w:val="0"/>
              </w:rPr>
            </w:pPr>
            <w:r w:rsidRPr="00C24D95">
              <w:rPr>
                <w:rStyle w:val="StyleBold"/>
                <w:rFonts w:ascii="Times New Roman" w:hAnsi="Times New Roman"/>
                <w:b w:val="0"/>
              </w:rPr>
              <w:t>Initial Release</w:t>
            </w:r>
          </w:p>
        </w:tc>
      </w:tr>
      <w:tr w:rsidR="00F461C2" w:rsidRPr="00C24D95" w14:paraId="576CB03E" w14:textId="77777777" w:rsidTr="005B4233">
        <w:trPr>
          <w:cantSplit/>
          <w:trHeight w:val="364"/>
          <w:jc w:val="center"/>
        </w:trPr>
        <w:tc>
          <w:tcPr>
            <w:tcW w:w="928" w:type="pct"/>
            <w:tcBorders>
              <w:top w:val="nil"/>
              <w:left w:val="nil"/>
              <w:right w:val="nil"/>
            </w:tcBorders>
            <w:shd w:val="clear" w:color="auto" w:fill="auto"/>
            <w:vAlign w:val="center"/>
          </w:tcPr>
          <w:p w14:paraId="742C0CEC" w14:textId="77777777" w:rsidR="00F461C2" w:rsidRPr="00C24D95" w:rsidRDefault="00F461C2" w:rsidP="00223319">
            <w:pPr>
              <w:rPr>
                <w:rStyle w:val="StyleBold"/>
                <w:rFonts w:ascii="Times New Roman" w:hAnsi="Times New Roman"/>
              </w:rPr>
            </w:pPr>
          </w:p>
        </w:tc>
        <w:tc>
          <w:tcPr>
            <w:tcW w:w="4072" w:type="pct"/>
            <w:gridSpan w:val="3"/>
            <w:tcBorders>
              <w:top w:val="nil"/>
              <w:left w:val="nil"/>
              <w:right w:val="nil"/>
            </w:tcBorders>
            <w:shd w:val="clear" w:color="auto" w:fill="auto"/>
            <w:vAlign w:val="center"/>
          </w:tcPr>
          <w:p w14:paraId="58F8AF5F" w14:textId="77777777" w:rsidR="00F461C2" w:rsidRPr="00C24D95" w:rsidRDefault="00F461C2" w:rsidP="00223319">
            <w:pPr>
              <w:rPr>
                <w:rStyle w:val="StyleBold"/>
                <w:rFonts w:ascii="Times New Roman" w:hAnsi="Times New Roman"/>
              </w:rPr>
            </w:pPr>
          </w:p>
        </w:tc>
      </w:tr>
      <w:tr w:rsidR="00F461C2" w:rsidRPr="00C24D95" w14:paraId="6C35AD16" w14:textId="77777777" w:rsidTr="005B4233">
        <w:trPr>
          <w:trHeight w:val="360"/>
          <w:tblHeader/>
          <w:jc w:val="center"/>
        </w:trPr>
        <w:tc>
          <w:tcPr>
            <w:tcW w:w="5000" w:type="pct"/>
            <w:gridSpan w:val="4"/>
            <w:tcBorders>
              <w:top w:val="single" w:sz="4" w:space="0" w:color="auto"/>
              <w:bottom w:val="single" w:sz="4" w:space="0" w:color="auto"/>
            </w:tcBorders>
            <w:shd w:val="clear" w:color="auto" w:fill="auto"/>
            <w:vAlign w:val="center"/>
          </w:tcPr>
          <w:p w14:paraId="70A1047A" w14:textId="38ED9159" w:rsidR="00F461C2" w:rsidRPr="00C24D95" w:rsidRDefault="00F461C2" w:rsidP="006B4D1E">
            <w:pPr>
              <w:rPr>
                <w:rStyle w:val="StyleBold"/>
                <w:rFonts w:ascii="Times New Roman" w:hAnsi="Times New Roman"/>
              </w:rPr>
            </w:pPr>
            <w:r w:rsidRPr="00C24D95">
              <w:rPr>
                <w:rStyle w:val="StyleBold"/>
                <w:rFonts w:ascii="Times New Roman" w:hAnsi="Times New Roman"/>
              </w:rPr>
              <w:t xml:space="preserve">Author:  Refer to </w:t>
            </w:r>
            <w:r w:rsidR="006B4D1E">
              <w:rPr>
                <w:rStyle w:val="StyleBold"/>
                <w:rFonts w:ascii="Times New Roman" w:hAnsi="Times New Roman"/>
              </w:rPr>
              <w:t>Agile</w:t>
            </w:r>
            <w:r w:rsidRPr="00C24D95">
              <w:rPr>
                <w:rStyle w:val="StyleBold"/>
                <w:rFonts w:ascii="Times New Roman" w:hAnsi="Times New Roman"/>
              </w:rPr>
              <w:t xml:space="preserve"> for approvals</w:t>
            </w:r>
          </w:p>
        </w:tc>
      </w:tr>
      <w:tr w:rsidR="00F461C2" w:rsidRPr="00C24D95" w14:paraId="01882A8F" w14:textId="77777777" w:rsidTr="005B4233">
        <w:trPr>
          <w:trHeight w:val="400"/>
          <w:jc w:val="center"/>
        </w:trPr>
        <w:tc>
          <w:tcPr>
            <w:tcW w:w="5000" w:type="pct"/>
            <w:gridSpan w:val="4"/>
            <w:tcBorders>
              <w:bottom w:val="single" w:sz="4" w:space="0" w:color="auto"/>
            </w:tcBorders>
            <w:shd w:val="clear" w:color="auto" w:fill="auto"/>
            <w:vAlign w:val="center"/>
          </w:tcPr>
          <w:p w14:paraId="623E0D11" w14:textId="63DE6F96" w:rsidR="001A6EF7" w:rsidRPr="00C24D95" w:rsidRDefault="001A6EF7" w:rsidP="00223319">
            <w:pPr>
              <w:rPr>
                <w:rStyle w:val="StyleItalicBlue"/>
                <w:rFonts w:ascii="Times New Roman" w:hAnsi="Times New Roman"/>
                <w:color w:val="auto"/>
              </w:rPr>
            </w:pPr>
            <w:r w:rsidRPr="00C24D95">
              <w:rPr>
                <w:rStyle w:val="StyleItalicBlue"/>
                <w:rFonts w:ascii="Times New Roman" w:hAnsi="Times New Roman"/>
                <w:color w:val="auto"/>
              </w:rPr>
              <w:t xml:space="preserve">Xishi Pan – Insigma US (development partner) </w:t>
            </w:r>
          </w:p>
        </w:tc>
      </w:tr>
      <w:tr w:rsidR="00F461C2" w:rsidRPr="00C24D95" w14:paraId="16F28E2E" w14:textId="77777777" w:rsidTr="005B4233">
        <w:trPr>
          <w:trHeight w:val="400"/>
          <w:jc w:val="center"/>
        </w:trPr>
        <w:tc>
          <w:tcPr>
            <w:tcW w:w="5000" w:type="pct"/>
            <w:gridSpan w:val="4"/>
            <w:tcBorders>
              <w:top w:val="nil"/>
              <w:left w:val="nil"/>
              <w:bottom w:val="single" w:sz="4" w:space="0" w:color="auto"/>
              <w:right w:val="nil"/>
            </w:tcBorders>
            <w:shd w:val="clear" w:color="auto" w:fill="auto"/>
            <w:vAlign w:val="center"/>
          </w:tcPr>
          <w:p w14:paraId="5FD55A35" w14:textId="77777777" w:rsidR="00F461C2" w:rsidRPr="00C24D95" w:rsidRDefault="00F461C2" w:rsidP="00223319">
            <w:pPr>
              <w:rPr>
                <w:rStyle w:val="StyleItalicBlue"/>
                <w:rFonts w:ascii="Times New Roman" w:hAnsi="Times New Roman"/>
                <w:i w:val="0"/>
                <w:color w:val="auto"/>
              </w:rPr>
            </w:pPr>
          </w:p>
        </w:tc>
      </w:tr>
      <w:tr w:rsidR="00F461C2" w:rsidRPr="00C24D95" w14:paraId="65E99800" w14:textId="77777777" w:rsidTr="005B4233">
        <w:trPr>
          <w:trHeight w:val="400"/>
          <w:jc w:val="center"/>
        </w:trPr>
        <w:tc>
          <w:tcPr>
            <w:tcW w:w="5000" w:type="pct"/>
            <w:gridSpan w:val="4"/>
            <w:tcBorders>
              <w:top w:val="single" w:sz="4" w:space="0" w:color="auto"/>
            </w:tcBorders>
            <w:shd w:val="clear" w:color="auto" w:fill="auto"/>
            <w:vAlign w:val="center"/>
          </w:tcPr>
          <w:p w14:paraId="7245415E" w14:textId="1B030167" w:rsidR="00F461C2" w:rsidRPr="00C24D95" w:rsidRDefault="00F461C2" w:rsidP="006B4D1E">
            <w:pPr>
              <w:rPr>
                <w:rStyle w:val="StyleItalicBlue"/>
                <w:rFonts w:ascii="Times New Roman" w:hAnsi="Times New Roman"/>
                <w:b/>
                <w:i w:val="0"/>
                <w:color w:val="auto"/>
              </w:rPr>
            </w:pPr>
            <w:r w:rsidRPr="00C24D95">
              <w:rPr>
                <w:rStyle w:val="StyleItalicBlue"/>
                <w:rFonts w:ascii="Times New Roman" w:hAnsi="Times New Roman"/>
                <w:b/>
                <w:i w:val="0"/>
                <w:color w:val="auto"/>
              </w:rPr>
              <w:t xml:space="preserve">Approvals:  </w:t>
            </w:r>
            <w:r w:rsidRPr="00C24D95">
              <w:rPr>
                <w:rStyle w:val="StyleBold"/>
                <w:rFonts w:ascii="Times New Roman" w:hAnsi="Times New Roman"/>
              </w:rPr>
              <w:t xml:space="preserve">Refer to </w:t>
            </w:r>
            <w:r w:rsidR="006B4D1E">
              <w:rPr>
                <w:rStyle w:val="StyleBold"/>
                <w:rFonts w:ascii="Times New Roman" w:hAnsi="Times New Roman"/>
                <w:b w:val="0"/>
              </w:rPr>
              <w:t>Agile</w:t>
            </w:r>
            <w:r w:rsidRPr="00C24D95">
              <w:rPr>
                <w:rStyle w:val="StyleBold"/>
                <w:rFonts w:ascii="Times New Roman" w:hAnsi="Times New Roman"/>
              </w:rPr>
              <w:t xml:space="preserve"> for approvals</w:t>
            </w:r>
          </w:p>
        </w:tc>
      </w:tr>
      <w:tr w:rsidR="00F461C2" w:rsidRPr="00C24D95" w14:paraId="3B829630" w14:textId="77777777" w:rsidTr="005B4233">
        <w:trPr>
          <w:trHeight w:val="400"/>
          <w:jc w:val="center"/>
        </w:trPr>
        <w:tc>
          <w:tcPr>
            <w:tcW w:w="5000" w:type="pct"/>
            <w:gridSpan w:val="4"/>
            <w:shd w:val="clear" w:color="auto" w:fill="auto"/>
            <w:vAlign w:val="center"/>
          </w:tcPr>
          <w:p w14:paraId="4D7924B8" w14:textId="212DA825" w:rsidR="00F461C2" w:rsidRPr="00C24D95" w:rsidRDefault="006B4D1E" w:rsidP="00223319">
            <w:pPr>
              <w:rPr>
                <w:rStyle w:val="StyleItalicBlue"/>
                <w:rFonts w:ascii="Times New Roman" w:hAnsi="Times New Roman"/>
                <w:color w:val="auto"/>
              </w:rPr>
            </w:pPr>
            <w:r>
              <w:rPr>
                <w:rStyle w:val="StyleItalicBlue"/>
                <w:rFonts w:ascii="Times New Roman" w:hAnsi="Times New Roman"/>
                <w:color w:val="auto"/>
              </w:rPr>
              <w:t>Cliff  Schorr – QA- PMR</w:t>
            </w:r>
          </w:p>
        </w:tc>
      </w:tr>
      <w:tr w:rsidR="00F461C2" w:rsidRPr="00C24D95" w14:paraId="76CE7FE5" w14:textId="77777777" w:rsidTr="005B4233">
        <w:trPr>
          <w:trHeight w:val="400"/>
          <w:jc w:val="center"/>
        </w:trPr>
        <w:tc>
          <w:tcPr>
            <w:tcW w:w="5000" w:type="pct"/>
            <w:gridSpan w:val="4"/>
            <w:shd w:val="clear" w:color="auto" w:fill="auto"/>
            <w:vAlign w:val="center"/>
          </w:tcPr>
          <w:p w14:paraId="1BC88622" w14:textId="77777777" w:rsidR="00F461C2" w:rsidRPr="00C24D95" w:rsidRDefault="00F461C2" w:rsidP="00223319">
            <w:pPr>
              <w:rPr>
                <w:rStyle w:val="StyleBold"/>
                <w:rFonts w:ascii="Times New Roman" w:hAnsi="Times New Roman"/>
                <w:b w:val="0"/>
                <w:i/>
              </w:rPr>
            </w:pPr>
            <w:r w:rsidRPr="00C24D95">
              <w:rPr>
                <w:rStyle w:val="StyleBold"/>
                <w:rFonts w:ascii="Times New Roman" w:hAnsi="Times New Roman"/>
                <w:b w:val="0"/>
                <w:i/>
              </w:rPr>
              <w:t>Paul Ourada – MITG R&amp;D</w:t>
            </w:r>
          </w:p>
        </w:tc>
      </w:tr>
    </w:tbl>
    <w:p w14:paraId="6B0D6136" w14:textId="77777777" w:rsidR="00FA6E1E" w:rsidRPr="002A7311" w:rsidRDefault="00FA6E1E" w:rsidP="00223319"/>
    <w:p w14:paraId="7B57398B" w14:textId="6CDEB08D" w:rsidR="00D21B83" w:rsidRDefault="00D21B83" w:rsidP="00223319">
      <w:r>
        <w:br w:type="page"/>
      </w:r>
    </w:p>
    <w:p w14:paraId="362806F0" w14:textId="77777777" w:rsidR="00F461C2" w:rsidRPr="002A7311" w:rsidRDefault="00F461C2" w:rsidP="00223319"/>
    <w:sdt>
      <w:sdtPr>
        <w:rPr>
          <w:rFonts w:ascii="Times New Roman" w:eastAsia="SimSun" w:hAnsi="Times New Roman" w:cs="Times New Roman"/>
          <w:color w:val="auto"/>
          <w:sz w:val="20"/>
          <w:szCs w:val="20"/>
        </w:rPr>
        <w:id w:val="1962455603"/>
        <w:docPartObj>
          <w:docPartGallery w:val="Table of Contents"/>
          <w:docPartUnique/>
        </w:docPartObj>
      </w:sdtPr>
      <w:sdtEndPr>
        <w:rPr>
          <w:rFonts w:eastAsiaTheme="minorEastAsia"/>
          <w:noProof/>
          <w:color w:val="000000"/>
        </w:rPr>
      </w:sdtEndPr>
      <w:sdtContent>
        <w:p w14:paraId="5C477D1C" w14:textId="77777777" w:rsidR="00F461C2" w:rsidRPr="00583D09" w:rsidRDefault="00F461C2" w:rsidP="00223319">
          <w:pPr>
            <w:pStyle w:val="TOCHeading"/>
          </w:pPr>
          <w:r w:rsidRPr="00583D09">
            <w:t>Contents</w:t>
          </w:r>
        </w:p>
        <w:p w14:paraId="746C9677" w14:textId="77777777" w:rsidR="00A20FFF" w:rsidRDefault="00F461C2">
          <w:pPr>
            <w:pStyle w:val="TOC1"/>
            <w:tabs>
              <w:tab w:val="left" w:pos="440"/>
              <w:tab w:val="right" w:leader="dot" w:pos="9350"/>
            </w:tabs>
            <w:rPr>
              <w:rFonts w:cstheme="minorBidi"/>
              <w:noProof/>
              <w:color w:val="auto"/>
            </w:rPr>
          </w:pPr>
          <w:r w:rsidRPr="00583D09">
            <w:rPr>
              <w:rFonts w:ascii="Times New Roman" w:hAnsi="Times New Roman"/>
            </w:rPr>
            <w:fldChar w:fldCharType="begin"/>
          </w:r>
          <w:r w:rsidRPr="00583D09">
            <w:rPr>
              <w:rFonts w:ascii="Times New Roman" w:hAnsi="Times New Roman"/>
            </w:rPr>
            <w:instrText xml:space="preserve"> TOC \o "1-3" \h \z \u </w:instrText>
          </w:r>
          <w:r w:rsidRPr="00583D09">
            <w:rPr>
              <w:rFonts w:ascii="Times New Roman" w:hAnsi="Times New Roman"/>
            </w:rPr>
            <w:fldChar w:fldCharType="separate"/>
          </w:r>
          <w:hyperlink w:anchor="_Toc479951155" w:history="1">
            <w:r w:rsidR="00A20FFF" w:rsidRPr="006957DF">
              <w:rPr>
                <w:rStyle w:val="Hyperlink"/>
                <w:noProof/>
              </w:rPr>
              <w:t>1.</w:t>
            </w:r>
            <w:r w:rsidR="00A20FFF">
              <w:rPr>
                <w:rFonts w:cstheme="minorBidi"/>
                <w:noProof/>
                <w:color w:val="auto"/>
              </w:rPr>
              <w:tab/>
            </w:r>
            <w:r w:rsidR="00A20FFF" w:rsidRPr="006957DF">
              <w:rPr>
                <w:rStyle w:val="Hyperlink"/>
                <w:noProof/>
              </w:rPr>
              <w:t>INTRODUCTION</w:t>
            </w:r>
            <w:r w:rsidR="00A20FFF">
              <w:rPr>
                <w:noProof/>
                <w:webHidden/>
              </w:rPr>
              <w:tab/>
            </w:r>
            <w:r w:rsidR="00A20FFF">
              <w:rPr>
                <w:noProof/>
                <w:webHidden/>
              </w:rPr>
              <w:fldChar w:fldCharType="begin"/>
            </w:r>
            <w:r w:rsidR="00A20FFF">
              <w:rPr>
                <w:noProof/>
                <w:webHidden/>
              </w:rPr>
              <w:instrText xml:space="preserve"> PAGEREF _Toc479951155 \h </w:instrText>
            </w:r>
            <w:r w:rsidR="00A20FFF">
              <w:rPr>
                <w:noProof/>
                <w:webHidden/>
              </w:rPr>
            </w:r>
            <w:r w:rsidR="00A20FFF">
              <w:rPr>
                <w:noProof/>
                <w:webHidden/>
              </w:rPr>
              <w:fldChar w:fldCharType="separate"/>
            </w:r>
            <w:r w:rsidR="00A20FFF">
              <w:rPr>
                <w:noProof/>
                <w:webHidden/>
              </w:rPr>
              <w:t>4</w:t>
            </w:r>
            <w:r w:rsidR="00A20FFF">
              <w:rPr>
                <w:noProof/>
                <w:webHidden/>
              </w:rPr>
              <w:fldChar w:fldCharType="end"/>
            </w:r>
          </w:hyperlink>
        </w:p>
        <w:p w14:paraId="04D556A9" w14:textId="77777777" w:rsidR="00A20FFF" w:rsidRDefault="00362684">
          <w:pPr>
            <w:pStyle w:val="TOC2"/>
            <w:tabs>
              <w:tab w:val="left" w:pos="880"/>
              <w:tab w:val="right" w:leader="dot" w:pos="9350"/>
            </w:tabs>
            <w:rPr>
              <w:rFonts w:cstheme="minorBidi"/>
              <w:noProof/>
              <w:color w:val="auto"/>
            </w:rPr>
          </w:pPr>
          <w:hyperlink w:anchor="_Toc479951156" w:history="1">
            <w:r w:rsidR="00A20FFF" w:rsidRPr="006957DF">
              <w:rPr>
                <w:rStyle w:val="Hyperlink"/>
                <w:noProof/>
              </w:rPr>
              <w:t>1.1</w:t>
            </w:r>
            <w:r w:rsidR="00A20FFF">
              <w:rPr>
                <w:rFonts w:cstheme="minorBidi"/>
                <w:noProof/>
                <w:color w:val="auto"/>
              </w:rPr>
              <w:tab/>
            </w:r>
            <w:r w:rsidR="00A20FFF" w:rsidRPr="006957DF">
              <w:rPr>
                <w:rStyle w:val="Hyperlink"/>
                <w:noProof/>
              </w:rPr>
              <w:t>Purpose</w:t>
            </w:r>
            <w:r w:rsidR="00A20FFF">
              <w:rPr>
                <w:noProof/>
                <w:webHidden/>
              </w:rPr>
              <w:tab/>
            </w:r>
            <w:r w:rsidR="00A20FFF">
              <w:rPr>
                <w:noProof/>
                <w:webHidden/>
              </w:rPr>
              <w:fldChar w:fldCharType="begin"/>
            </w:r>
            <w:r w:rsidR="00A20FFF">
              <w:rPr>
                <w:noProof/>
                <w:webHidden/>
              </w:rPr>
              <w:instrText xml:space="preserve"> PAGEREF _Toc479951156 \h </w:instrText>
            </w:r>
            <w:r w:rsidR="00A20FFF">
              <w:rPr>
                <w:noProof/>
                <w:webHidden/>
              </w:rPr>
            </w:r>
            <w:r w:rsidR="00A20FFF">
              <w:rPr>
                <w:noProof/>
                <w:webHidden/>
              </w:rPr>
              <w:fldChar w:fldCharType="separate"/>
            </w:r>
            <w:r w:rsidR="00A20FFF">
              <w:rPr>
                <w:noProof/>
                <w:webHidden/>
              </w:rPr>
              <w:t>4</w:t>
            </w:r>
            <w:r w:rsidR="00A20FFF">
              <w:rPr>
                <w:noProof/>
                <w:webHidden/>
              </w:rPr>
              <w:fldChar w:fldCharType="end"/>
            </w:r>
          </w:hyperlink>
        </w:p>
        <w:p w14:paraId="076A3597" w14:textId="77777777" w:rsidR="00A20FFF" w:rsidRDefault="00362684">
          <w:pPr>
            <w:pStyle w:val="TOC2"/>
            <w:tabs>
              <w:tab w:val="left" w:pos="880"/>
              <w:tab w:val="right" w:leader="dot" w:pos="9350"/>
            </w:tabs>
            <w:rPr>
              <w:rFonts w:cstheme="minorBidi"/>
              <w:noProof/>
              <w:color w:val="auto"/>
            </w:rPr>
          </w:pPr>
          <w:hyperlink w:anchor="_Toc479951157" w:history="1">
            <w:r w:rsidR="00A20FFF" w:rsidRPr="006957DF">
              <w:rPr>
                <w:rStyle w:val="Hyperlink"/>
                <w:noProof/>
              </w:rPr>
              <w:t>1.2</w:t>
            </w:r>
            <w:r w:rsidR="00A20FFF">
              <w:rPr>
                <w:rFonts w:cstheme="minorBidi"/>
                <w:noProof/>
                <w:color w:val="auto"/>
              </w:rPr>
              <w:tab/>
            </w:r>
            <w:r w:rsidR="00A20FFF" w:rsidRPr="006957DF">
              <w:rPr>
                <w:rStyle w:val="Hyperlink"/>
                <w:noProof/>
              </w:rPr>
              <w:t>Scope</w:t>
            </w:r>
            <w:r w:rsidR="00A20FFF">
              <w:rPr>
                <w:noProof/>
                <w:webHidden/>
              </w:rPr>
              <w:tab/>
            </w:r>
            <w:r w:rsidR="00A20FFF">
              <w:rPr>
                <w:noProof/>
                <w:webHidden/>
              </w:rPr>
              <w:fldChar w:fldCharType="begin"/>
            </w:r>
            <w:r w:rsidR="00A20FFF">
              <w:rPr>
                <w:noProof/>
                <w:webHidden/>
              </w:rPr>
              <w:instrText xml:space="preserve"> PAGEREF _Toc479951157 \h </w:instrText>
            </w:r>
            <w:r w:rsidR="00A20FFF">
              <w:rPr>
                <w:noProof/>
                <w:webHidden/>
              </w:rPr>
            </w:r>
            <w:r w:rsidR="00A20FFF">
              <w:rPr>
                <w:noProof/>
                <w:webHidden/>
              </w:rPr>
              <w:fldChar w:fldCharType="separate"/>
            </w:r>
            <w:r w:rsidR="00A20FFF">
              <w:rPr>
                <w:noProof/>
                <w:webHidden/>
              </w:rPr>
              <w:t>4</w:t>
            </w:r>
            <w:r w:rsidR="00A20FFF">
              <w:rPr>
                <w:noProof/>
                <w:webHidden/>
              </w:rPr>
              <w:fldChar w:fldCharType="end"/>
            </w:r>
          </w:hyperlink>
        </w:p>
        <w:p w14:paraId="10968B12" w14:textId="77777777" w:rsidR="00A20FFF" w:rsidRDefault="00362684">
          <w:pPr>
            <w:pStyle w:val="TOC1"/>
            <w:tabs>
              <w:tab w:val="left" w:pos="440"/>
              <w:tab w:val="right" w:leader="dot" w:pos="9350"/>
            </w:tabs>
            <w:rPr>
              <w:rFonts w:cstheme="minorBidi"/>
              <w:noProof/>
              <w:color w:val="auto"/>
            </w:rPr>
          </w:pPr>
          <w:hyperlink w:anchor="_Toc479951158" w:history="1">
            <w:r w:rsidR="00A20FFF" w:rsidRPr="006957DF">
              <w:rPr>
                <w:rStyle w:val="Hyperlink"/>
                <w:noProof/>
              </w:rPr>
              <w:t>2.</w:t>
            </w:r>
            <w:r w:rsidR="00A20FFF">
              <w:rPr>
                <w:rFonts w:cstheme="minorBidi"/>
                <w:noProof/>
                <w:color w:val="auto"/>
              </w:rPr>
              <w:tab/>
            </w:r>
            <w:r w:rsidR="00A20FFF" w:rsidRPr="006957DF">
              <w:rPr>
                <w:rStyle w:val="Hyperlink"/>
                <w:noProof/>
              </w:rPr>
              <w:t>REFERENCED DOCUMENTS</w:t>
            </w:r>
            <w:r w:rsidR="00A20FFF">
              <w:rPr>
                <w:noProof/>
                <w:webHidden/>
              </w:rPr>
              <w:tab/>
            </w:r>
            <w:r w:rsidR="00A20FFF">
              <w:rPr>
                <w:noProof/>
                <w:webHidden/>
              </w:rPr>
              <w:fldChar w:fldCharType="begin"/>
            </w:r>
            <w:r w:rsidR="00A20FFF">
              <w:rPr>
                <w:noProof/>
                <w:webHidden/>
              </w:rPr>
              <w:instrText xml:space="preserve"> PAGEREF _Toc479951158 \h </w:instrText>
            </w:r>
            <w:r w:rsidR="00A20FFF">
              <w:rPr>
                <w:noProof/>
                <w:webHidden/>
              </w:rPr>
            </w:r>
            <w:r w:rsidR="00A20FFF">
              <w:rPr>
                <w:noProof/>
                <w:webHidden/>
              </w:rPr>
              <w:fldChar w:fldCharType="separate"/>
            </w:r>
            <w:r w:rsidR="00A20FFF">
              <w:rPr>
                <w:noProof/>
                <w:webHidden/>
              </w:rPr>
              <w:t>4</w:t>
            </w:r>
            <w:r w:rsidR="00A20FFF">
              <w:rPr>
                <w:noProof/>
                <w:webHidden/>
              </w:rPr>
              <w:fldChar w:fldCharType="end"/>
            </w:r>
          </w:hyperlink>
        </w:p>
        <w:p w14:paraId="7A61E144" w14:textId="77777777" w:rsidR="00A20FFF" w:rsidRDefault="00362684">
          <w:pPr>
            <w:pStyle w:val="TOC1"/>
            <w:tabs>
              <w:tab w:val="left" w:pos="440"/>
              <w:tab w:val="right" w:leader="dot" w:pos="9350"/>
            </w:tabs>
            <w:rPr>
              <w:rFonts w:cstheme="minorBidi"/>
              <w:noProof/>
              <w:color w:val="auto"/>
            </w:rPr>
          </w:pPr>
          <w:hyperlink w:anchor="_Toc479951159" w:history="1">
            <w:r w:rsidR="00A20FFF" w:rsidRPr="006957DF">
              <w:rPr>
                <w:rStyle w:val="Hyperlink"/>
                <w:noProof/>
              </w:rPr>
              <w:t>3.</w:t>
            </w:r>
            <w:r w:rsidR="00A20FFF">
              <w:rPr>
                <w:rFonts w:cstheme="minorBidi"/>
                <w:noProof/>
                <w:color w:val="auto"/>
              </w:rPr>
              <w:tab/>
            </w:r>
            <w:r w:rsidR="00A20FFF" w:rsidRPr="006957DF">
              <w:rPr>
                <w:rStyle w:val="Hyperlink"/>
                <w:noProof/>
              </w:rPr>
              <w:t>DEFINITIONS AND ACRONYMS</w:t>
            </w:r>
            <w:r w:rsidR="00A20FFF">
              <w:rPr>
                <w:noProof/>
                <w:webHidden/>
              </w:rPr>
              <w:tab/>
            </w:r>
            <w:r w:rsidR="00A20FFF">
              <w:rPr>
                <w:noProof/>
                <w:webHidden/>
              </w:rPr>
              <w:fldChar w:fldCharType="begin"/>
            </w:r>
            <w:r w:rsidR="00A20FFF">
              <w:rPr>
                <w:noProof/>
                <w:webHidden/>
              </w:rPr>
              <w:instrText xml:space="preserve"> PAGEREF _Toc479951159 \h </w:instrText>
            </w:r>
            <w:r w:rsidR="00A20FFF">
              <w:rPr>
                <w:noProof/>
                <w:webHidden/>
              </w:rPr>
            </w:r>
            <w:r w:rsidR="00A20FFF">
              <w:rPr>
                <w:noProof/>
                <w:webHidden/>
              </w:rPr>
              <w:fldChar w:fldCharType="separate"/>
            </w:r>
            <w:r w:rsidR="00A20FFF">
              <w:rPr>
                <w:noProof/>
                <w:webHidden/>
              </w:rPr>
              <w:t>4</w:t>
            </w:r>
            <w:r w:rsidR="00A20FFF">
              <w:rPr>
                <w:noProof/>
                <w:webHidden/>
              </w:rPr>
              <w:fldChar w:fldCharType="end"/>
            </w:r>
          </w:hyperlink>
        </w:p>
        <w:p w14:paraId="180BE298" w14:textId="77777777" w:rsidR="00A20FFF" w:rsidRDefault="00362684">
          <w:pPr>
            <w:pStyle w:val="TOC1"/>
            <w:tabs>
              <w:tab w:val="left" w:pos="440"/>
              <w:tab w:val="right" w:leader="dot" w:pos="9350"/>
            </w:tabs>
            <w:rPr>
              <w:rFonts w:cstheme="minorBidi"/>
              <w:noProof/>
              <w:color w:val="auto"/>
            </w:rPr>
          </w:pPr>
          <w:hyperlink w:anchor="_Toc479951160" w:history="1">
            <w:r w:rsidR="00A20FFF" w:rsidRPr="006957DF">
              <w:rPr>
                <w:rStyle w:val="Hyperlink"/>
                <w:noProof/>
              </w:rPr>
              <w:t>4.</w:t>
            </w:r>
            <w:r w:rsidR="00A20FFF">
              <w:rPr>
                <w:rFonts w:cstheme="minorBidi"/>
                <w:noProof/>
                <w:color w:val="auto"/>
              </w:rPr>
              <w:tab/>
            </w:r>
            <w:r w:rsidR="00A20FFF" w:rsidRPr="006957DF">
              <w:rPr>
                <w:rStyle w:val="Hyperlink"/>
                <w:noProof/>
              </w:rPr>
              <w:t>ARCHITECTURE OVERVIEW</w:t>
            </w:r>
            <w:r w:rsidR="00A20FFF">
              <w:rPr>
                <w:noProof/>
                <w:webHidden/>
              </w:rPr>
              <w:tab/>
            </w:r>
            <w:r w:rsidR="00A20FFF">
              <w:rPr>
                <w:noProof/>
                <w:webHidden/>
              </w:rPr>
              <w:fldChar w:fldCharType="begin"/>
            </w:r>
            <w:r w:rsidR="00A20FFF">
              <w:rPr>
                <w:noProof/>
                <w:webHidden/>
              </w:rPr>
              <w:instrText xml:space="preserve"> PAGEREF _Toc479951160 \h </w:instrText>
            </w:r>
            <w:r w:rsidR="00A20FFF">
              <w:rPr>
                <w:noProof/>
                <w:webHidden/>
              </w:rPr>
            </w:r>
            <w:r w:rsidR="00A20FFF">
              <w:rPr>
                <w:noProof/>
                <w:webHidden/>
              </w:rPr>
              <w:fldChar w:fldCharType="separate"/>
            </w:r>
            <w:r w:rsidR="00A20FFF">
              <w:rPr>
                <w:noProof/>
                <w:webHidden/>
              </w:rPr>
              <w:t>5</w:t>
            </w:r>
            <w:r w:rsidR="00A20FFF">
              <w:rPr>
                <w:noProof/>
                <w:webHidden/>
              </w:rPr>
              <w:fldChar w:fldCharType="end"/>
            </w:r>
          </w:hyperlink>
        </w:p>
        <w:p w14:paraId="1B00A27C" w14:textId="77777777" w:rsidR="00A20FFF" w:rsidRDefault="00362684">
          <w:pPr>
            <w:pStyle w:val="TOC2"/>
            <w:tabs>
              <w:tab w:val="left" w:pos="880"/>
              <w:tab w:val="right" w:leader="dot" w:pos="9350"/>
            </w:tabs>
            <w:rPr>
              <w:rFonts w:cstheme="minorBidi"/>
              <w:noProof/>
              <w:color w:val="auto"/>
            </w:rPr>
          </w:pPr>
          <w:hyperlink w:anchor="_Toc479951161" w:history="1">
            <w:r w:rsidR="00A20FFF" w:rsidRPr="006957DF">
              <w:rPr>
                <w:rStyle w:val="Hyperlink"/>
                <w:noProof/>
              </w:rPr>
              <w:t>4.1</w:t>
            </w:r>
            <w:r w:rsidR="00A20FFF">
              <w:rPr>
                <w:rFonts w:cstheme="minorBidi"/>
                <w:noProof/>
                <w:color w:val="auto"/>
              </w:rPr>
              <w:tab/>
            </w:r>
            <w:r w:rsidR="00A20FFF" w:rsidRPr="006957DF">
              <w:rPr>
                <w:rStyle w:val="Hyperlink"/>
                <w:noProof/>
              </w:rPr>
              <w:t>High Level Architecture</w:t>
            </w:r>
            <w:r w:rsidR="00A20FFF">
              <w:rPr>
                <w:noProof/>
                <w:webHidden/>
              </w:rPr>
              <w:tab/>
            </w:r>
            <w:r w:rsidR="00A20FFF">
              <w:rPr>
                <w:noProof/>
                <w:webHidden/>
              </w:rPr>
              <w:fldChar w:fldCharType="begin"/>
            </w:r>
            <w:r w:rsidR="00A20FFF">
              <w:rPr>
                <w:noProof/>
                <w:webHidden/>
              </w:rPr>
              <w:instrText xml:space="preserve"> PAGEREF _Toc479951161 \h </w:instrText>
            </w:r>
            <w:r w:rsidR="00A20FFF">
              <w:rPr>
                <w:noProof/>
                <w:webHidden/>
              </w:rPr>
            </w:r>
            <w:r w:rsidR="00A20FFF">
              <w:rPr>
                <w:noProof/>
                <w:webHidden/>
              </w:rPr>
              <w:fldChar w:fldCharType="separate"/>
            </w:r>
            <w:r w:rsidR="00A20FFF">
              <w:rPr>
                <w:noProof/>
                <w:webHidden/>
              </w:rPr>
              <w:t>5</w:t>
            </w:r>
            <w:r w:rsidR="00A20FFF">
              <w:rPr>
                <w:noProof/>
                <w:webHidden/>
              </w:rPr>
              <w:fldChar w:fldCharType="end"/>
            </w:r>
          </w:hyperlink>
        </w:p>
        <w:p w14:paraId="02662A8B" w14:textId="77777777" w:rsidR="00A20FFF" w:rsidRDefault="00362684">
          <w:pPr>
            <w:pStyle w:val="TOC1"/>
            <w:tabs>
              <w:tab w:val="left" w:pos="440"/>
              <w:tab w:val="right" w:leader="dot" w:pos="9350"/>
            </w:tabs>
            <w:rPr>
              <w:rFonts w:cstheme="minorBidi"/>
              <w:noProof/>
              <w:color w:val="auto"/>
            </w:rPr>
          </w:pPr>
          <w:hyperlink w:anchor="_Toc479951162" w:history="1">
            <w:r w:rsidR="00A20FFF" w:rsidRPr="006957DF">
              <w:rPr>
                <w:rStyle w:val="Hyperlink"/>
                <w:noProof/>
              </w:rPr>
              <w:t>5.</w:t>
            </w:r>
            <w:r w:rsidR="00A20FFF">
              <w:rPr>
                <w:rFonts w:cstheme="minorBidi"/>
                <w:noProof/>
                <w:color w:val="auto"/>
              </w:rPr>
              <w:tab/>
            </w:r>
            <w:r w:rsidR="00A20FFF" w:rsidRPr="006957DF">
              <w:rPr>
                <w:rStyle w:val="Hyperlink"/>
                <w:noProof/>
              </w:rPr>
              <w:t>System Detail Design</w:t>
            </w:r>
            <w:r w:rsidR="00A20FFF">
              <w:rPr>
                <w:noProof/>
                <w:webHidden/>
              </w:rPr>
              <w:tab/>
            </w:r>
            <w:r w:rsidR="00A20FFF">
              <w:rPr>
                <w:noProof/>
                <w:webHidden/>
              </w:rPr>
              <w:fldChar w:fldCharType="begin"/>
            </w:r>
            <w:r w:rsidR="00A20FFF">
              <w:rPr>
                <w:noProof/>
                <w:webHidden/>
              </w:rPr>
              <w:instrText xml:space="preserve"> PAGEREF _Toc479951162 \h </w:instrText>
            </w:r>
            <w:r w:rsidR="00A20FFF">
              <w:rPr>
                <w:noProof/>
                <w:webHidden/>
              </w:rPr>
            </w:r>
            <w:r w:rsidR="00A20FFF">
              <w:rPr>
                <w:noProof/>
                <w:webHidden/>
              </w:rPr>
              <w:fldChar w:fldCharType="separate"/>
            </w:r>
            <w:r w:rsidR="00A20FFF">
              <w:rPr>
                <w:noProof/>
                <w:webHidden/>
              </w:rPr>
              <w:t>7</w:t>
            </w:r>
            <w:r w:rsidR="00A20FFF">
              <w:rPr>
                <w:noProof/>
                <w:webHidden/>
              </w:rPr>
              <w:fldChar w:fldCharType="end"/>
            </w:r>
          </w:hyperlink>
        </w:p>
        <w:p w14:paraId="247AD284" w14:textId="77777777" w:rsidR="00A20FFF" w:rsidRDefault="00362684">
          <w:pPr>
            <w:pStyle w:val="TOC2"/>
            <w:tabs>
              <w:tab w:val="left" w:pos="880"/>
              <w:tab w:val="right" w:leader="dot" w:pos="9350"/>
            </w:tabs>
            <w:rPr>
              <w:rFonts w:cstheme="minorBidi"/>
              <w:noProof/>
              <w:color w:val="auto"/>
            </w:rPr>
          </w:pPr>
          <w:hyperlink w:anchor="_Toc479951163" w:history="1">
            <w:r w:rsidR="00A20FFF" w:rsidRPr="006957DF">
              <w:rPr>
                <w:rStyle w:val="Hyperlink"/>
                <w:noProof/>
              </w:rPr>
              <w:t>5.1</w:t>
            </w:r>
            <w:r w:rsidR="00A20FFF">
              <w:rPr>
                <w:rFonts w:cstheme="minorBidi"/>
                <w:noProof/>
                <w:color w:val="auto"/>
              </w:rPr>
              <w:tab/>
            </w:r>
            <w:r w:rsidR="00A20FFF" w:rsidRPr="006957DF">
              <w:rPr>
                <w:rStyle w:val="Hyperlink"/>
                <w:noProof/>
              </w:rPr>
              <w:t>Application Server</w:t>
            </w:r>
            <w:r w:rsidR="00A20FFF">
              <w:rPr>
                <w:noProof/>
                <w:webHidden/>
              </w:rPr>
              <w:tab/>
            </w:r>
            <w:r w:rsidR="00A20FFF">
              <w:rPr>
                <w:noProof/>
                <w:webHidden/>
              </w:rPr>
              <w:fldChar w:fldCharType="begin"/>
            </w:r>
            <w:r w:rsidR="00A20FFF">
              <w:rPr>
                <w:noProof/>
                <w:webHidden/>
              </w:rPr>
              <w:instrText xml:space="preserve"> PAGEREF _Toc479951163 \h </w:instrText>
            </w:r>
            <w:r w:rsidR="00A20FFF">
              <w:rPr>
                <w:noProof/>
                <w:webHidden/>
              </w:rPr>
            </w:r>
            <w:r w:rsidR="00A20FFF">
              <w:rPr>
                <w:noProof/>
                <w:webHidden/>
              </w:rPr>
              <w:fldChar w:fldCharType="separate"/>
            </w:r>
            <w:r w:rsidR="00A20FFF">
              <w:rPr>
                <w:noProof/>
                <w:webHidden/>
              </w:rPr>
              <w:t>7</w:t>
            </w:r>
            <w:r w:rsidR="00A20FFF">
              <w:rPr>
                <w:noProof/>
                <w:webHidden/>
              </w:rPr>
              <w:fldChar w:fldCharType="end"/>
            </w:r>
          </w:hyperlink>
        </w:p>
        <w:p w14:paraId="16EAD864" w14:textId="77777777" w:rsidR="00A20FFF" w:rsidRDefault="00362684">
          <w:pPr>
            <w:pStyle w:val="TOC3"/>
            <w:tabs>
              <w:tab w:val="left" w:pos="1320"/>
              <w:tab w:val="right" w:leader="dot" w:pos="9350"/>
            </w:tabs>
            <w:rPr>
              <w:rFonts w:cstheme="minorBidi"/>
              <w:noProof/>
              <w:color w:val="auto"/>
            </w:rPr>
          </w:pPr>
          <w:hyperlink w:anchor="_Toc479951164" w:history="1">
            <w:r w:rsidR="00A20FFF" w:rsidRPr="006957DF">
              <w:rPr>
                <w:rStyle w:val="Hyperlink"/>
                <w:noProof/>
              </w:rPr>
              <w:t>5.1.1</w:t>
            </w:r>
            <w:r w:rsidR="00A20FFF">
              <w:rPr>
                <w:rFonts w:cstheme="minorBidi"/>
                <w:noProof/>
                <w:color w:val="auto"/>
              </w:rPr>
              <w:tab/>
            </w:r>
            <w:r w:rsidR="00A20FFF" w:rsidRPr="006957DF">
              <w:rPr>
                <w:rStyle w:val="Hyperlink"/>
                <w:noProof/>
              </w:rPr>
              <w:t>High Level Components Overview</w:t>
            </w:r>
            <w:r w:rsidR="00A20FFF">
              <w:rPr>
                <w:noProof/>
                <w:webHidden/>
              </w:rPr>
              <w:tab/>
            </w:r>
            <w:r w:rsidR="00A20FFF">
              <w:rPr>
                <w:noProof/>
                <w:webHidden/>
              </w:rPr>
              <w:fldChar w:fldCharType="begin"/>
            </w:r>
            <w:r w:rsidR="00A20FFF">
              <w:rPr>
                <w:noProof/>
                <w:webHidden/>
              </w:rPr>
              <w:instrText xml:space="preserve"> PAGEREF _Toc479951164 \h </w:instrText>
            </w:r>
            <w:r w:rsidR="00A20FFF">
              <w:rPr>
                <w:noProof/>
                <w:webHidden/>
              </w:rPr>
            </w:r>
            <w:r w:rsidR="00A20FFF">
              <w:rPr>
                <w:noProof/>
                <w:webHidden/>
              </w:rPr>
              <w:fldChar w:fldCharType="separate"/>
            </w:r>
            <w:r w:rsidR="00A20FFF">
              <w:rPr>
                <w:noProof/>
                <w:webHidden/>
              </w:rPr>
              <w:t>7</w:t>
            </w:r>
            <w:r w:rsidR="00A20FFF">
              <w:rPr>
                <w:noProof/>
                <w:webHidden/>
              </w:rPr>
              <w:fldChar w:fldCharType="end"/>
            </w:r>
          </w:hyperlink>
        </w:p>
        <w:p w14:paraId="4A7C34EA" w14:textId="77777777" w:rsidR="00A20FFF" w:rsidRDefault="00362684">
          <w:pPr>
            <w:pStyle w:val="TOC3"/>
            <w:tabs>
              <w:tab w:val="left" w:pos="1320"/>
              <w:tab w:val="right" w:leader="dot" w:pos="9350"/>
            </w:tabs>
            <w:rPr>
              <w:rFonts w:cstheme="minorBidi"/>
              <w:noProof/>
              <w:color w:val="auto"/>
            </w:rPr>
          </w:pPr>
          <w:hyperlink w:anchor="_Toc479951165" w:history="1">
            <w:r w:rsidR="00A20FFF" w:rsidRPr="006957DF">
              <w:rPr>
                <w:rStyle w:val="Hyperlink"/>
                <w:noProof/>
              </w:rPr>
              <w:t>5.1.2</w:t>
            </w:r>
            <w:r w:rsidR="00A20FFF">
              <w:rPr>
                <w:rFonts w:cstheme="minorBidi"/>
                <w:noProof/>
                <w:color w:val="auto"/>
              </w:rPr>
              <w:tab/>
            </w:r>
            <w:r w:rsidR="00A20FFF" w:rsidRPr="006957DF">
              <w:rPr>
                <w:rStyle w:val="Hyperlink"/>
                <w:noProof/>
              </w:rPr>
              <w:t>Server-Side Business Rule Configuration</w:t>
            </w:r>
            <w:r w:rsidR="00A20FFF">
              <w:rPr>
                <w:noProof/>
                <w:webHidden/>
              </w:rPr>
              <w:tab/>
            </w:r>
            <w:r w:rsidR="00A20FFF">
              <w:rPr>
                <w:noProof/>
                <w:webHidden/>
              </w:rPr>
              <w:fldChar w:fldCharType="begin"/>
            </w:r>
            <w:r w:rsidR="00A20FFF">
              <w:rPr>
                <w:noProof/>
                <w:webHidden/>
              </w:rPr>
              <w:instrText xml:space="preserve"> PAGEREF _Toc479951165 \h </w:instrText>
            </w:r>
            <w:r w:rsidR="00A20FFF">
              <w:rPr>
                <w:noProof/>
                <w:webHidden/>
              </w:rPr>
            </w:r>
            <w:r w:rsidR="00A20FFF">
              <w:rPr>
                <w:noProof/>
                <w:webHidden/>
              </w:rPr>
              <w:fldChar w:fldCharType="separate"/>
            </w:r>
            <w:r w:rsidR="00A20FFF">
              <w:rPr>
                <w:noProof/>
                <w:webHidden/>
              </w:rPr>
              <w:t>9</w:t>
            </w:r>
            <w:r w:rsidR="00A20FFF">
              <w:rPr>
                <w:noProof/>
                <w:webHidden/>
              </w:rPr>
              <w:fldChar w:fldCharType="end"/>
            </w:r>
          </w:hyperlink>
        </w:p>
        <w:p w14:paraId="1A06E4E1" w14:textId="77777777" w:rsidR="00A20FFF" w:rsidRDefault="00362684">
          <w:pPr>
            <w:pStyle w:val="TOC3"/>
            <w:tabs>
              <w:tab w:val="left" w:pos="1320"/>
              <w:tab w:val="right" w:leader="dot" w:pos="9350"/>
            </w:tabs>
            <w:rPr>
              <w:rFonts w:cstheme="minorBidi"/>
              <w:noProof/>
              <w:color w:val="auto"/>
            </w:rPr>
          </w:pPr>
          <w:hyperlink w:anchor="_Toc479951166" w:history="1">
            <w:r w:rsidR="00A20FFF" w:rsidRPr="006957DF">
              <w:rPr>
                <w:rStyle w:val="Hyperlink"/>
                <w:noProof/>
              </w:rPr>
              <w:t>5.1.3</w:t>
            </w:r>
            <w:r w:rsidR="00A20FFF">
              <w:rPr>
                <w:rFonts w:cstheme="minorBidi"/>
                <w:noProof/>
                <w:color w:val="auto"/>
              </w:rPr>
              <w:tab/>
            </w:r>
            <w:r w:rsidR="00A20FFF" w:rsidRPr="006957DF">
              <w:rPr>
                <w:rStyle w:val="Hyperlink"/>
                <w:noProof/>
              </w:rPr>
              <w:t>Annotation</w:t>
            </w:r>
            <w:r w:rsidR="00A20FFF">
              <w:rPr>
                <w:noProof/>
                <w:webHidden/>
              </w:rPr>
              <w:tab/>
            </w:r>
            <w:r w:rsidR="00A20FFF">
              <w:rPr>
                <w:noProof/>
                <w:webHidden/>
              </w:rPr>
              <w:fldChar w:fldCharType="begin"/>
            </w:r>
            <w:r w:rsidR="00A20FFF">
              <w:rPr>
                <w:noProof/>
                <w:webHidden/>
              </w:rPr>
              <w:instrText xml:space="preserve"> PAGEREF _Toc479951166 \h </w:instrText>
            </w:r>
            <w:r w:rsidR="00A20FFF">
              <w:rPr>
                <w:noProof/>
                <w:webHidden/>
              </w:rPr>
            </w:r>
            <w:r w:rsidR="00A20FFF">
              <w:rPr>
                <w:noProof/>
                <w:webHidden/>
              </w:rPr>
              <w:fldChar w:fldCharType="separate"/>
            </w:r>
            <w:r w:rsidR="00A20FFF">
              <w:rPr>
                <w:noProof/>
                <w:webHidden/>
              </w:rPr>
              <w:t>10</w:t>
            </w:r>
            <w:r w:rsidR="00A20FFF">
              <w:rPr>
                <w:noProof/>
                <w:webHidden/>
              </w:rPr>
              <w:fldChar w:fldCharType="end"/>
            </w:r>
          </w:hyperlink>
        </w:p>
        <w:p w14:paraId="1587467C" w14:textId="77777777" w:rsidR="00A20FFF" w:rsidRDefault="00362684">
          <w:pPr>
            <w:pStyle w:val="TOC3"/>
            <w:tabs>
              <w:tab w:val="left" w:pos="1320"/>
              <w:tab w:val="right" w:leader="dot" w:pos="9350"/>
            </w:tabs>
            <w:rPr>
              <w:rFonts w:cstheme="minorBidi"/>
              <w:noProof/>
              <w:color w:val="auto"/>
            </w:rPr>
          </w:pPr>
          <w:hyperlink w:anchor="_Toc479951167" w:history="1">
            <w:r w:rsidR="00A20FFF" w:rsidRPr="006957DF">
              <w:rPr>
                <w:rStyle w:val="Hyperlink"/>
                <w:noProof/>
              </w:rPr>
              <w:t>5.1.4</w:t>
            </w:r>
            <w:r w:rsidR="00A20FFF">
              <w:rPr>
                <w:rFonts w:cstheme="minorBidi"/>
                <w:noProof/>
                <w:color w:val="auto"/>
              </w:rPr>
              <w:tab/>
            </w:r>
            <w:r w:rsidR="00A20FFF" w:rsidRPr="006957DF">
              <w:rPr>
                <w:rStyle w:val="Hyperlink"/>
                <w:noProof/>
              </w:rPr>
              <w:t>Restful API Request/Response Filter</w:t>
            </w:r>
            <w:r w:rsidR="00A20FFF">
              <w:rPr>
                <w:noProof/>
                <w:webHidden/>
              </w:rPr>
              <w:tab/>
            </w:r>
            <w:r w:rsidR="00A20FFF">
              <w:rPr>
                <w:noProof/>
                <w:webHidden/>
              </w:rPr>
              <w:fldChar w:fldCharType="begin"/>
            </w:r>
            <w:r w:rsidR="00A20FFF">
              <w:rPr>
                <w:noProof/>
                <w:webHidden/>
              </w:rPr>
              <w:instrText xml:space="preserve"> PAGEREF _Toc479951167 \h </w:instrText>
            </w:r>
            <w:r w:rsidR="00A20FFF">
              <w:rPr>
                <w:noProof/>
                <w:webHidden/>
              </w:rPr>
            </w:r>
            <w:r w:rsidR="00A20FFF">
              <w:rPr>
                <w:noProof/>
                <w:webHidden/>
              </w:rPr>
              <w:fldChar w:fldCharType="separate"/>
            </w:r>
            <w:r w:rsidR="00A20FFF">
              <w:rPr>
                <w:noProof/>
                <w:webHidden/>
              </w:rPr>
              <w:t>10</w:t>
            </w:r>
            <w:r w:rsidR="00A20FFF">
              <w:rPr>
                <w:noProof/>
                <w:webHidden/>
              </w:rPr>
              <w:fldChar w:fldCharType="end"/>
            </w:r>
          </w:hyperlink>
        </w:p>
        <w:p w14:paraId="01A7C61D" w14:textId="77777777" w:rsidR="00A20FFF" w:rsidRDefault="00362684">
          <w:pPr>
            <w:pStyle w:val="TOC3"/>
            <w:tabs>
              <w:tab w:val="left" w:pos="1320"/>
              <w:tab w:val="right" w:leader="dot" w:pos="9350"/>
            </w:tabs>
            <w:rPr>
              <w:rFonts w:cstheme="minorBidi"/>
              <w:noProof/>
              <w:color w:val="auto"/>
            </w:rPr>
          </w:pPr>
          <w:hyperlink w:anchor="_Toc479951168" w:history="1">
            <w:r w:rsidR="00A20FFF" w:rsidRPr="006957DF">
              <w:rPr>
                <w:rStyle w:val="Hyperlink"/>
                <w:noProof/>
              </w:rPr>
              <w:t>5.1.5</w:t>
            </w:r>
            <w:r w:rsidR="00A20FFF">
              <w:rPr>
                <w:rFonts w:cstheme="minorBidi"/>
                <w:noProof/>
                <w:color w:val="auto"/>
              </w:rPr>
              <w:tab/>
            </w:r>
            <w:r w:rsidR="00A20FFF" w:rsidRPr="006957DF">
              <w:rPr>
                <w:rStyle w:val="Hyperlink"/>
                <w:noProof/>
              </w:rPr>
              <w:t>Secure Communication with Agent</w:t>
            </w:r>
            <w:r w:rsidR="00A20FFF">
              <w:rPr>
                <w:noProof/>
                <w:webHidden/>
              </w:rPr>
              <w:tab/>
            </w:r>
            <w:r w:rsidR="00A20FFF">
              <w:rPr>
                <w:noProof/>
                <w:webHidden/>
              </w:rPr>
              <w:fldChar w:fldCharType="begin"/>
            </w:r>
            <w:r w:rsidR="00A20FFF">
              <w:rPr>
                <w:noProof/>
                <w:webHidden/>
              </w:rPr>
              <w:instrText xml:space="preserve"> PAGEREF _Toc479951168 \h </w:instrText>
            </w:r>
            <w:r w:rsidR="00A20FFF">
              <w:rPr>
                <w:noProof/>
                <w:webHidden/>
              </w:rPr>
            </w:r>
            <w:r w:rsidR="00A20FFF">
              <w:rPr>
                <w:noProof/>
                <w:webHidden/>
              </w:rPr>
              <w:fldChar w:fldCharType="separate"/>
            </w:r>
            <w:r w:rsidR="00A20FFF">
              <w:rPr>
                <w:noProof/>
                <w:webHidden/>
              </w:rPr>
              <w:t>11</w:t>
            </w:r>
            <w:r w:rsidR="00A20FFF">
              <w:rPr>
                <w:noProof/>
                <w:webHidden/>
              </w:rPr>
              <w:fldChar w:fldCharType="end"/>
            </w:r>
          </w:hyperlink>
        </w:p>
        <w:p w14:paraId="1C67E974" w14:textId="77777777" w:rsidR="00A20FFF" w:rsidRDefault="00362684">
          <w:pPr>
            <w:pStyle w:val="TOC3"/>
            <w:tabs>
              <w:tab w:val="left" w:pos="1320"/>
              <w:tab w:val="right" w:leader="dot" w:pos="9350"/>
            </w:tabs>
            <w:rPr>
              <w:rFonts w:cstheme="minorBidi"/>
              <w:noProof/>
              <w:color w:val="auto"/>
            </w:rPr>
          </w:pPr>
          <w:hyperlink w:anchor="_Toc479951169" w:history="1">
            <w:r w:rsidR="00A20FFF" w:rsidRPr="006957DF">
              <w:rPr>
                <w:rStyle w:val="Hyperlink"/>
                <w:noProof/>
              </w:rPr>
              <w:t>5.1.6</w:t>
            </w:r>
            <w:r w:rsidR="00A20FFF">
              <w:rPr>
                <w:rFonts w:cstheme="minorBidi"/>
                <w:noProof/>
                <w:color w:val="auto"/>
              </w:rPr>
              <w:tab/>
            </w:r>
            <w:r w:rsidR="00A20FFF" w:rsidRPr="006957DF">
              <w:rPr>
                <w:rStyle w:val="Hyperlink"/>
                <w:noProof/>
              </w:rPr>
              <w:t>Feature License File Generation</w:t>
            </w:r>
            <w:r w:rsidR="00A20FFF">
              <w:rPr>
                <w:noProof/>
                <w:webHidden/>
              </w:rPr>
              <w:tab/>
            </w:r>
            <w:r w:rsidR="00A20FFF">
              <w:rPr>
                <w:noProof/>
                <w:webHidden/>
              </w:rPr>
              <w:fldChar w:fldCharType="begin"/>
            </w:r>
            <w:r w:rsidR="00A20FFF">
              <w:rPr>
                <w:noProof/>
                <w:webHidden/>
              </w:rPr>
              <w:instrText xml:space="preserve"> PAGEREF _Toc479951169 \h </w:instrText>
            </w:r>
            <w:r w:rsidR="00A20FFF">
              <w:rPr>
                <w:noProof/>
                <w:webHidden/>
              </w:rPr>
            </w:r>
            <w:r w:rsidR="00A20FFF">
              <w:rPr>
                <w:noProof/>
                <w:webHidden/>
              </w:rPr>
              <w:fldChar w:fldCharType="separate"/>
            </w:r>
            <w:r w:rsidR="00A20FFF">
              <w:rPr>
                <w:noProof/>
                <w:webHidden/>
              </w:rPr>
              <w:t>11</w:t>
            </w:r>
            <w:r w:rsidR="00A20FFF">
              <w:rPr>
                <w:noProof/>
                <w:webHidden/>
              </w:rPr>
              <w:fldChar w:fldCharType="end"/>
            </w:r>
          </w:hyperlink>
        </w:p>
        <w:p w14:paraId="5973D358" w14:textId="77777777" w:rsidR="00A20FFF" w:rsidRDefault="00362684">
          <w:pPr>
            <w:pStyle w:val="TOC3"/>
            <w:tabs>
              <w:tab w:val="left" w:pos="1320"/>
              <w:tab w:val="right" w:leader="dot" w:pos="9350"/>
            </w:tabs>
            <w:rPr>
              <w:rFonts w:cstheme="minorBidi"/>
              <w:noProof/>
              <w:color w:val="auto"/>
            </w:rPr>
          </w:pPr>
          <w:hyperlink w:anchor="_Toc479951170" w:history="1">
            <w:r w:rsidR="00A20FFF" w:rsidRPr="006957DF">
              <w:rPr>
                <w:rStyle w:val="Hyperlink"/>
                <w:noProof/>
              </w:rPr>
              <w:t>5.1.7</w:t>
            </w:r>
            <w:r w:rsidR="00A20FFF">
              <w:rPr>
                <w:rFonts w:cstheme="minorBidi"/>
                <w:noProof/>
                <w:color w:val="auto"/>
              </w:rPr>
              <w:tab/>
            </w:r>
            <w:r w:rsidR="00A20FFF" w:rsidRPr="006957DF">
              <w:rPr>
                <w:rStyle w:val="Hyperlink"/>
                <w:noProof/>
              </w:rPr>
              <w:t>LDAP Design</w:t>
            </w:r>
            <w:r w:rsidR="00A20FFF">
              <w:rPr>
                <w:noProof/>
                <w:webHidden/>
              </w:rPr>
              <w:tab/>
            </w:r>
            <w:r w:rsidR="00A20FFF">
              <w:rPr>
                <w:noProof/>
                <w:webHidden/>
              </w:rPr>
              <w:fldChar w:fldCharType="begin"/>
            </w:r>
            <w:r w:rsidR="00A20FFF">
              <w:rPr>
                <w:noProof/>
                <w:webHidden/>
              </w:rPr>
              <w:instrText xml:space="preserve"> PAGEREF _Toc479951170 \h </w:instrText>
            </w:r>
            <w:r w:rsidR="00A20FFF">
              <w:rPr>
                <w:noProof/>
                <w:webHidden/>
              </w:rPr>
            </w:r>
            <w:r w:rsidR="00A20FFF">
              <w:rPr>
                <w:noProof/>
                <w:webHidden/>
              </w:rPr>
              <w:fldChar w:fldCharType="separate"/>
            </w:r>
            <w:r w:rsidR="00A20FFF">
              <w:rPr>
                <w:noProof/>
                <w:webHidden/>
              </w:rPr>
              <w:t>12</w:t>
            </w:r>
            <w:r w:rsidR="00A20FFF">
              <w:rPr>
                <w:noProof/>
                <w:webHidden/>
              </w:rPr>
              <w:fldChar w:fldCharType="end"/>
            </w:r>
          </w:hyperlink>
        </w:p>
        <w:p w14:paraId="4B7FB1E5" w14:textId="77777777" w:rsidR="00A20FFF" w:rsidRDefault="00362684">
          <w:pPr>
            <w:pStyle w:val="TOC3"/>
            <w:tabs>
              <w:tab w:val="left" w:pos="1320"/>
              <w:tab w:val="right" w:leader="dot" w:pos="9350"/>
            </w:tabs>
            <w:rPr>
              <w:rFonts w:cstheme="minorBidi"/>
              <w:noProof/>
              <w:color w:val="auto"/>
            </w:rPr>
          </w:pPr>
          <w:hyperlink w:anchor="_Toc479951171" w:history="1">
            <w:r w:rsidR="00A20FFF" w:rsidRPr="006957DF">
              <w:rPr>
                <w:rStyle w:val="Hyperlink"/>
                <w:noProof/>
              </w:rPr>
              <w:t>5.1.8</w:t>
            </w:r>
            <w:r w:rsidR="00A20FFF">
              <w:rPr>
                <w:rFonts w:cstheme="minorBidi"/>
                <w:noProof/>
                <w:color w:val="auto"/>
              </w:rPr>
              <w:tab/>
            </w:r>
            <w:r w:rsidR="00A20FFF" w:rsidRPr="006957DF">
              <w:rPr>
                <w:rStyle w:val="Hyperlink"/>
                <w:noProof/>
              </w:rPr>
              <w:t>Server-Agent Restful API</w:t>
            </w:r>
            <w:r w:rsidR="00A20FFF">
              <w:rPr>
                <w:noProof/>
                <w:webHidden/>
              </w:rPr>
              <w:tab/>
            </w:r>
            <w:r w:rsidR="00A20FFF">
              <w:rPr>
                <w:noProof/>
                <w:webHidden/>
              </w:rPr>
              <w:fldChar w:fldCharType="begin"/>
            </w:r>
            <w:r w:rsidR="00A20FFF">
              <w:rPr>
                <w:noProof/>
                <w:webHidden/>
              </w:rPr>
              <w:instrText xml:space="preserve"> PAGEREF _Toc479951171 \h </w:instrText>
            </w:r>
            <w:r w:rsidR="00A20FFF">
              <w:rPr>
                <w:noProof/>
                <w:webHidden/>
              </w:rPr>
            </w:r>
            <w:r w:rsidR="00A20FFF">
              <w:rPr>
                <w:noProof/>
                <w:webHidden/>
              </w:rPr>
              <w:fldChar w:fldCharType="separate"/>
            </w:r>
            <w:r w:rsidR="00A20FFF">
              <w:rPr>
                <w:noProof/>
                <w:webHidden/>
              </w:rPr>
              <w:t>15</w:t>
            </w:r>
            <w:r w:rsidR="00A20FFF">
              <w:rPr>
                <w:noProof/>
                <w:webHidden/>
              </w:rPr>
              <w:fldChar w:fldCharType="end"/>
            </w:r>
          </w:hyperlink>
        </w:p>
        <w:p w14:paraId="7CD874F4" w14:textId="77777777" w:rsidR="00A20FFF" w:rsidRDefault="00362684">
          <w:pPr>
            <w:pStyle w:val="TOC3"/>
            <w:tabs>
              <w:tab w:val="left" w:pos="1320"/>
              <w:tab w:val="right" w:leader="dot" w:pos="9350"/>
            </w:tabs>
            <w:rPr>
              <w:rFonts w:cstheme="minorBidi"/>
              <w:noProof/>
              <w:color w:val="auto"/>
            </w:rPr>
          </w:pPr>
          <w:hyperlink w:anchor="_Toc479951172" w:history="1">
            <w:r w:rsidR="00A20FFF" w:rsidRPr="006957DF">
              <w:rPr>
                <w:rStyle w:val="Hyperlink"/>
                <w:noProof/>
              </w:rPr>
              <w:t>5.1.9</w:t>
            </w:r>
            <w:r w:rsidR="00A20FFF">
              <w:rPr>
                <w:rFonts w:cstheme="minorBidi"/>
                <w:noProof/>
                <w:color w:val="auto"/>
              </w:rPr>
              <w:tab/>
            </w:r>
            <w:r w:rsidR="00A20FFF" w:rsidRPr="006957DF">
              <w:rPr>
                <w:rStyle w:val="Hyperlink"/>
                <w:noProof/>
              </w:rPr>
              <w:t>Server-Web Restful API</w:t>
            </w:r>
            <w:r w:rsidR="00A20FFF">
              <w:rPr>
                <w:noProof/>
                <w:webHidden/>
              </w:rPr>
              <w:tab/>
            </w:r>
            <w:r w:rsidR="00A20FFF">
              <w:rPr>
                <w:noProof/>
                <w:webHidden/>
              </w:rPr>
              <w:fldChar w:fldCharType="begin"/>
            </w:r>
            <w:r w:rsidR="00A20FFF">
              <w:rPr>
                <w:noProof/>
                <w:webHidden/>
              </w:rPr>
              <w:instrText xml:space="preserve"> PAGEREF _Toc479951172 \h </w:instrText>
            </w:r>
            <w:r w:rsidR="00A20FFF">
              <w:rPr>
                <w:noProof/>
                <w:webHidden/>
              </w:rPr>
            </w:r>
            <w:r w:rsidR="00A20FFF">
              <w:rPr>
                <w:noProof/>
                <w:webHidden/>
              </w:rPr>
              <w:fldChar w:fldCharType="separate"/>
            </w:r>
            <w:r w:rsidR="00A20FFF">
              <w:rPr>
                <w:noProof/>
                <w:webHidden/>
              </w:rPr>
              <w:t>17</w:t>
            </w:r>
            <w:r w:rsidR="00A20FFF">
              <w:rPr>
                <w:noProof/>
                <w:webHidden/>
              </w:rPr>
              <w:fldChar w:fldCharType="end"/>
            </w:r>
          </w:hyperlink>
        </w:p>
        <w:p w14:paraId="170BC1E2" w14:textId="77777777" w:rsidR="00A20FFF" w:rsidRDefault="00362684">
          <w:pPr>
            <w:pStyle w:val="TOC3"/>
            <w:tabs>
              <w:tab w:val="left" w:pos="1320"/>
              <w:tab w:val="right" w:leader="dot" w:pos="9350"/>
            </w:tabs>
            <w:rPr>
              <w:rFonts w:cstheme="minorBidi"/>
              <w:noProof/>
              <w:color w:val="auto"/>
            </w:rPr>
          </w:pPr>
          <w:hyperlink w:anchor="_Toc479951173" w:history="1">
            <w:r w:rsidR="00A20FFF" w:rsidRPr="006957DF">
              <w:rPr>
                <w:rStyle w:val="Hyperlink"/>
                <w:noProof/>
              </w:rPr>
              <w:t>5.1.10</w:t>
            </w:r>
            <w:r w:rsidR="00A20FFF">
              <w:rPr>
                <w:rFonts w:cstheme="minorBidi"/>
                <w:noProof/>
                <w:color w:val="auto"/>
              </w:rPr>
              <w:tab/>
            </w:r>
            <w:r w:rsidR="00A20FFF" w:rsidRPr="006957DF">
              <w:rPr>
                <w:rStyle w:val="Hyperlink"/>
                <w:noProof/>
              </w:rPr>
              <w:t>Reporting</w:t>
            </w:r>
            <w:r w:rsidR="00A20FFF">
              <w:rPr>
                <w:noProof/>
                <w:webHidden/>
              </w:rPr>
              <w:tab/>
            </w:r>
            <w:r w:rsidR="00A20FFF">
              <w:rPr>
                <w:noProof/>
                <w:webHidden/>
              </w:rPr>
              <w:fldChar w:fldCharType="begin"/>
            </w:r>
            <w:r w:rsidR="00A20FFF">
              <w:rPr>
                <w:noProof/>
                <w:webHidden/>
              </w:rPr>
              <w:instrText xml:space="preserve"> PAGEREF _Toc479951173 \h </w:instrText>
            </w:r>
            <w:r w:rsidR="00A20FFF">
              <w:rPr>
                <w:noProof/>
                <w:webHidden/>
              </w:rPr>
            </w:r>
            <w:r w:rsidR="00A20FFF">
              <w:rPr>
                <w:noProof/>
                <w:webHidden/>
              </w:rPr>
              <w:fldChar w:fldCharType="separate"/>
            </w:r>
            <w:r w:rsidR="00A20FFF">
              <w:rPr>
                <w:noProof/>
                <w:webHidden/>
              </w:rPr>
              <w:t>18</w:t>
            </w:r>
            <w:r w:rsidR="00A20FFF">
              <w:rPr>
                <w:noProof/>
                <w:webHidden/>
              </w:rPr>
              <w:fldChar w:fldCharType="end"/>
            </w:r>
          </w:hyperlink>
        </w:p>
        <w:p w14:paraId="3919BDB7" w14:textId="77777777" w:rsidR="00A20FFF" w:rsidRDefault="00362684">
          <w:pPr>
            <w:pStyle w:val="TOC2"/>
            <w:tabs>
              <w:tab w:val="left" w:pos="880"/>
              <w:tab w:val="right" w:leader="dot" w:pos="9350"/>
            </w:tabs>
            <w:rPr>
              <w:rFonts w:cstheme="minorBidi"/>
              <w:noProof/>
              <w:color w:val="auto"/>
            </w:rPr>
          </w:pPr>
          <w:hyperlink w:anchor="_Toc479951174" w:history="1">
            <w:r w:rsidR="00A20FFF" w:rsidRPr="006957DF">
              <w:rPr>
                <w:rStyle w:val="Hyperlink"/>
                <w:noProof/>
              </w:rPr>
              <w:t>5.2</w:t>
            </w:r>
            <w:r w:rsidR="00A20FFF">
              <w:rPr>
                <w:rFonts w:cstheme="minorBidi"/>
                <w:noProof/>
                <w:color w:val="auto"/>
              </w:rPr>
              <w:tab/>
            </w:r>
            <w:r w:rsidR="00A20FFF" w:rsidRPr="006957DF">
              <w:rPr>
                <w:rStyle w:val="Hyperlink"/>
                <w:noProof/>
              </w:rPr>
              <w:t>Agent</w:t>
            </w:r>
            <w:r w:rsidR="00A20FFF">
              <w:rPr>
                <w:noProof/>
                <w:webHidden/>
              </w:rPr>
              <w:tab/>
            </w:r>
            <w:r w:rsidR="00A20FFF">
              <w:rPr>
                <w:noProof/>
                <w:webHidden/>
              </w:rPr>
              <w:fldChar w:fldCharType="begin"/>
            </w:r>
            <w:r w:rsidR="00A20FFF">
              <w:rPr>
                <w:noProof/>
                <w:webHidden/>
              </w:rPr>
              <w:instrText xml:space="preserve"> PAGEREF _Toc479951174 \h </w:instrText>
            </w:r>
            <w:r w:rsidR="00A20FFF">
              <w:rPr>
                <w:noProof/>
                <w:webHidden/>
              </w:rPr>
            </w:r>
            <w:r w:rsidR="00A20FFF">
              <w:rPr>
                <w:noProof/>
                <w:webHidden/>
              </w:rPr>
              <w:fldChar w:fldCharType="separate"/>
            </w:r>
            <w:r w:rsidR="00A20FFF">
              <w:rPr>
                <w:noProof/>
                <w:webHidden/>
              </w:rPr>
              <w:t>24</w:t>
            </w:r>
            <w:r w:rsidR="00A20FFF">
              <w:rPr>
                <w:noProof/>
                <w:webHidden/>
              </w:rPr>
              <w:fldChar w:fldCharType="end"/>
            </w:r>
          </w:hyperlink>
        </w:p>
        <w:p w14:paraId="2B8FDB51" w14:textId="77777777" w:rsidR="00A20FFF" w:rsidRDefault="00362684">
          <w:pPr>
            <w:pStyle w:val="TOC3"/>
            <w:tabs>
              <w:tab w:val="left" w:pos="1320"/>
              <w:tab w:val="right" w:leader="dot" w:pos="9350"/>
            </w:tabs>
            <w:rPr>
              <w:rFonts w:cstheme="minorBidi"/>
              <w:noProof/>
              <w:color w:val="auto"/>
            </w:rPr>
          </w:pPr>
          <w:hyperlink w:anchor="_Toc479951175" w:history="1">
            <w:r w:rsidR="00A20FFF" w:rsidRPr="006957DF">
              <w:rPr>
                <w:rStyle w:val="Hyperlink"/>
                <w:noProof/>
              </w:rPr>
              <w:t>5.2.1</w:t>
            </w:r>
            <w:r w:rsidR="00A20FFF">
              <w:rPr>
                <w:rFonts w:cstheme="minorBidi"/>
                <w:noProof/>
                <w:color w:val="auto"/>
              </w:rPr>
              <w:tab/>
            </w:r>
            <w:r w:rsidR="00A20FFF" w:rsidRPr="006957DF">
              <w:rPr>
                <w:rStyle w:val="Hyperlink"/>
                <w:noProof/>
              </w:rPr>
              <w:t>Overview</w:t>
            </w:r>
            <w:r w:rsidR="00A20FFF">
              <w:rPr>
                <w:noProof/>
                <w:webHidden/>
              </w:rPr>
              <w:tab/>
            </w:r>
            <w:r w:rsidR="00A20FFF">
              <w:rPr>
                <w:noProof/>
                <w:webHidden/>
              </w:rPr>
              <w:fldChar w:fldCharType="begin"/>
            </w:r>
            <w:r w:rsidR="00A20FFF">
              <w:rPr>
                <w:noProof/>
                <w:webHidden/>
              </w:rPr>
              <w:instrText xml:space="preserve"> PAGEREF _Toc479951175 \h </w:instrText>
            </w:r>
            <w:r w:rsidR="00A20FFF">
              <w:rPr>
                <w:noProof/>
                <w:webHidden/>
              </w:rPr>
            </w:r>
            <w:r w:rsidR="00A20FFF">
              <w:rPr>
                <w:noProof/>
                <w:webHidden/>
              </w:rPr>
              <w:fldChar w:fldCharType="separate"/>
            </w:r>
            <w:r w:rsidR="00A20FFF">
              <w:rPr>
                <w:noProof/>
                <w:webHidden/>
              </w:rPr>
              <w:t>24</w:t>
            </w:r>
            <w:r w:rsidR="00A20FFF">
              <w:rPr>
                <w:noProof/>
                <w:webHidden/>
              </w:rPr>
              <w:fldChar w:fldCharType="end"/>
            </w:r>
          </w:hyperlink>
        </w:p>
        <w:p w14:paraId="48DD70FE" w14:textId="77777777" w:rsidR="00A20FFF" w:rsidRDefault="00362684">
          <w:pPr>
            <w:pStyle w:val="TOC3"/>
            <w:tabs>
              <w:tab w:val="left" w:pos="1320"/>
              <w:tab w:val="right" w:leader="dot" w:pos="9350"/>
            </w:tabs>
            <w:rPr>
              <w:rFonts w:cstheme="minorBidi"/>
              <w:noProof/>
              <w:color w:val="auto"/>
            </w:rPr>
          </w:pPr>
          <w:hyperlink w:anchor="_Toc479951176" w:history="1">
            <w:r w:rsidR="00A20FFF" w:rsidRPr="006957DF">
              <w:rPr>
                <w:rStyle w:val="Hyperlink"/>
                <w:noProof/>
              </w:rPr>
              <w:t>5.2.2</w:t>
            </w:r>
            <w:r w:rsidR="00A20FFF">
              <w:rPr>
                <w:rFonts w:cstheme="minorBidi"/>
                <w:noProof/>
                <w:color w:val="auto"/>
              </w:rPr>
              <w:tab/>
            </w:r>
            <w:r w:rsidR="00A20FFF" w:rsidRPr="006957DF">
              <w:rPr>
                <w:rStyle w:val="Hyperlink"/>
                <w:noProof/>
              </w:rPr>
              <w:t>Communication with Application Server</w:t>
            </w:r>
            <w:r w:rsidR="00A20FFF">
              <w:rPr>
                <w:noProof/>
                <w:webHidden/>
              </w:rPr>
              <w:tab/>
            </w:r>
            <w:r w:rsidR="00A20FFF">
              <w:rPr>
                <w:noProof/>
                <w:webHidden/>
              </w:rPr>
              <w:fldChar w:fldCharType="begin"/>
            </w:r>
            <w:r w:rsidR="00A20FFF">
              <w:rPr>
                <w:noProof/>
                <w:webHidden/>
              </w:rPr>
              <w:instrText xml:space="preserve"> PAGEREF _Toc479951176 \h </w:instrText>
            </w:r>
            <w:r w:rsidR="00A20FFF">
              <w:rPr>
                <w:noProof/>
                <w:webHidden/>
              </w:rPr>
            </w:r>
            <w:r w:rsidR="00A20FFF">
              <w:rPr>
                <w:noProof/>
                <w:webHidden/>
              </w:rPr>
              <w:fldChar w:fldCharType="separate"/>
            </w:r>
            <w:r w:rsidR="00A20FFF">
              <w:rPr>
                <w:noProof/>
                <w:webHidden/>
              </w:rPr>
              <w:t>24</w:t>
            </w:r>
            <w:r w:rsidR="00A20FFF">
              <w:rPr>
                <w:noProof/>
                <w:webHidden/>
              </w:rPr>
              <w:fldChar w:fldCharType="end"/>
            </w:r>
          </w:hyperlink>
        </w:p>
        <w:p w14:paraId="72448D72" w14:textId="77777777" w:rsidR="00A20FFF" w:rsidRDefault="00362684">
          <w:pPr>
            <w:pStyle w:val="TOC3"/>
            <w:tabs>
              <w:tab w:val="left" w:pos="1320"/>
              <w:tab w:val="right" w:leader="dot" w:pos="9350"/>
            </w:tabs>
            <w:rPr>
              <w:rFonts w:cstheme="minorBidi"/>
              <w:noProof/>
              <w:color w:val="auto"/>
            </w:rPr>
          </w:pPr>
          <w:hyperlink w:anchor="_Toc479951177" w:history="1">
            <w:r w:rsidR="00A20FFF" w:rsidRPr="006957DF">
              <w:rPr>
                <w:rStyle w:val="Hyperlink"/>
                <w:noProof/>
              </w:rPr>
              <w:t>5.2.3</w:t>
            </w:r>
            <w:r w:rsidR="00A20FFF">
              <w:rPr>
                <w:rFonts w:cstheme="minorBidi"/>
                <w:noProof/>
                <w:color w:val="auto"/>
              </w:rPr>
              <w:tab/>
            </w:r>
            <w:r w:rsidR="00A20FFF" w:rsidRPr="006957DF">
              <w:rPr>
                <w:rStyle w:val="Hyperlink"/>
                <w:noProof/>
              </w:rPr>
              <w:t>Common Request Handling</w:t>
            </w:r>
            <w:r w:rsidR="00A20FFF">
              <w:rPr>
                <w:noProof/>
                <w:webHidden/>
              </w:rPr>
              <w:tab/>
            </w:r>
            <w:r w:rsidR="00A20FFF">
              <w:rPr>
                <w:noProof/>
                <w:webHidden/>
              </w:rPr>
              <w:fldChar w:fldCharType="begin"/>
            </w:r>
            <w:r w:rsidR="00A20FFF">
              <w:rPr>
                <w:noProof/>
                <w:webHidden/>
              </w:rPr>
              <w:instrText xml:space="preserve"> PAGEREF _Toc479951177 \h </w:instrText>
            </w:r>
            <w:r w:rsidR="00A20FFF">
              <w:rPr>
                <w:noProof/>
                <w:webHidden/>
              </w:rPr>
            </w:r>
            <w:r w:rsidR="00A20FFF">
              <w:rPr>
                <w:noProof/>
                <w:webHidden/>
              </w:rPr>
              <w:fldChar w:fldCharType="separate"/>
            </w:r>
            <w:r w:rsidR="00A20FFF">
              <w:rPr>
                <w:noProof/>
                <w:webHidden/>
              </w:rPr>
              <w:t>25</w:t>
            </w:r>
            <w:r w:rsidR="00A20FFF">
              <w:rPr>
                <w:noProof/>
                <w:webHidden/>
              </w:rPr>
              <w:fldChar w:fldCharType="end"/>
            </w:r>
          </w:hyperlink>
        </w:p>
        <w:p w14:paraId="4AF35210" w14:textId="77777777" w:rsidR="00A20FFF" w:rsidRDefault="00362684">
          <w:pPr>
            <w:pStyle w:val="TOC3"/>
            <w:tabs>
              <w:tab w:val="left" w:pos="1320"/>
              <w:tab w:val="right" w:leader="dot" w:pos="9350"/>
            </w:tabs>
            <w:rPr>
              <w:rFonts w:cstheme="minorBidi"/>
              <w:noProof/>
              <w:color w:val="auto"/>
            </w:rPr>
          </w:pPr>
          <w:hyperlink w:anchor="_Toc479951178" w:history="1">
            <w:r w:rsidR="00A20FFF" w:rsidRPr="006957DF">
              <w:rPr>
                <w:rStyle w:val="Hyperlink"/>
                <w:noProof/>
              </w:rPr>
              <w:t>5.2.4</w:t>
            </w:r>
            <w:r w:rsidR="00A20FFF">
              <w:rPr>
                <w:rFonts w:cstheme="minorBidi"/>
                <w:noProof/>
                <w:color w:val="auto"/>
              </w:rPr>
              <w:tab/>
            </w:r>
            <w:r w:rsidR="00A20FFF" w:rsidRPr="006957DF">
              <w:rPr>
                <w:rStyle w:val="Hyperlink"/>
                <w:noProof/>
              </w:rPr>
              <w:t>Restful API Requests Handling</w:t>
            </w:r>
            <w:r w:rsidR="00A20FFF">
              <w:rPr>
                <w:noProof/>
                <w:webHidden/>
              </w:rPr>
              <w:tab/>
            </w:r>
            <w:r w:rsidR="00A20FFF">
              <w:rPr>
                <w:noProof/>
                <w:webHidden/>
              </w:rPr>
              <w:fldChar w:fldCharType="begin"/>
            </w:r>
            <w:r w:rsidR="00A20FFF">
              <w:rPr>
                <w:noProof/>
                <w:webHidden/>
              </w:rPr>
              <w:instrText xml:space="preserve"> PAGEREF _Toc479951178 \h </w:instrText>
            </w:r>
            <w:r w:rsidR="00A20FFF">
              <w:rPr>
                <w:noProof/>
                <w:webHidden/>
              </w:rPr>
            </w:r>
            <w:r w:rsidR="00A20FFF">
              <w:rPr>
                <w:noProof/>
                <w:webHidden/>
              </w:rPr>
              <w:fldChar w:fldCharType="separate"/>
            </w:r>
            <w:r w:rsidR="00A20FFF">
              <w:rPr>
                <w:noProof/>
                <w:webHidden/>
              </w:rPr>
              <w:t>25</w:t>
            </w:r>
            <w:r w:rsidR="00A20FFF">
              <w:rPr>
                <w:noProof/>
                <w:webHidden/>
              </w:rPr>
              <w:fldChar w:fldCharType="end"/>
            </w:r>
          </w:hyperlink>
        </w:p>
        <w:p w14:paraId="73A00F32" w14:textId="77777777" w:rsidR="00A20FFF" w:rsidRDefault="00362684">
          <w:pPr>
            <w:pStyle w:val="TOC3"/>
            <w:tabs>
              <w:tab w:val="left" w:pos="1320"/>
              <w:tab w:val="right" w:leader="dot" w:pos="9350"/>
            </w:tabs>
            <w:rPr>
              <w:rFonts w:cstheme="minorBidi"/>
              <w:noProof/>
              <w:color w:val="auto"/>
            </w:rPr>
          </w:pPr>
          <w:hyperlink w:anchor="_Toc479951179" w:history="1">
            <w:r w:rsidR="00A20FFF" w:rsidRPr="006957DF">
              <w:rPr>
                <w:rStyle w:val="Hyperlink"/>
                <w:noProof/>
              </w:rPr>
              <w:t>5.2.5</w:t>
            </w:r>
            <w:r w:rsidR="00A20FFF">
              <w:rPr>
                <w:rFonts w:cstheme="minorBidi"/>
                <w:noProof/>
                <w:color w:val="auto"/>
              </w:rPr>
              <w:tab/>
            </w:r>
            <w:r w:rsidR="00A20FFF" w:rsidRPr="006957DF">
              <w:rPr>
                <w:rStyle w:val="Hyperlink"/>
                <w:noProof/>
              </w:rPr>
              <w:t>File Encryption</w:t>
            </w:r>
            <w:r w:rsidR="00A20FFF">
              <w:rPr>
                <w:noProof/>
                <w:webHidden/>
              </w:rPr>
              <w:tab/>
            </w:r>
            <w:r w:rsidR="00A20FFF">
              <w:rPr>
                <w:noProof/>
                <w:webHidden/>
              </w:rPr>
              <w:fldChar w:fldCharType="begin"/>
            </w:r>
            <w:r w:rsidR="00A20FFF">
              <w:rPr>
                <w:noProof/>
                <w:webHidden/>
              </w:rPr>
              <w:instrText xml:space="preserve"> PAGEREF _Toc479951179 \h </w:instrText>
            </w:r>
            <w:r w:rsidR="00A20FFF">
              <w:rPr>
                <w:noProof/>
                <w:webHidden/>
              </w:rPr>
            </w:r>
            <w:r w:rsidR="00A20FFF">
              <w:rPr>
                <w:noProof/>
                <w:webHidden/>
              </w:rPr>
              <w:fldChar w:fldCharType="separate"/>
            </w:r>
            <w:r w:rsidR="00A20FFF">
              <w:rPr>
                <w:noProof/>
                <w:webHidden/>
              </w:rPr>
              <w:t>25</w:t>
            </w:r>
            <w:r w:rsidR="00A20FFF">
              <w:rPr>
                <w:noProof/>
                <w:webHidden/>
              </w:rPr>
              <w:fldChar w:fldCharType="end"/>
            </w:r>
          </w:hyperlink>
        </w:p>
        <w:p w14:paraId="5E73D3C5" w14:textId="77777777" w:rsidR="00A20FFF" w:rsidRDefault="00362684">
          <w:pPr>
            <w:pStyle w:val="TOC3"/>
            <w:tabs>
              <w:tab w:val="left" w:pos="1320"/>
              <w:tab w:val="right" w:leader="dot" w:pos="9350"/>
            </w:tabs>
            <w:rPr>
              <w:rFonts w:cstheme="minorBidi"/>
              <w:noProof/>
              <w:color w:val="auto"/>
            </w:rPr>
          </w:pPr>
          <w:hyperlink w:anchor="_Toc479951180" w:history="1">
            <w:r w:rsidR="00A20FFF" w:rsidRPr="006957DF">
              <w:rPr>
                <w:rStyle w:val="Hyperlink"/>
                <w:noProof/>
              </w:rPr>
              <w:t>5.2.6</w:t>
            </w:r>
            <w:r w:rsidR="00A20FFF">
              <w:rPr>
                <w:rFonts w:cstheme="minorBidi"/>
                <w:noProof/>
                <w:color w:val="auto"/>
              </w:rPr>
              <w:tab/>
            </w:r>
            <w:r w:rsidR="00A20FFF" w:rsidRPr="006957DF">
              <w:rPr>
                <w:rStyle w:val="Hyperlink"/>
                <w:noProof/>
              </w:rPr>
              <w:t>Configuration Protection</w:t>
            </w:r>
            <w:r w:rsidR="00A20FFF">
              <w:rPr>
                <w:noProof/>
                <w:webHidden/>
              </w:rPr>
              <w:tab/>
            </w:r>
            <w:r w:rsidR="00A20FFF">
              <w:rPr>
                <w:noProof/>
                <w:webHidden/>
              </w:rPr>
              <w:fldChar w:fldCharType="begin"/>
            </w:r>
            <w:r w:rsidR="00A20FFF">
              <w:rPr>
                <w:noProof/>
                <w:webHidden/>
              </w:rPr>
              <w:instrText xml:space="preserve"> PAGEREF _Toc479951180 \h </w:instrText>
            </w:r>
            <w:r w:rsidR="00A20FFF">
              <w:rPr>
                <w:noProof/>
                <w:webHidden/>
              </w:rPr>
            </w:r>
            <w:r w:rsidR="00A20FFF">
              <w:rPr>
                <w:noProof/>
                <w:webHidden/>
              </w:rPr>
              <w:fldChar w:fldCharType="separate"/>
            </w:r>
            <w:r w:rsidR="00A20FFF">
              <w:rPr>
                <w:noProof/>
                <w:webHidden/>
              </w:rPr>
              <w:t>26</w:t>
            </w:r>
            <w:r w:rsidR="00A20FFF">
              <w:rPr>
                <w:noProof/>
                <w:webHidden/>
              </w:rPr>
              <w:fldChar w:fldCharType="end"/>
            </w:r>
          </w:hyperlink>
        </w:p>
        <w:p w14:paraId="1C9007E8" w14:textId="77777777" w:rsidR="00A20FFF" w:rsidRDefault="00362684">
          <w:pPr>
            <w:pStyle w:val="TOC3"/>
            <w:tabs>
              <w:tab w:val="left" w:pos="1320"/>
              <w:tab w:val="right" w:leader="dot" w:pos="9350"/>
            </w:tabs>
            <w:rPr>
              <w:rFonts w:cstheme="minorBidi"/>
              <w:noProof/>
              <w:color w:val="auto"/>
            </w:rPr>
          </w:pPr>
          <w:hyperlink w:anchor="_Toc479951181" w:history="1">
            <w:r w:rsidR="00A20FFF" w:rsidRPr="006957DF">
              <w:rPr>
                <w:rStyle w:val="Hyperlink"/>
                <w:noProof/>
              </w:rPr>
              <w:t>5.2.7</w:t>
            </w:r>
            <w:r w:rsidR="00A20FFF">
              <w:rPr>
                <w:rFonts w:cstheme="minorBidi"/>
                <w:noProof/>
                <w:color w:val="auto"/>
              </w:rPr>
              <w:tab/>
            </w:r>
            <w:r w:rsidR="00A20FFF" w:rsidRPr="006957DF">
              <w:rPr>
                <w:rStyle w:val="Hyperlink"/>
                <w:noProof/>
              </w:rPr>
              <w:t>H2 Database</w:t>
            </w:r>
            <w:r w:rsidR="00A20FFF">
              <w:rPr>
                <w:noProof/>
                <w:webHidden/>
              </w:rPr>
              <w:tab/>
            </w:r>
            <w:r w:rsidR="00A20FFF">
              <w:rPr>
                <w:noProof/>
                <w:webHidden/>
              </w:rPr>
              <w:fldChar w:fldCharType="begin"/>
            </w:r>
            <w:r w:rsidR="00A20FFF">
              <w:rPr>
                <w:noProof/>
                <w:webHidden/>
              </w:rPr>
              <w:instrText xml:space="preserve"> PAGEREF _Toc479951181 \h </w:instrText>
            </w:r>
            <w:r w:rsidR="00A20FFF">
              <w:rPr>
                <w:noProof/>
                <w:webHidden/>
              </w:rPr>
            </w:r>
            <w:r w:rsidR="00A20FFF">
              <w:rPr>
                <w:noProof/>
                <w:webHidden/>
              </w:rPr>
              <w:fldChar w:fldCharType="separate"/>
            </w:r>
            <w:r w:rsidR="00A20FFF">
              <w:rPr>
                <w:noProof/>
                <w:webHidden/>
              </w:rPr>
              <w:t>26</w:t>
            </w:r>
            <w:r w:rsidR="00A20FFF">
              <w:rPr>
                <w:noProof/>
                <w:webHidden/>
              </w:rPr>
              <w:fldChar w:fldCharType="end"/>
            </w:r>
          </w:hyperlink>
        </w:p>
        <w:p w14:paraId="5C8C12DD" w14:textId="77777777" w:rsidR="00A20FFF" w:rsidRDefault="00362684">
          <w:pPr>
            <w:pStyle w:val="TOC2"/>
            <w:tabs>
              <w:tab w:val="left" w:pos="880"/>
              <w:tab w:val="right" w:leader="dot" w:pos="9350"/>
            </w:tabs>
            <w:rPr>
              <w:rFonts w:cstheme="minorBidi"/>
              <w:noProof/>
              <w:color w:val="auto"/>
            </w:rPr>
          </w:pPr>
          <w:hyperlink w:anchor="_Toc479951182" w:history="1">
            <w:r w:rsidR="00A20FFF" w:rsidRPr="006957DF">
              <w:rPr>
                <w:rStyle w:val="Hyperlink"/>
                <w:noProof/>
              </w:rPr>
              <w:t>5.3</w:t>
            </w:r>
            <w:r w:rsidR="00A20FFF">
              <w:rPr>
                <w:rFonts w:cstheme="minorBidi"/>
                <w:noProof/>
                <w:color w:val="auto"/>
              </w:rPr>
              <w:tab/>
            </w:r>
            <w:r w:rsidR="00A20FFF" w:rsidRPr="006957DF">
              <w:rPr>
                <w:rStyle w:val="Hyperlink"/>
                <w:noProof/>
              </w:rPr>
              <w:t>Web</w:t>
            </w:r>
            <w:r w:rsidR="00A20FFF">
              <w:rPr>
                <w:noProof/>
                <w:webHidden/>
              </w:rPr>
              <w:tab/>
            </w:r>
            <w:r w:rsidR="00A20FFF">
              <w:rPr>
                <w:noProof/>
                <w:webHidden/>
              </w:rPr>
              <w:fldChar w:fldCharType="begin"/>
            </w:r>
            <w:r w:rsidR="00A20FFF">
              <w:rPr>
                <w:noProof/>
                <w:webHidden/>
              </w:rPr>
              <w:instrText xml:space="preserve"> PAGEREF _Toc479951182 \h </w:instrText>
            </w:r>
            <w:r w:rsidR="00A20FFF">
              <w:rPr>
                <w:noProof/>
                <w:webHidden/>
              </w:rPr>
            </w:r>
            <w:r w:rsidR="00A20FFF">
              <w:rPr>
                <w:noProof/>
                <w:webHidden/>
              </w:rPr>
              <w:fldChar w:fldCharType="separate"/>
            </w:r>
            <w:r w:rsidR="00A20FFF">
              <w:rPr>
                <w:noProof/>
                <w:webHidden/>
              </w:rPr>
              <w:t>27</w:t>
            </w:r>
            <w:r w:rsidR="00A20FFF">
              <w:rPr>
                <w:noProof/>
                <w:webHidden/>
              </w:rPr>
              <w:fldChar w:fldCharType="end"/>
            </w:r>
          </w:hyperlink>
        </w:p>
        <w:p w14:paraId="04BCA259" w14:textId="77777777" w:rsidR="00A20FFF" w:rsidRDefault="00362684">
          <w:pPr>
            <w:pStyle w:val="TOC3"/>
            <w:tabs>
              <w:tab w:val="left" w:pos="1320"/>
              <w:tab w:val="right" w:leader="dot" w:pos="9350"/>
            </w:tabs>
            <w:rPr>
              <w:rFonts w:cstheme="minorBidi"/>
              <w:noProof/>
              <w:color w:val="auto"/>
            </w:rPr>
          </w:pPr>
          <w:hyperlink w:anchor="_Toc479951183" w:history="1">
            <w:r w:rsidR="00A20FFF" w:rsidRPr="006957DF">
              <w:rPr>
                <w:rStyle w:val="Hyperlink"/>
                <w:noProof/>
              </w:rPr>
              <w:t>5.3.1</w:t>
            </w:r>
            <w:r w:rsidR="00A20FFF">
              <w:rPr>
                <w:rFonts w:cstheme="minorBidi"/>
                <w:noProof/>
                <w:color w:val="auto"/>
              </w:rPr>
              <w:tab/>
            </w:r>
            <w:r w:rsidR="00A20FFF" w:rsidRPr="006957DF">
              <w:rPr>
                <w:rStyle w:val="Hyperlink"/>
                <w:noProof/>
              </w:rPr>
              <w:t>High Level Components Overview</w:t>
            </w:r>
            <w:r w:rsidR="00A20FFF">
              <w:rPr>
                <w:noProof/>
                <w:webHidden/>
              </w:rPr>
              <w:tab/>
            </w:r>
            <w:r w:rsidR="00A20FFF">
              <w:rPr>
                <w:noProof/>
                <w:webHidden/>
              </w:rPr>
              <w:fldChar w:fldCharType="begin"/>
            </w:r>
            <w:r w:rsidR="00A20FFF">
              <w:rPr>
                <w:noProof/>
                <w:webHidden/>
              </w:rPr>
              <w:instrText xml:space="preserve"> PAGEREF _Toc479951183 \h </w:instrText>
            </w:r>
            <w:r w:rsidR="00A20FFF">
              <w:rPr>
                <w:noProof/>
                <w:webHidden/>
              </w:rPr>
            </w:r>
            <w:r w:rsidR="00A20FFF">
              <w:rPr>
                <w:noProof/>
                <w:webHidden/>
              </w:rPr>
              <w:fldChar w:fldCharType="separate"/>
            </w:r>
            <w:r w:rsidR="00A20FFF">
              <w:rPr>
                <w:noProof/>
                <w:webHidden/>
              </w:rPr>
              <w:t>27</w:t>
            </w:r>
            <w:r w:rsidR="00A20FFF">
              <w:rPr>
                <w:noProof/>
                <w:webHidden/>
              </w:rPr>
              <w:fldChar w:fldCharType="end"/>
            </w:r>
          </w:hyperlink>
        </w:p>
        <w:p w14:paraId="53ACDFB0" w14:textId="77777777" w:rsidR="00A20FFF" w:rsidRDefault="00362684">
          <w:pPr>
            <w:pStyle w:val="TOC3"/>
            <w:tabs>
              <w:tab w:val="left" w:pos="1320"/>
              <w:tab w:val="right" w:leader="dot" w:pos="9350"/>
            </w:tabs>
            <w:rPr>
              <w:rFonts w:cstheme="minorBidi"/>
              <w:noProof/>
              <w:color w:val="auto"/>
            </w:rPr>
          </w:pPr>
          <w:hyperlink w:anchor="_Toc479951184" w:history="1">
            <w:r w:rsidR="00A20FFF" w:rsidRPr="006957DF">
              <w:rPr>
                <w:rStyle w:val="Hyperlink"/>
                <w:noProof/>
              </w:rPr>
              <w:t>5.3.2</w:t>
            </w:r>
            <w:r w:rsidR="00A20FFF">
              <w:rPr>
                <w:rFonts w:cstheme="minorBidi"/>
                <w:noProof/>
                <w:color w:val="auto"/>
              </w:rPr>
              <w:tab/>
            </w:r>
            <w:r w:rsidR="00A20FFF" w:rsidRPr="006957DF">
              <w:rPr>
                <w:rStyle w:val="Hyperlink"/>
                <w:noProof/>
              </w:rPr>
              <w:t>Template Structure</w:t>
            </w:r>
            <w:r w:rsidR="00A20FFF">
              <w:rPr>
                <w:noProof/>
                <w:webHidden/>
              </w:rPr>
              <w:tab/>
            </w:r>
            <w:r w:rsidR="00A20FFF">
              <w:rPr>
                <w:noProof/>
                <w:webHidden/>
              </w:rPr>
              <w:fldChar w:fldCharType="begin"/>
            </w:r>
            <w:r w:rsidR="00A20FFF">
              <w:rPr>
                <w:noProof/>
                <w:webHidden/>
              </w:rPr>
              <w:instrText xml:space="preserve"> PAGEREF _Toc479951184 \h </w:instrText>
            </w:r>
            <w:r w:rsidR="00A20FFF">
              <w:rPr>
                <w:noProof/>
                <w:webHidden/>
              </w:rPr>
            </w:r>
            <w:r w:rsidR="00A20FFF">
              <w:rPr>
                <w:noProof/>
                <w:webHidden/>
              </w:rPr>
              <w:fldChar w:fldCharType="separate"/>
            </w:r>
            <w:r w:rsidR="00A20FFF">
              <w:rPr>
                <w:noProof/>
                <w:webHidden/>
              </w:rPr>
              <w:t>28</w:t>
            </w:r>
            <w:r w:rsidR="00A20FFF">
              <w:rPr>
                <w:noProof/>
                <w:webHidden/>
              </w:rPr>
              <w:fldChar w:fldCharType="end"/>
            </w:r>
          </w:hyperlink>
        </w:p>
        <w:p w14:paraId="2A0E34FC" w14:textId="77777777" w:rsidR="00A20FFF" w:rsidRDefault="00362684">
          <w:pPr>
            <w:pStyle w:val="TOC3"/>
            <w:tabs>
              <w:tab w:val="left" w:pos="1320"/>
              <w:tab w:val="right" w:leader="dot" w:pos="9350"/>
            </w:tabs>
            <w:rPr>
              <w:rFonts w:cstheme="minorBidi"/>
              <w:noProof/>
              <w:color w:val="auto"/>
            </w:rPr>
          </w:pPr>
          <w:hyperlink w:anchor="_Toc479951185" w:history="1">
            <w:r w:rsidR="00A20FFF" w:rsidRPr="006957DF">
              <w:rPr>
                <w:rStyle w:val="Hyperlink"/>
                <w:noProof/>
              </w:rPr>
              <w:t>5.3.3</w:t>
            </w:r>
            <w:r w:rsidR="00A20FFF">
              <w:rPr>
                <w:rFonts w:cstheme="minorBidi"/>
                <w:noProof/>
                <w:color w:val="auto"/>
              </w:rPr>
              <w:tab/>
            </w:r>
            <w:r w:rsidR="00A20FFF" w:rsidRPr="006957DF">
              <w:rPr>
                <w:rStyle w:val="Hyperlink"/>
                <w:noProof/>
              </w:rPr>
              <w:t>General Table Structure</w:t>
            </w:r>
            <w:r w:rsidR="00A20FFF">
              <w:rPr>
                <w:noProof/>
                <w:webHidden/>
              </w:rPr>
              <w:tab/>
            </w:r>
            <w:r w:rsidR="00A20FFF">
              <w:rPr>
                <w:noProof/>
                <w:webHidden/>
              </w:rPr>
              <w:fldChar w:fldCharType="begin"/>
            </w:r>
            <w:r w:rsidR="00A20FFF">
              <w:rPr>
                <w:noProof/>
                <w:webHidden/>
              </w:rPr>
              <w:instrText xml:space="preserve"> PAGEREF _Toc479951185 \h </w:instrText>
            </w:r>
            <w:r w:rsidR="00A20FFF">
              <w:rPr>
                <w:noProof/>
                <w:webHidden/>
              </w:rPr>
            </w:r>
            <w:r w:rsidR="00A20FFF">
              <w:rPr>
                <w:noProof/>
                <w:webHidden/>
              </w:rPr>
              <w:fldChar w:fldCharType="separate"/>
            </w:r>
            <w:r w:rsidR="00A20FFF">
              <w:rPr>
                <w:noProof/>
                <w:webHidden/>
              </w:rPr>
              <w:t>30</w:t>
            </w:r>
            <w:r w:rsidR="00A20FFF">
              <w:rPr>
                <w:noProof/>
                <w:webHidden/>
              </w:rPr>
              <w:fldChar w:fldCharType="end"/>
            </w:r>
          </w:hyperlink>
        </w:p>
        <w:p w14:paraId="7E137D69" w14:textId="77777777" w:rsidR="00A20FFF" w:rsidRDefault="00362684">
          <w:pPr>
            <w:pStyle w:val="TOC2"/>
            <w:tabs>
              <w:tab w:val="left" w:pos="880"/>
              <w:tab w:val="right" w:leader="dot" w:pos="9350"/>
            </w:tabs>
            <w:rPr>
              <w:rFonts w:cstheme="minorBidi"/>
              <w:noProof/>
              <w:color w:val="auto"/>
            </w:rPr>
          </w:pPr>
          <w:hyperlink w:anchor="_Toc479951186" w:history="1">
            <w:r w:rsidR="00A20FFF" w:rsidRPr="006957DF">
              <w:rPr>
                <w:rStyle w:val="Hyperlink"/>
                <w:noProof/>
              </w:rPr>
              <w:t>5.4</w:t>
            </w:r>
            <w:r w:rsidR="00A20FFF">
              <w:rPr>
                <w:rFonts w:cstheme="minorBidi"/>
                <w:noProof/>
                <w:color w:val="auto"/>
              </w:rPr>
              <w:tab/>
            </w:r>
            <w:r w:rsidR="00A20FFF" w:rsidRPr="006957DF">
              <w:rPr>
                <w:rStyle w:val="Hyperlink"/>
                <w:noProof/>
              </w:rPr>
              <w:t>Tools</w:t>
            </w:r>
            <w:r w:rsidR="00A20FFF">
              <w:rPr>
                <w:noProof/>
                <w:webHidden/>
              </w:rPr>
              <w:tab/>
            </w:r>
            <w:r w:rsidR="00A20FFF">
              <w:rPr>
                <w:noProof/>
                <w:webHidden/>
              </w:rPr>
              <w:fldChar w:fldCharType="begin"/>
            </w:r>
            <w:r w:rsidR="00A20FFF">
              <w:rPr>
                <w:noProof/>
                <w:webHidden/>
              </w:rPr>
              <w:instrText xml:space="preserve"> PAGEREF _Toc479951186 \h </w:instrText>
            </w:r>
            <w:r w:rsidR="00A20FFF">
              <w:rPr>
                <w:noProof/>
                <w:webHidden/>
              </w:rPr>
            </w:r>
            <w:r w:rsidR="00A20FFF">
              <w:rPr>
                <w:noProof/>
                <w:webHidden/>
              </w:rPr>
              <w:fldChar w:fldCharType="separate"/>
            </w:r>
            <w:r w:rsidR="00A20FFF">
              <w:rPr>
                <w:noProof/>
                <w:webHidden/>
              </w:rPr>
              <w:t>31</w:t>
            </w:r>
            <w:r w:rsidR="00A20FFF">
              <w:rPr>
                <w:noProof/>
                <w:webHidden/>
              </w:rPr>
              <w:fldChar w:fldCharType="end"/>
            </w:r>
          </w:hyperlink>
        </w:p>
        <w:p w14:paraId="4CBF2B7E" w14:textId="77777777" w:rsidR="00A20FFF" w:rsidRDefault="00362684">
          <w:pPr>
            <w:pStyle w:val="TOC3"/>
            <w:tabs>
              <w:tab w:val="left" w:pos="1320"/>
              <w:tab w:val="right" w:leader="dot" w:pos="9350"/>
            </w:tabs>
            <w:rPr>
              <w:rFonts w:cstheme="minorBidi"/>
              <w:noProof/>
              <w:color w:val="auto"/>
            </w:rPr>
          </w:pPr>
          <w:hyperlink w:anchor="_Toc479951187" w:history="1">
            <w:r w:rsidR="00A20FFF" w:rsidRPr="006957DF">
              <w:rPr>
                <w:rStyle w:val="Hyperlink"/>
                <w:noProof/>
              </w:rPr>
              <w:t>5.4.1</w:t>
            </w:r>
            <w:r w:rsidR="00A20FFF">
              <w:rPr>
                <w:rFonts w:cstheme="minorBidi"/>
                <w:noProof/>
                <w:color w:val="auto"/>
              </w:rPr>
              <w:tab/>
            </w:r>
            <w:r w:rsidR="00A20FFF" w:rsidRPr="006957DF">
              <w:rPr>
                <w:rStyle w:val="Hyperlink"/>
                <w:noProof/>
              </w:rPr>
              <w:t>Connection Tool</w:t>
            </w:r>
            <w:r w:rsidR="00A20FFF">
              <w:rPr>
                <w:noProof/>
                <w:webHidden/>
              </w:rPr>
              <w:tab/>
            </w:r>
            <w:r w:rsidR="00A20FFF">
              <w:rPr>
                <w:noProof/>
                <w:webHidden/>
              </w:rPr>
              <w:fldChar w:fldCharType="begin"/>
            </w:r>
            <w:r w:rsidR="00A20FFF">
              <w:rPr>
                <w:noProof/>
                <w:webHidden/>
              </w:rPr>
              <w:instrText xml:space="preserve"> PAGEREF _Toc479951187 \h </w:instrText>
            </w:r>
            <w:r w:rsidR="00A20FFF">
              <w:rPr>
                <w:noProof/>
                <w:webHidden/>
              </w:rPr>
            </w:r>
            <w:r w:rsidR="00A20FFF">
              <w:rPr>
                <w:noProof/>
                <w:webHidden/>
              </w:rPr>
              <w:fldChar w:fldCharType="separate"/>
            </w:r>
            <w:r w:rsidR="00A20FFF">
              <w:rPr>
                <w:noProof/>
                <w:webHidden/>
              </w:rPr>
              <w:t>31</w:t>
            </w:r>
            <w:r w:rsidR="00A20FFF">
              <w:rPr>
                <w:noProof/>
                <w:webHidden/>
              </w:rPr>
              <w:fldChar w:fldCharType="end"/>
            </w:r>
          </w:hyperlink>
        </w:p>
        <w:p w14:paraId="5CF44E79" w14:textId="77777777" w:rsidR="00A20FFF" w:rsidRDefault="00362684">
          <w:pPr>
            <w:pStyle w:val="TOC3"/>
            <w:tabs>
              <w:tab w:val="left" w:pos="1320"/>
              <w:tab w:val="right" w:leader="dot" w:pos="9350"/>
            </w:tabs>
            <w:rPr>
              <w:rFonts w:cstheme="minorBidi"/>
              <w:noProof/>
              <w:color w:val="auto"/>
            </w:rPr>
          </w:pPr>
          <w:hyperlink w:anchor="_Toc479951188" w:history="1">
            <w:r w:rsidR="00A20FFF" w:rsidRPr="006957DF">
              <w:rPr>
                <w:rStyle w:val="Hyperlink"/>
                <w:noProof/>
              </w:rPr>
              <w:t>5.4.2</w:t>
            </w:r>
            <w:r w:rsidR="00A20FFF">
              <w:rPr>
                <w:rFonts w:cstheme="minorBidi"/>
                <w:noProof/>
                <w:color w:val="auto"/>
              </w:rPr>
              <w:tab/>
            </w:r>
            <w:r w:rsidR="00A20FFF" w:rsidRPr="006957DF">
              <w:rPr>
                <w:rStyle w:val="Hyperlink"/>
                <w:noProof/>
              </w:rPr>
              <w:t>Remapper Tool</w:t>
            </w:r>
            <w:r w:rsidR="00A20FFF">
              <w:rPr>
                <w:noProof/>
                <w:webHidden/>
              </w:rPr>
              <w:tab/>
            </w:r>
            <w:r w:rsidR="00A20FFF">
              <w:rPr>
                <w:noProof/>
                <w:webHidden/>
              </w:rPr>
              <w:fldChar w:fldCharType="begin"/>
            </w:r>
            <w:r w:rsidR="00A20FFF">
              <w:rPr>
                <w:noProof/>
                <w:webHidden/>
              </w:rPr>
              <w:instrText xml:space="preserve"> PAGEREF _Toc479951188 \h </w:instrText>
            </w:r>
            <w:r w:rsidR="00A20FFF">
              <w:rPr>
                <w:noProof/>
                <w:webHidden/>
              </w:rPr>
            </w:r>
            <w:r w:rsidR="00A20FFF">
              <w:rPr>
                <w:noProof/>
                <w:webHidden/>
              </w:rPr>
              <w:fldChar w:fldCharType="separate"/>
            </w:r>
            <w:r w:rsidR="00A20FFF">
              <w:rPr>
                <w:noProof/>
                <w:webHidden/>
              </w:rPr>
              <w:t>31</w:t>
            </w:r>
            <w:r w:rsidR="00A20FFF">
              <w:rPr>
                <w:noProof/>
                <w:webHidden/>
              </w:rPr>
              <w:fldChar w:fldCharType="end"/>
            </w:r>
          </w:hyperlink>
        </w:p>
        <w:p w14:paraId="23735FA9" w14:textId="77777777" w:rsidR="00A20FFF" w:rsidRDefault="00362684">
          <w:pPr>
            <w:pStyle w:val="TOC3"/>
            <w:tabs>
              <w:tab w:val="left" w:pos="1320"/>
              <w:tab w:val="right" w:leader="dot" w:pos="9350"/>
            </w:tabs>
            <w:rPr>
              <w:rFonts w:cstheme="minorBidi"/>
              <w:noProof/>
              <w:color w:val="auto"/>
            </w:rPr>
          </w:pPr>
          <w:hyperlink w:anchor="_Toc479951189" w:history="1">
            <w:r w:rsidR="00A20FFF" w:rsidRPr="006957DF">
              <w:rPr>
                <w:rStyle w:val="Hyperlink"/>
                <w:noProof/>
              </w:rPr>
              <w:t>5.4.3</w:t>
            </w:r>
            <w:r w:rsidR="00A20FFF">
              <w:rPr>
                <w:rFonts w:cstheme="minorBidi"/>
                <w:noProof/>
                <w:color w:val="auto"/>
              </w:rPr>
              <w:tab/>
            </w:r>
            <w:r w:rsidR="00A20FFF" w:rsidRPr="006957DF">
              <w:rPr>
                <w:rStyle w:val="Hyperlink"/>
                <w:noProof/>
              </w:rPr>
              <w:t>ETL</w:t>
            </w:r>
            <w:r w:rsidR="00A20FFF">
              <w:rPr>
                <w:noProof/>
                <w:webHidden/>
              </w:rPr>
              <w:tab/>
            </w:r>
            <w:r w:rsidR="00A20FFF">
              <w:rPr>
                <w:noProof/>
                <w:webHidden/>
              </w:rPr>
              <w:fldChar w:fldCharType="begin"/>
            </w:r>
            <w:r w:rsidR="00A20FFF">
              <w:rPr>
                <w:noProof/>
                <w:webHidden/>
              </w:rPr>
              <w:instrText xml:space="preserve"> PAGEREF _Toc479951189 \h </w:instrText>
            </w:r>
            <w:r w:rsidR="00A20FFF">
              <w:rPr>
                <w:noProof/>
                <w:webHidden/>
              </w:rPr>
            </w:r>
            <w:r w:rsidR="00A20FFF">
              <w:rPr>
                <w:noProof/>
                <w:webHidden/>
              </w:rPr>
              <w:fldChar w:fldCharType="separate"/>
            </w:r>
            <w:r w:rsidR="00A20FFF">
              <w:rPr>
                <w:noProof/>
                <w:webHidden/>
              </w:rPr>
              <w:t>31</w:t>
            </w:r>
            <w:r w:rsidR="00A20FFF">
              <w:rPr>
                <w:noProof/>
                <w:webHidden/>
              </w:rPr>
              <w:fldChar w:fldCharType="end"/>
            </w:r>
          </w:hyperlink>
        </w:p>
        <w:p w14:paraId="1C2998DC" w14:textId="77777777" w:rsidR="00A20FFF" w:rsidRDefault="00362684">
          <w:pPr>
            <w:pStyle w:val="TOC2"/>
            <w:tabs>
              <w:tab w:val="left" w:pos="880"/>
              <w:tab w:val="right" w:leader="dot" w:pos="9350"/>
            </w:tabs>
            <w:rPr>
              <w:rFonts w:cstheme="minorBidi"/>
              <w:noProof/>
              <w:color w:val="auto"/>
            </w:rPr>
          </w:pPr>
          <w:hyperlink w:anchor="_Toc479951190" w:history="1">
            <w:r w:rsidR="00A20FFF" w:rsidRPr="006957DF">
              <w:rPr>
                <w:rStyle w:val="Hyperlink"/>
                <w:noProof/>
              </w:rPr>
              <w:t>5.5</w:t>
            </w:r>
            <w:r w:rsidR="00A20FFF">
              <w:rPr>
                <w:rFonts w:cstheme="minorBidi"/>
                <w:noProof/>
                <w:color w:val="auto"/>
              </w:rPr>
              <w:tab/>
            </w:r>
            <w:r w:rsidR="00A20FFF" w:rsidRPr="006957DF">
              <w:rPr>
                <w:rStyle w:val="Hyperlink"/>
                <w:noProof/>
              </w:rPr>
              <w:t>Appendix</w:t>
            </w:r>
            <w:r w:rsidR="00A20FFF">
              <w:rPr>
                <w:noProof/>
                <w:webHidden/>
              </w:rPr>
              <w:tab/>
            </w:r>
            <w:r w:rsidR="00A20FFF">
              <w:rPr>
                <w:noProof/>
                <w:webHidden/>
              </w:rPr>
              <w:fldChar w:fldCharType="begin"/>
            </w:r>
            <w:r w:rsidR="00A20FFF">
              <w:rPr>
                <w:noProof/>
                <w:webHidden/>
              </w:rPr>
              <w:instrText xml:space="preserve"> PAGEREF _Toc479951190 \h </w:instrText>
            </w:r>
            <w:r w:rsidR="00A20FFF">
              <w:rPr>
                <w:noProof/>
                <w:webHidden/>
              </w:rPr>
            </w:r>
            <w:r w:rsidR="00A20FFF">
              <w:rPr>
                <w:noProof/>
                <w:webHidden/>
              </w:rPr>
              <w:fldChar w:fldCharType="separate"/>
            </w:r>
            <w:r w:rsidR="00A20FFF">
              <w:rPr>
                <w:noProof/>
                <w:webHidden/>
              </w:rPr>
              <w:t>32</w:t>
            </w:r>
            <w:r w:rsidR="00A20FFF">
              <w:rPr>
                <w:noProof/>
                <w:webHidden/>
              </w:rPr>
              <w:fldChar w:fldCharType="end"/>
            </w:r>
          </w:hyperlink>
        </w:p>
        <w:p w14:paraId="02D9E7D3" w14:textId="77777777" w:rsidR="00A20FFF" w:rsidRDefault="00362684">
          <w:pPr>
            <w:pStyle w:val="TOC3"/>
            <w:tabs>
              <w:tab w:val="left" w:pos="1320"/>
              <w:tab w:val="right" w:leader="dot" w:pos="9350"/>
            </w:tabs>
            <w:rPr>
              <w:rFonts w:cstheme="minorBidi"/>
              <w:noProof/>
              <w:color w:val="auto"/>
            </w:rPr>
          </w:pPr>
          <w:hyperlink w:anchor="_Toc479951191" w:history="1">
            <w:r w:rsidR="00A20FFF" w:rsidRPr="006957DF">
              <w:rPr>
                <w:rStyle w:val="Hyperlink"/>
                <w:noProof/>
              </w:rPr>
              <w:t>5.5.1</w:t>
            </w:r>
            <w:r w:rsidR="00A20FFF">
              <w:rPr>
                <w:rFonts w:cstheme="minorBidi"/>
                <w:noProof/>
                <w:color w:val="auto"/>
              </w:rPr>
              <w:tab/>
            </w:r>
            <w:r w:rsidR="00A20FFF" w:rsidRPr="006957DF">
              <w:rPr>
                <w:rStyle w:val="Hyperlink"/>
                <w:noProof/>
              </w:rPr>
              <w:t>Agent-Server API</w:t>
            </w:r>
            <w:r w:rsidR="00A20FFF">
              <w:rPr>
                <w:noProof/>
                <w:webHidden/>
              </w:rPr>
              <w:tab/>
            </w:r>
            <w:r w:rsidR="00A20FFF">
              <w:rPr>
                <w:noProof/>
                <w:webHidden/>
              </w:rPr>
              <w:fldChar w:fldCharType="begin"/>
            </w:r>
            <w:r w:rsidR="00A20FFF">
              <w:rPr>
                <w:noProof/>
                <w:webHidden/>
              </w:rPr>
              <w:instrText xml:space="preserve"> PAGEREF _Toc479951191 \h </w:instrText>
            </w:r>
            <w:r w:rsidR="00A20FFF">
              <w:rPr>
                <w:noProof/>
                <w:webHidden/>
              </w:rPr>
            </w:r>
            <w:r w:rsidR="00A20FFF">
              <w:rPr>
                <w:noProof/>
                <w:webHidden/>
              </w:rPr>
              <w:fldChar w:fldCharType="separate"/>
            </w:r>
            <w:r w:rsidR="00A20FFF">
              <w:rPr>
                <w:noProof/>
                <w:webHidden/>
              </w:rPr>
              <w:t>32</w:t>
            </w:r>
            <w:r w:rsidR="00A20FFF">
              <w:rPr>
                <w:noProof/>
                <w:webHidden/>
              </w:rPr>
              <w:fldChar w:fldCharType="end"/>
            </w:r>
          </w:hyperlink>
        </w:p>
        <w:p w14:paraId="7C9F2A18" w14:textId="77777777" w:rsidR="00A20FFF" w:rsidRDefault="00362684">
          <w:pPr>
            <w:pStyle w:val="TOC3"/>
            <w:tabs>
              <w:tab w:val="left" w:pos="1320"/>
              <w:tab w:val="right" w:leader="dot" w:pos="9350"/>
            </w:tabs>
            <w:rPr>
              <w:rFonts w:cstheme="minorBidi"/>
              <w:noProof/>
              <w:color w:val="auto"/>
            </w:rPr>
          </w:pPr>
          <w:hyperlink w:anchor="_Toc479951192" w:history="1">
            <w:r w:rsidR="00A20FFF" w:rsidRPr="006957DF">
              <w:rPr>
                <w:rStyle w:val="Hyperlink"/>
                <w:noProof/>
              </w:rPr>
              <w:t>5.5.2</w:t>
            </w:r>
            <w:r w:rsidR="00A20FFF">
              <w:rPr>
                <w:rFonts w:cstheme="minorBidi"/>
                <w:noProof/>
                <w:color w:val="auto"/>
              </w:rPr>
              <w:tab/>
            </w:r>
            <w:r w:rsidR="00A20FFF" w:rsidRPr="006957DF">
              <w:rPr>
                <w:rStyle w:val="Hyperlink"/>
                <w:noProof/>
              </w:rPr>
              <w:t>Server APIs for Common Client</w:t>
            </w:r>
            <w:r w:rsidR="00A20FFF">
              <w:rPr>
                <w:noProof/>
                <w:webHidden/>
              </w:rPr>
              <w:tab/>
            </w:r>
            <w:r w:rsidR="00A20FFF">
              <w:rPr>
                <w:noProof/>
                <w:webHidden/>
              </w:rPr>
              <w:fldChar w:fldCharType="begin"/>
            </w:r>
            <w:r w:rsidR="00A20FFF">
              <w:rPr>
                <w:noProof/>
                <w:webHidden/>
              </w:rPr>
              <w:instrText xml:space="preserve"> PAGEREF _Toc479951192 \h </w:instrText>
            </w:r>
            <w:r w:rsidR="00A20FFF">
              <w:rPr>
                <w:noProof/>
                <w:webHidden/>
              </w:rPr>
            </w:r>
            <w:r w:rsidR="00A20FFF">
              <w:rPr>
                <w:noProof/>
                <w:webHidden/>
              </w:rPr>
              <w:fldChar w:fldCharType="separate"/>
            </w:r>
            <w:r w:rsidR="00A20FFF">
              <w:rPr>
                <w:noProof/>
                <w:webHidden/>
              </w:rPr>
              <w:t>55</w:t>
            </w:r>
            <w:r w:rsidR="00A20FFF">
              <w:rPr>
                <w:noProof/>
                <w:webHidden/>
              </w:rPr>
              <w:fldChar w:fldCharType="end"/>
            </w:r>
          </w:hyperlink>
        </w:p>
        <w:p w14:paraId="33D9EF8F" w14:textId="63585B70" w:rsidR="00F461C2" w:rsidRPr="00583D09" w:rsidRDefault="00F461C2" w:rsidP="00223319">
          <w:r w:rsidRPr="00583D09">
            <w:rPr>
              <w:noProof/>
            </w:rPr>
            <w:fldChar w:fldCharType="end"/>
          </w:r>
        </w:p>
      </w:sdtContent>
    </w:sdt>
    <w:p w14:paraId="64A2923A" w14:textId="174D1860" w:rsidR="00F461C2" w:rsidRPr="00583D09" w:rsidRDefault="002A7311" w:rsidP="00223319">
      <w:pPr>
        <w:pStyle w:val="Heading1"/>
      </w:pPr>
      <w:r w:rsidRPr="00583D09">
        <w:br w:type="page"/>
      </w:r>
      <w:bookmarkStart w:id="1" w:name="_Toc439683217"/>
      <w:bookmarkStart w:id="2" w:name="_Toc439685351"/>
      <w:bookmarkStart w:id="3" w:name="_Toc439857192"/>
      <w:bookmarkStart w:id="4" w:name="_Toc439857249"/>
      <w:bookmarkStart w:id="5" w:name="_Toc439859392"/>
      <w:bookmarkStart w:id="6" w:name="_Toc435005413"/>
      <w:bookmarkStart w:id="7" w:name="_Toc479951155"/>
      <w:bookmarkEnd w:id="1"/>
      <w:bookmarkEnd w:id="2"/>
      <w:bookmarkEnd w:id="3"/>
      <w:bookmarkEnd w:id="4"/>
      <w:bookmarkEnd w:id="5"/>
      <w:r w:rsidR="00F461C2" w:rsidRPr="00583D09">
        <w:t>INTRODUCTION</w:t>
      </w:r>
      <w:bookmarkEnd w:id="6"/>
      <w:bookmarkEnd w:id="7"/>
      <w:r w:rsidR="00F461C2" w:rsidRPr="00583D09">
        <w:t xml:space="preserve"> </w:t>
      </w:r>
    </w:p>
    <w:p w14:paraId="070F098C" w14:textId="77777777" w:rsidR="00A90BD4" w:rsidRPr="00583D09" w:rsidRDefault="00A90BD4" w:rsidP="00223319"/>
    <w:p w14:paraId="2960675F" w14:textId="4706CE5E" w:rsidR="001E4C94" w:rsidRPr="00583D09" w:rsidRDefault="001E4C94" w:rsidP="00223319">
      <w:r w:rsidRPr="00583D09">
        <w:t>This chapter introduces purpose and scope of this document.</w:t>
      </w:r>
    </w:p>
    <w:p w14:paraId="66EDEEFD" w14:textId="77777777" w:rsidR="00A90BD4" w:rsidRPr="00583D09" w:rsidRDefault="00A90BD4" w:rsidP="00223319"/>
    <w:p w14:paraId="4BD09B5A" w14:textId="5ED6D986" w:rsidR="00F461C2" w:rsidRPr="00583D09" w:rsidRDefault="00F461C2" w:rsidP="00223319">
      <w:pPr>
        <w:pStyle w:val="Heading2"/>
      </w:pPr>
      <w:bookmarkStart w:id="8" w:name="_Toc435005414"/>
      <w:bookmarkStart w:id="9" w:name="_Toc479951156"/>
      <w:r w:rsidRPr="00583D09">
        <w:t>Purpose</w:t>
      </w:r>
      <w:bookmarkEnd w:id="8"/>
      <w:bookmarkEnd w:id="9"/>
    </w:p>
    <w:p w14:paraId="50F6436A" w14:textId="77777777" w:rsidR="00A90BD4" w:rsidRPr="00583D09" w:rsidRDefault="00A90BD4" w:rsidP="00223319"/>
    <w:p w14:paraId="1CE4B532" w14:textId="2B105946" w:rsidR="00F461C2" w:rsidRPr="002A7311" w:rsidRDefault="00F461C2" w:rsidP="00223319">
      <w:r w:rsidRPr="00583D09">
        <w:t>T</w:t>
      </w:r>
      <w:r w:rsidRPr="002A7311">
        <w:t xml:space="preserve">his document describes </w:t>
      </w:r>
      <w:r w:rsidR="000B4AEC">
        <w:t>detail system</w:t>
      </w:r>
      <w:r w:rsidR="00E2795D">
        <w:t xml:space="preserve"> </w:t>
      </w:r>
      <w:r w:rsidR="00417C69" w:rsidRPr="002A7311">
        <w:t xml:space="preserve">design of the </w:t>
      </w:r>
      <w:r w:rsidR="00B57100">
        <w:t>GDMP 4.0</w:t>
      </w:r>
      <w:r w:rsidR="00417C69">
        <w:t xml:space="preserve"> system</w:t>
      </w:r>
      <w:r w:rsidRPr="002A7311">
        <w:t xml:space="preserve">.  </w:t>
      </w:r>
    </w:p>
    <w:p w14:paraId="0D080F6A" w14:textId="77777777" w:rsidR="00F461C2" w:rsidRPr="002A7311" w:rsidRDefault="00F461C2" w:rsidP="00223319"/>
    <w:p w14:paraId="09441D98" w14:textId="32FA5A79" w:rsidR="00F461C2" w:rsidRPr="002A7311" w:rsidRDefault="00F461C2" w:rsidP="00223319">
      <w:pPr>
        <w:pStyle w:val="Heading2"/>
      </w:pPr>
      <w:bookmarkStart w:id="10" w:name="_Toc435005415"/>
      <w:bookmarkStart w:id="11" w:name="_Toc479951157"/>
      <w:r w:rsidRPr="002A7311">
        <w:t>Scope</w:t>
      </w:r>
      <w:bookmarkEnd w:id="10"/>
      <w:bookmarkEnd w:id="11"/>
    </w:p>
    <w:p w14:paraId="12851BBE" w14:textId="77777777" w:rsidR="00A90BD4" w:rsidRDefault="00A90BD4" w:rsidP="00223319"/>
    <w:p w14:paraId="152FF9A8" w14:textId="6DF24E9C" w:rsidR="00F461C2" w:rsidRPr="002A7311" w:rsidRDefault="00F461C2" w:rsidP="00223319">
      <w:r w:rsidRPr="002A7311">
        <w:t xml:space="preserve">The scope of this document is describing </w:t>
      </w:r>
      <w:r w:rsidR="000B4AEC">
        <w:t xml:space="preserve">detail system </w:t>
      </w:r>
      <w:r w:rsidR="000724F1">
        <w:t xml:space="preserve">component </w:t>
      </w:r>
      <w:r w:rsidR="000B4AEC">
        <w:t>design of</w:t>
      </w:r>
      <w:r w:rsidRPr="002A7311">
        <w:t xml:space="preserve"> Gateway Device Management Platform (GDMP)</w:t>
      </w:r>
      <w:r w:rsidR="00B57100">
        <w:t xml:space="preserve"> 4.0</w:t>
      </w:r>
      <w:r w:rsidRPr="002A7311">
        <w:t>.</w:t>
      </w:r>
    </w:p>
    <w:p w14:paraId="1750BDE8" w14:textId="6FE62C73" w:rsidR="00F461C2" w:rsidRPr="002A7311" w:rsidRDefault="00F461C2" w:rsidP="00223319"/>
    <w:p w14:paraId="0F9223FB" w14:textId="097C601C" w:rsidR="00F461C2" w:rsidRPr="002A7311" w:rsidRDefault="00F461C2" w:rsidP="00223319">
      <w:pPr>
        <w:pStyle w:val="Heading1"/>
      </w:pPr>
      <w:bookmarkStart w:id="12" w:name="_Toc17939741"/>
      <w:bookmarkStart w:id="13" w:name="_Toc17949016"/>
      <w:bookmarkStart w:id="14" w:name="_Toc17949294"/>
      <w:bookmarkStart w:id="15" w:name="_Toc37212790"/>
      <w:bookmarkStart w:id="16" w:name="_Toc135531754"/>
      <w:bookmarkStart w:id="17" w:name="_Toc193584104"/>
      <w:bookmarkStart w:id="18" w:name="_Toc193584197"/>
      <w:bookmarkStart w:id="19" w:name="_Toc257574059"/>
      <w:bookmarkStart w:id="20" w:name="_Toc273089771"/>
      <w:bookmarkStart w:id="21" w:name="_Toc435005416"/>
      <w:bookmarkStart w:id="22" w:name="_Toc479951158"/>
      <w:r w:rsidRPr="002A7311">
        <w:t>REFERENCED DOCUMENTS</w:t>
      </w:r>
      <w:bookmarkEnd w:id="12"/>
      <w:bookmarkEnd w:id="13"/>
      <w:bookmarkEnd w:id="14"/>
      <w:bookmarkEnd w:id="15"/>
      <w:bookmarkEnd w:id="16"/>
      <w:bookmarkEnd w:id="17"/>
      <w:bookmarkEnd w:id="18"/>
      <w:bookmarkEnd w:id="19"/>
      <w:bookmarkEnd w:id="20"/>
      <w:bookmarkEnd w:id="21"/>
      <w:bookmarkEnd w:id="22"/>
      <w:r w:rsidRPr="002A7311">
        <w:t xml:space="preserve"> </w:t>
      </w:r>
    </w:p>
    <w:tbl>
      <w:tblPr>
        <w:tblW w:w="80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1"/>
        <w:gridCol w:w="5950"/>
        <w:gridCol w:w="1260"/>
      </w:tblGrid>
      <w:tr w:rsidR="00E17E6E" w:rsidRPr="002A7311" w14:paraId="3501E193" w14:textId="77777777" w:rsidTr="00E17E6E">
        <w:trPr>
          <w:cantSplit/>
          <w:tblHeader/>
          <w:jc w:val="center"/>
        </w:trPr>
        <w:tc>
          <w:tcPr>
            <w:tcW w:w="821" w:type="dxa"/>
            <w:shd w:val="clear" w:color="auto" w:fill="D9D9D9" w:themeFill="background1" w:themeFillShade="D9"/>
          </w:tcPr>
          <w:p w14:paraId="3251487E" w14:textId="77777777" w:rsidR="00E17E6E" w:rsidRPr="00E17E6E" w:rsidRDefault="00E17E6E" w:rsidP="00223319">
            <w:pPr>
              <w:pStyle w:val="ColumnRowHeader"/>
              <w:rPr>
                <w:sz w:val="20"/>
                <w:szCs w:val="20"/>
              </w:rPr>
            </w:pPr>
            <w:r w:rsidRPr="00E17E6E">
              <w:rPr>
                <w:sz w:val="20"/>
                <w:szCs w:val="20"/>
              </w:rPr>
              <w:t>Ref #</w:t>
            </w:r>
          </w:p>
        </w:tc>
        <w:tc>
          <w:tcPr>
            <w:tcW w:w="5950" w:type="dxa"/>
            <w:shd w:val="clear" w:color="auto" w:fill="D9D9D9" w:themeFill="background1" w:themeFillShade="D9"/>
          </w:tcPr>
          <w:p w14:paraId="7356E81B" w14:textId="77777777" w:rsidR="00E17E6E" w:rsidRPr="00E17E6E" w:rsidRDefault="00E17E6E" w:rsidP="00223319">
            <w:pPr>
              <w:pStyle w:val="ColumnRowHeader"/>
              <w:rPr>
                <w:sz w:val="20"/>
                <w:szCs w:val="20"/>
              </w:rPr>
            </w:pPr>
            <w:r w:rsidRPr="00E17E6E">
              <w:rPr>
                <w:sz w:val="20"/>
                <w:szCs w:val="20"/>
              </w:rPr>
              <w:t>Reference Document</w:t>
            </w:r>
          </w:p>
        </w:tc>
        <w:tc>
          <w:tcPr>
            <w:tcW w:w="1260" w:type="dxa"/>
            <w:shd w:val="clear" w:color="auto" w:fill="D9D9D9" w:themeFill="background1" w:themeFillShade="D9"/>
          </w:tcPr>
          <w:p w14:paraId="46BBFDBC" w14:textId="77777777" w:rsidR="00E17E6E" w:rsidRPr="00E17E6E" w:rsidRDefault="00E17E6E" w:rsidP="00223319">
            <w:pPr>
              <w:pStyle w:val="ColumnRowHeader"/>
              <w:rPr>
                <w:sz w:val="20"/>
                <w:szCs w:val="20"/>
              </w:rPr>
            </w:pPr>
            <w:r w:rsidRPr="00E17E6E">
              <w:rPr>
                <w:sz w:val="20"/>
                <w:szCs w:val="20"/>
              </w:rPr>
              <w:t>Rev</w:t>
            </w:r>
          </w:p>
        </w:tc>
      </w:tr>
      <w:tr w:rsidR="00E17E6E" w:rsidRPr="002A7311" w14:paraId="1840BE58" w14:textId="77777777" w:rsidTr="00E17E6E">
        <w:trPr>
          <w:cantSplit/>
          <w:trHeight w:val="422"/>
          <w:jc w:val="center"/>
        </w:trPr>
        <w:tc>
          <w:tcPr>
            <w:tcW w:w="821" w:type="dxa"/>
            <w:vAlign w:val="center"/>
          </w:tcPr>
          <w:p w14:paraId="24379ACC" w14:textId="77777777" w:rsidR="00E17E6E" w:rsidRPr="00E17E6E" w:rsidRDefault="00E17E6E" w:rsidP="00223319">
            <w:r w:rsidRPr="00E17E6E">
              <w:t>[1]</w:t>
            </w:r>
          </w:p>
        </w:tc>
        <w:tc>
          <w:tcPr>
            <w:tcW w:w="5950" w:type="dxa"/>
            <w:vAlign w:val="center"/>
          </w:tcPr>
          <w:p w14:paraId="043A4826" w14:textId="316390DB" w:rsidR="00E17E6E" w:rsidRPr="00E17E6E" w:rsidRDefault="00E17E6E" w:rsidP="00223319">
            <w:pPr>
              <w:pStyle w:val="Table"/>
              <w:rPr>
                <w:sz w:val="20"/>
                <w:szCs w:val="20"/>
              </w:rPr>
            </w:pPr>
            <w:r w:rsidRPr="00E17E6E">
              <w:rPr>
                <w:sz w:val="20"/>
                <w:szCs w:val="20"/>
                <w:shd w:val="clear" w:color="auto" w:fill="FFFFFF"/>
              </w:rPr>
              <w:t>RE00062903_A System Architecture Gateway v4.0</w:t>
            </w:r>
          </w:p>
        </w:tc>
        <w:tc>
          <w:tcPr>
            <w:tcW w:w="1260" w:type="dxa"/>
            <w:vAlign w:val="center"/>
          </w:tcPr>
          <w:p w14:paraId="3C47597C" w14:textId="1C1DC7AA" w:rsidR="00E17E6E" w:rsidRPr="00E17E6E" w:rsidRDefault="00E17E6E" w:rsidP="00223319">
            <w:pPr>
              <w:pStyle w:val="Table"/>
              <w:rPr>
                <w:sz w:val="20"/>
                <w:szCs w:val="20"/>
              </w:rPr>
            </w:pPr>
            <w:r w:rsidRPr="00E17E6E">
              <w:rPr>
                <w:sz w:val="20"/>
                <w:szCs w:val="20"/>
              </w:rPr>
              <w:t>A</w:t>
            </w:r>
          </w:p>
        </w:tc>
      </w:tr>
      <w:tr w:rsidR="00E17E6E" w:rsidRPr="002A7311" w14:paraId="38114CD1" w14:textId="77777777" w:rsidTr="00E17E6E">
        <w:trPr>
          <w:cantSplit/>
          <w:trHeight w:val="422"/>
          <w:jc w:val="center"/>
        </w:trPr>
        <w:tc>
          <w:tcPr>
            <w:tcW w:w="821" w:type="dxa"/>
            <w:vAlign w:val="center"/>
          </w:tcPr>
          <w:p w14:paraId="2271D0F9" w14:textId="38DFFF46" w:rsidR="00E17E6E" w:rsidRPr="00E17E6E" w:rsidRDefault="00E17E6E" w:rsidP="00223319">
            <w:r w:rsidRPr="00E17E6E">
              <w:t>[2]</w:t>
            </w:r>
          </w:p>
        </w:tc>
        <w:tc>
          <w:tcPr>
            <w:tcW w:w="5950" w:type="dxa"/>
            <w:vAlign w:val="center"/>
          </w:tcPr>
          <w:p w14:paraId="036AADA3" w14:textId="18D4A8FC" w:rsidR="00E17E6E" w:rsidRPr="00E17E6E" w:rsidRDefault="00E17E6E" w:rsidP="00223319">
            <w:pPr>
              <w:pStyle w:val="Table"/>
              <w:rPr>
                <w:sz w:val="20"/>
                <w:szCs w:val="20"/>
              </w:rPr>
            </w:pPr>
            <w:r w:rsidRPr="00E17E6E">
              <w:rPr>
                <w:sz w:val="20"/>
                <w:szCs w:val="20"/>
              </w:rPr>
              <w:t>R0030891_S System Requirements Spec Gateway</w:t>
            </w:r>
          </w:p>
        </w:tc>
        <w:tc>
          <w:tcPr>
            <w:tcW w:w="1260" w:type="dxa"/>
            <w:vAlign w:val="center"/>
          </w:tcPr>
          <w:p w14:paraId="7E630705" w14:textId="502E26C4" w:rsidR="00E17E6E" w:rsidRPr="00E17E6E" w:rsidRDefault="00E17E6E" w:rsidP="00223319">
            <w:pPr>
              <w:pStyle w:val="Table"/>
              <w:rPr>
                <w:sz w:val="20"/>
                <w:szCs w:val="20"/>
              </w:rPr>
            </w:pPr>
            <w:r w:rsidRPr="00E17E6E">
              <w:rPr>
                <w:sz w:val="20"/>
                <w:szCs w:val="20"/>
              </w:rPr>
              <w:t>S</w:t>
            </w:r>
          </w:p>
        </w:tc>
      </w:tr>
      <w:tr w:rsidR="00E17E6E" w:rsidRPr="002A7311" w14:paraId="434CC049" w14:textId="77777777" w:rsidTr="00E17E6E">
        <w:trPr>
          <w:cantSplit/>
          <w:trHeight w:val="422"/>
          <w:jc w:val="center"/>
        </w:trPr>
        <w:tc>
          <w:tcPr>
            <w:tcW w:w="821" w:type="dxa"/>
            <w:vAlign w:val="center"/>
          </w:tcPr>
          <w:p w14:paraId="59CAFA29" w14:textId="5D224DFF" w:rsidR="00E17E6E" w:rsidRPr="00E17E6E" w:rsidRDefault="00E17E6E" w:rsidP="00223319">
            <w:r w:rsidRPr="00E17E6E">
              <w:t>[3]</w:t>
            </w:r>
          </w:p>
        </w:tc>
        <w:tc>
          <w:tcPr>
            <w:tcW w:w="5950" w:type="dxa"/>
            <w:vAlign w:val="center"/>
          </w:tcPr>
          <w:p w14:paraId="5AEBD11B" w14:textId="133BFB31" w:rsidR="00E17E6E" w:rsidRPr="00E17E6E" w:rsidRDefault="00E17E6E" w:rsidP="00223319">
            <w:pPr>
              <w:pStyle w:val="Table"/>
              <w:rPr>
                <w:sz w:val="20"/>
                <w:szCs w:val="20"/>
              </w:rPr>
            </w:pPr>
            <w:r w:rsidRPr="00E17E6E">
              <w:rPr>
                <w:sz w:val="20"/>
                <w:szCs w:val="20"/>
              </w:rPr>
              <w:t>RE00062811 SPEC Interface Messaging Theory Gateway 4</w:t>
            </w:r>
          </w:p>
        </w:tc>
        <w:tc>
          <w:tcPr>
            <w:tcW w:w="1260" w:type="dxa"/>
            <w:vAlign w:val="center"/>
          </w:tcPr>
          <w:p w14:paraId="61BA4DEF" w14:textId="15920279" w:rsidR="00E17E6E" w:rsidRPr="00E17E6E" w:rsidRDefault="00E17E6E" w:rsidP="00223319">
            <w:pPr>
              <w:pStyle w:val="Table"/>
              <w:rPr>
                <w:sz w:val="20"/>
                <w:szCs w:val="20"/>
              </w:rPr>
            </w:pPr>
            <w:r w:rsidRPr="00E17E6E">
              <w:rPr>
                <w:sz w:val="20"/>
                <w:szCs w:val="20"/>
              </w:rPr>
              <w:t>A</w:t>
            </w:r>
          </w:p>
        </w:tc>
      </w:tr>
      <w:tr w:rsidR="00E17E6E" w:rsidRPr="002A7311" w14:paraId="330B46D5" w14:textId="77777777" w:rsidTr="00E17E6E">
        <w:trPr>
          <w:cantSplit/>
          <w:trHeight w:val="422"/>
          <w:jc w:val="center"/>
        </w:trPr>
        <w:tc>
          <w:tcPr>
            <w:tcW w:w="821" w:type="dxa"/>
            <w:vAlign w:val="center"/>
          </w:tcPr>
          <w:p w14:paraId="2EDE2F0E" w14:textId="17F2A692" w:rsidR="00E17E6E" w:rsidRDefault="00E17E6E" w:rsidP="00223319"/>
        </w:tc>
        <w:tc>
          <w:tcPr>
            <w:tcW w:w="5950" w:type="dxa"/>
            <w:vAlign w:val="center"/>
          </w:tcPr>
          <w:p w14:paraId="1CBFF059" w14:textId="133FF6FB" w:rsidR="00E17E6E" w:rsidRPr="00223FAC" w:rsidRDefault="00E17E6E" w:rsidP="00223319">
            <w:pPr>
              <w:pStyle w:val="Table"/>
            </w:pPr>
          </w:p>
        </w:tc>
        <w:tc>
          <w:tcPr>
            <w:tcW w:w="1260" w:type="dxa"/>
            <w:vAlign w:val="center"/>
          </w:tcPr>
          <w:p w14:paraId="2A950C72" w14:textId="77777777" w:rsidR="00E17E6E" w:rsidRPr="002A7311" w:rsidRDefault="00E17E6E" w:rsidP="00223319">
            <w:pPr>
              <w:pStyle w:val="Table"/>
            </w:pPr>
          </w:p>
        </w:tc>
      </w:tr>
    </w:tbl>
    <w:p w14:paraId="7C84A768" w14:textId="1CB12B82" w:rsidR="00F461C2" w:rsidRPr="002A7311" w:rsidRDefault="00F461C2" w:rsidP="00223319">
      <w:r w:rsidRPr="002A7311">
        <w:t xml:space="preserve"> </w:t>
      </w:r>
    </w:p>
    <w:p w14:paraId="0817415D" w14:textId="51E2A2EF" w:rsidR="00F461C2" w:rsidRPr="002A7311" w:rsidRDefault="008D1A66" w:rsidP="00223319">
      <w:pPr>
        <w:pStyle w:val="Heading1"/>
      </w:pPr>
      <w:bookmarkStart w:id="23" w:name="_Toc37212791"/>
      <w:bookmarkStart w:id="24" w:name="_Toc135531755"/>
      <w:bookmarkStart w:id="25" w:name="_Toc193584105"/>
      <w:bookmarkStart w:id="26" w:name="_Toc193584198"/>
      <w:bookmarkStart w:id="27" w:name="_Toc257574060"/>
      <w:bookmarkStart w:id="28" w:name="_Toc273089772"/>
      <w:bookmarkStart w:id="29" w:name="_Toc435005417"/>
      <w:bookmarkStart w:id="30" w:name="_Toc479951159"/>
      <w:r>
        <w:t>DEFINITIONS</w:t>
      </w:r>
      <w:r w:rsidRPr="002A7311">
        <w:t xml:space="preserve"> </w:t>
      </w:r>
      <w:r w:rsidR="00F461C2" w:rsidRPr="002A7311">
        <w:t>AND ACRONYMS</w:t>
      </w:r>
      <w:bookmarkEnd w:id="23"/>
      <w:bookmarkEnd w:id="24"/>
      <w:bookmarkEnd w:id="25"/>
      <w:bookmarkEnd w:id="26"/>
      <w:bookmarkEnd w:id="27"/>
      <w:bookmarkEnd w:id="28"/>
      <w:bookmarkEnd w:id="29"/>
      <w:bookmarkEnd w:id="30"/>
    </w:p>
    <w:p w14:paraId="7F333492" w14:textId="77777777" w:rsidR="00F461C2" w:rsidRPr="002A7311" w:rsidRDefault="00F461C2" w:rsidP="00223319"/>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02"/>
        <w:gridCol w:w="6663"/>
      </w:tblGrid>
      <w:tr w:rsidR="00F461C2" w:rsidRPr="002A7311" w14:paraId="751FB504" w14:textId="77777777" w:rsidTr="00F42741">
        <w:trPr>
          <w:cantSplit/>
          <w:trHeight w:val="288"/>
          <w:tblHeader/>
          <w:jc w:val="center"/>
        </w:trPr>
        <w:tc>
          <w:tcPr>
            <w:tcW w:w="2602" w:type="dxa"/>
            <w:shd w:val="clear" w:color="auto" w:fill="D9D9D9" w:themeFill="background1" w:themeFillShade="D9"/>
          </w:tcPr>
          <w:p w14:paraId="6A74B02F" w14:textId="77777777" w:rsidR="00F461C2" w:rsidRPr="002A7311" w:rsidRDefault="00F461C2" w:rsidP="00223319">
            <w:pPr>
              <w:pStyle w:val="ColumnRowHeader"/>
            </w:pPr>
            <w:r w:rsidRPr="002A7311">
              <w:t>Term or Abbreviation</w:t>
            </w:r>
          </w:p>
        </w:tc>
        <w:tc>
          <w:tcPr>
            <w:tcW w:w="6663" w:type="dxa"/>
            <w:shd w:val="clear" w:color="auto" w:fill="D9D9D9" w:themeFill="background1" w:themeFillShade="D9"/>
          </w:tcPr>
          <w:p w14:paraId="1997F1B0" w14:textId="77777777" w:rsidR="00F461C2" w:rsidRPr="002A7311" w:rsidRDefault="00F461C2" w:rsidP="00223319">
            <w:pPr>
              <w:pStyle w:val="ColumnRowHeader"/>
            </w:pPr>
            <w:r w:rsidRPr="002A7311">
              <w:t>Description</w:t>
            </w:r>
          </w:p>
        </w:tc>
      </w:tr>
      <w:tr w:rsidR="00F461C2" w:rsidRPr="002A7311" w14:paraId="0F79354E" w14:textId="77777777" w:rsidTr="00F42741">
        <w:trPr>
          <w:cantSplit/>
          <w:trHeight w:val="288"/>
          <w:jc w:val="center"/>
        </w:trPr>
        <w:tc>
          <w:tcPr>
            <w:tcW w:w="2602" w:type="dxa"/>
            <w:vAlign w:val="center"/>
          </w:tcPr>
          <w:p w14:paraId="5C70509D" w14:textId="77777777" w:rsidR="00F461C2" w:rsidRPr="002A7311" w:rsidRDefault="00F461C2" w:rsidP="00223319">
            <w:r w:rsidRPr="002A7311">
              <w:t>GDMP</w:t>
            </w:r>
          </w:p>
        </w:tc>
        <w:tc>
          <w:tcPr>
            <w:tcW w:w="6663" w:type="dxa"/>
            <w:vAlign w:val="center"/>
          </w:tcPr>
          <w:p w14:paraId="5BD1821B" w14:textId="77777777" w:rsidR="00F461C2" w:rsidRPr="002A7311" w:rsidRDefault="00F461C2" w:rsidP="00223319">
            <w:pPr>
              <w:rPr>
                <w:iCs/>
              </w:rPr>
            </w:pPr>
            <w:r w:rsidRPr="002A7311">
              <w:t>Gateway Device Management Platform</w:t>
            </w:r>
          </w:p>
        </w:tc>
      </w:tr>
      <w:tr w:rsidR="00F461C2" w:rsidRPr="002A7311" w14:paraId="4408EC18" w14:textId="77777777" w:rsidTr="00F42741">
        <w:trPr>
          <w:cantSplit/>
          <w:trHeight w:val="288"/>
          <w:jc w:val="center"/>
        </w:trPr>
        <w:tc>
          <w:tcPr>
            <w:tcW w:w="2602" w:type="dxa"/>
            <w:vAlign w:val="center"/>
          </w:tcPr>
          <w:p w14:paraId="514610DC" w14:textId="77777777" w:rsidR="00F461C2" w:rsidRPr="002A7311" w:rsidRDefault="00F461C2" w:rsidP="00223319">
            <w:r w:rsidRPr="002A7311">
              <w:t>LDAP</w:t>
            </w:r>
          </w:p>
        </w:tc>
        <w:tc>
          <w:tcPr>
            <w:tcW w:w="6663" w:type="dxa"/>
            <w:vAlign w:val="center"/>
          </w:tcPr>
          <w:p w14:paraId="0801B1A6" w14:textId="0E179E64" w:rsidR="00F461C2" w:rsidRPr="002A7311" w:rsidRDefault="00E172EC" w:rsidP="00223319">
            <w:r w:rsidRPr="0000572A">
              <w:t>Lightweight Directory Access Protocol</w:t>
            </w:r>
          </w:p>
        </w:tc>
      </w:tr>
      <w:tr w:rsidR="00F461C2" w:rsidRPr="002A7311" w14:paraId="30D12E20" w14:textId="77777777" w:rsidTr="00F42741">
        <w:trPr>
          <w:cantSplit/>
          <w:trHeight w:val="288"/>
          <w:jc w:val="center"/>
        </w:trPr>
        <w:tc>
          <w:tcPr>
            <w:tcW w:w="2602" w:type="dxa"/>
            <w:vAlign w:val="center"/>
          </w:tcPr>
          <w:p w14:paraId="255636CD" w14:textId="77777777" w:rsidR="00F461C2" w:rsidRPr="002A7311" w:rsidRDefault="00F461C2" w:rsidP="00223319">
            <w:r w:rsidRPr="002A7311">
              <w:t>LB</w:t>
            </w:r>
          </w:p>
        </w:tc>
        <w:tc>
          <w:tcPr>
            <w:tcW w:w="6663" w:type="dxa"/>
            <w:vAlign w:val="center"/>
          </w:tcPr>
          <w:p w14:paraId="77812764" w14:textId="77777777" w:rsidR="00F461C2" w:rsidRPr="002A7311" w:rsidRDefault="00F461C2" w:rsidP="00223319">
            <w:r w:rsidRPr="002A7311">
              <w:t>Load Balance</w:t>
            </w:r>
          </w:p>
        </w:tc>
      </w:tr>
      <w:tr w:rsidR="00F461C2" w:rsidRPr="002A7311" w14:paraId="36BF3CFE" w14:textId="77777777" w:rsidTr="00F42741">
        <w:trPr>
          <w:cantSplit/>
          <w:trHeight w:val="288"/>
          <w:jc w:val="center"/>
        </w:trPr>
        <w:tc>
          <w:tcPr>
            <w:tcW w:w="2602" w:type="dxa"/>
            <w:vAlign w:val="center"/>
          </w:tcPr>
          <w:p w14:paraId="63E352C5" w14:textId="77777777" w:rsidR="00F461C2" w:rsidRPr="002A7311" w:rsidRDefault="00F461C2" w:rsidP="00223319">
            <w:r w:rsidRPr="002A7311">
              <w:t>DB</w:t>
            </w:r>
          </w:p>
        </w:tc>
        <w:tc>
          <w:tcPr>
            <w:tcW w:w="6663" w:type="dxa"/>
            <w:vAlign w:val="center"/>
          </w:tcPr>
          <w:p w14:paraId="22EB44E8" w14:textId="77777777" w:rsidR="00F461C2" w:rsidRPr="002A7311" w:rsidRDefault="00F461C2" w:rsidP="00223319">
            <w:r w:rsidRPr="002A7311">
              <w:t>MySQL database</w:t>
            </w:r>
          </w:p>
        </w:tc>
      </w:tr>
      <w:tr w:rsidR="00F461C2" w:rsidRPr="002A7311" w14:paraId="618EB506" w14:textId="77777777" w:rsidTr="00F42741">
        <w:trPr>
          <w:cantSplit/>
          <w:trHeight w:val="288"/>
          <w:jc w:val="center"/>
        </w:trPr>
        <w:tc>
          <w:tcPr>
            <w:tcW w:w="2602" w:type="dxa"/>
            <w:vAlign w:val="center"/>
          </w:tcPr>
          <w:p w14:paraId="6193A567" w14:textId="77777777" w:rsidR="00F461C2" w:rsidRPr="002A7311" w:rsidRDefault="00F461C2" w:rsidP="00223319">
            <w:r w:rsidRPr="002A7311">
              <w:t>ROLE</w:t>
            </w:r>
          </w:p>
        </w:tc>
        <w:tc>
          <w:tcPr>
            <w:tcW w:w="6663" w:type="dxa"/>
            <w:vAlign w:val="center"/>
          </w:tcPr>
          <w:p w14:paraId="783D450B" w14:textId="7C0CA492" w:rsidR="00F461C2" w:rsidRPr="002A7311" w:rsidRDefault="00F461C2" w:rsidP="00223319">
            <w:r w:rsidRPr="002A7311">
              <w:t xml:space="preserve">A set of user privileges to </w:t>
            </w:r>
            <w:r w:rsidR="008D1A66">
              <w:t>authorized</w:t>
            </w:r>
            <w:r w:rsidRPr="002A7311">
              <w:t xml:space="preserve"> user can use. </w:t>
            </w:r>
          </w:p>
        </w:tc>
      </w:tr>
      <w:tr w:rsidR="00F461C2" w:rsidRPr="002A7311" w14:paraId="06D48774" w14:textId="77777777" w:rsidTr="00F42741">
        <w:trPr>
          <w:cantSplit/>
          <w:trHeight w:val="288"/>
          <w:jc w:val="center"/>
        </w:trPr>
        <w:tc>
          <w:tcPr>
            <w:tcW w:w="2602" w:type="dxa"/>
            <w:vAlign w:val="center"/>
          </w:tcPr>
          <w:p w14:paraId="3FCD9F1D" w14:textId="77777777" w:rsidR="00F461C2" w:rsidRPr="002A7311" w:rsidRDefault="00F461C2" w:rsidP="00223319">
            <w:r w:rsidRPr="002A7311">
              <w:t>PUBLIC SCHEMA</w:t>
            </w:r>
          </w:p>
        </w:tc>
        <w:tc>
          <w:tcPr>
            <w:tcW w:w="6663" w:type="dxa"/>
            <w:vAlign w:val="center"/>
          </w:tcPr>
          <w:p w14:paraId="4E5DFD8A" w14:textId="77777777" w:rsidR="00F461C2" w:rsidRPr="002A7311" w:rsidRDefault="00F461C2" w:rsidP="00223319">
            <w:r w:rsidRPr="002A7311">
              <w:t>Integration point with Enterprise one for exchange data</w:t>
            </w:r>
          </w:p>
        </w:tc>
      </w:tr>
      <w:tr w:rsidR="000B7A07" w:rsidRPr="002A7311" w14:paraId="31FB48CF" w14:textId="77777777" w:rsidTr="00F42741">
        <w:trPr>
          <w:cantSplit/>
          <w:trHeight w:val="288"/>
          <w:jc w:val="center"/>
        </w:trPr>
        <w:tc>
          <w:tcPr>
            <w:tcW w:w="2602" w:type="dxa"/>
            <w:vAlign w:val="center"/>
          </w:tcPr>
          <w:p w14:paraId="477FC982" w14:textId="1024FC54" w:rsidR="000B7A07" w:rsidRPr="002A7311" w:rsidRDefault="000B7A07" w:rsidP="00223319">
            <w:r>
              <w:t>MVC</w:t>
            </w:r>
          </w:p>
        </w:tc>
        <w:tc>
          <w:tcPr>
            <w:tcW w:w="6663" w:type="dxa"/>
            <w:vAlign w:val="center"/>
          </w:tcPr>
          <w:p w14:paraId="0C624B9C" w14:textId="020361F4" w:rsidR="000B7A07" w:rsidRPr="002A7311" w:rsidRDefault="000B7A07" w:rsidP="00223319">
            <w:r>
              <w:t>Module-View-Controller design pattern</w:t>
            </w:r>
          </w:p>
        </w:tc>
      </w:tr>
      <w:tr w:rsidR="00C9566F" w:rsidRPr="002A7311" w14:paraId="58A22582" w14:textId="77777777" w:rsidTr="00F42741">
        <w:trPr>
          <w:cantSplit/>
          <w:trHeight w:val="288"/>
          <w:jc w:val="center"/>
        </w:trPr>
        <w:tc>
          <w:tcPr>
            <w:tcW w:w="2602" w:type="dxa"/>
            <w:vAlign w:val="center"/>
          </w:tcPr>
          <w:p w14:paraId="10C6FE40" w14:textId="5F85DA85" w:rsidR="00C9566F" w:rsidRDefault="00C9566F" w:rsidP="00223319">
            <w:r w:rsidRPr="00EB42E5">
              <w:t>CoT</w:t>
            </w:r>
          </w:p>
        </w:tc>
        <w:tc>
          <w:tcPr>
            <w:tcW w:w="6663" w:type="dxa"/>
            <w:vAlign w:val="center"/>
          </w:tcPr>
          <w:p w14:paraId="3D148E41" w14:textId="2D1D088B" w:rsidR="00C9566F" w:rsidRDefault="00C9566F" w:rsidP="00223319">
            <w:r>
              <w:t>Class of Trade</w:t>
            </w:r>
          </w:p>
        </w:tc>
      </w:tr>
      <w:tr w:rsidR="0081579F" w:rsidRPr="002A7311" w14:paraId="62ECF671" w14:textId="77777777" w:rsidTr="00F42741">
        <w:trPr>
          <w:cantSplit/>
          <w:trHeight w:val="288"/>
          <w:jc w:val="center"/>
        </w:trPr>
        <w:tc>
          <w:tcPr>
            <w:tcW w:w="2602" w:type="dxa"/>
            <w:vAlign w:val="center"/>
          </w:tcPr>
          <w:p w14:paraId="29F84404" w14:textId="37B730EE" w:rsidR="0081579F" w:rsidRPr="00EB42E5" w:rsidRDefault="0081579F" w:rsidP="00223319">
            <w:r>
              <w:t>SPOF</w:t>
            </w:r>
          </w:p>
        </w:tc>
        <w:tc>
          <w:tcPr>
            <w:tcW w:w="6663" w:type="dxa"/>
            <w:vAlign w:val="center"/>
          </w:tcPr>
          <w:p w14:paraId="3456043A" w14:textId="7D4FD73C" w:rsidR="0081579F" w:rsidRPr="009E45E7" w:rsidRDefault="0081579F" w:rsidP="00223319">
            <w:pPr>
              <w:rPr>
                <w:highlight w:val="yellow"/>
              </w:rPr>
            </w:pPr>
            <w:r w:rsidRPr="0081579F">
              <w:t xml:space="preserve">Single Point of Failure </w:t>
            </w:r>
          </w:p>
        </w:tc>
      </w:tr>
      <w:tr w:rsidR="008279F9" w:rsidRPr="002A7311" w14:paraId="475AC065" w14:textId="77777777" w:rsidTr="00F42741">
        <w:trPr>
          <w:cantSplit/>
          <w:trHeight w:val="288"/>
          <w:jc w:val="center"/>
        </w:trPr>
        <w:tc>
          <w:tcPr>
            <w:tcW w:w="2602" w:type="dxa"/>
            <w:vAlign w:val="center"/>
          </w:tcPr>
          <w:p w14:paraId="7F9A7112" w14:textId="7F93AEAA" w:rsidR="008279F9" w:rsidRDefault="008279F9" w:rsidP="00223319">
            <w:r>
              <w:t>SMTP</w:t>
            </w:r>
          </w:p>
        </w:tc>
        <w:tc>
          <w:tcPr>
            <w:tcW w:w="6663" w:type="dxa"/>
            <w:vAlign w:val="center"/>
          </w:tcPr>
          <w:p w14:paraId="62F0B4F3" w14:textId="41E4AEEF" w:rsidR="008279F9" w:rsidRPr="0081579F" w:rsidRDefault="008279F9" w:rsidP="00223319">
            <w:r w:rsidRPr="008279F9">
              <w:t>Simple Mail Transfer Protocol</w:t>
            </w:r>
          </w:p>
        </w:tc>
      </w:tr>
      <w:tr w:rsidR="002A360D" w:rsidRPr="002A7311" w14:paraId="19EA3BE6" w14:textId="77777777" w:rsidTr="00F42741">
        <w:trPr>
          <w:cantSplit/>
          <w:trHeight w:val="288"/>
          <w:jc w:val="center"/>
        </w:trPr>
        <w:tc>
          <w:tcPr>
            <w:tcW w:w="2602" w:type="dxa"/>
            <w:vAlign w:val="center"/>
          </w:tcPr>
          <w:p w14:paraId="3EB6084A" w14:textId="4A08A139" w:rsidR="002A360D" w:rsidRDefault="002A360D" w:rsidP="00223319">
            <w:r>
              <w:t>Legacy Client</w:t>
            </w:r>
          </w:p>
        </w:tc>
        <w:tc>
          <w:tcPr>
            <w:tcW w:w="6663" w:type="dxa"/>
            <w:vAlign w:val="center"/>
          </w:tcPr>
          <w:p w14:paraId="6868DCC4" w14:textId="481DEA2A" w:rsidR="002A360D" w:rsidRPr="008279F9" w:rsidRDefault="002A360D" w:rsidP="00223319">
            <w:r>
              <w:t>Existing client applications, such as VLEX client application</w:t>
            </w:r>
          </w:p>
        </w:tc>
      </w:tr>
      <w:tr w:rsidR="006C37C5" w:rsidRPr="002A7311" w14:paraId="26DA249B" w14:textId="77777777" w:rsidTr="00F42741">
        <w:trPr>
          <w:cantSplit/>
          <w:trHeight w:val="288"/>
          <w:jc w:val="center"/>
        </w:trPr>
        <w:tc>
          <w:tcPr>
            <w:tcW w:w="2602" w:type="dxa"/>
            <w:vAlign w:val="center"/>
          </w:tcPr>
          <w:p w14:paraId="64669451" w14:textId="4AA8EA97" w:rsidR="006C37C5" w:rsidRDefault="006C37C5" w:rsidP="00223319">
            <w:r>
              <w:t>VLEX</w:t>
            </w:r>
          </w:p>
        </w:tc>
        <w:tc>
          <w:tcPr>
            <w:tcW w:w="6663" w:type="dxa"/>
            <w:vAlign w:val="center"/>
          </w:tcPr>
          <w:p w14:paraId="4E54D0C6" w14:textId="6583DB6B" w:rsidR="006C37C5" w:rsidRPr="008279F9" w:rsidRDefault="006C37C5" w:rsidP="00223319">
            <w:r w:rsidRPr="006C37C5">
              <w:t>Valleylab™ Exchange (VLEX) Software Update System</w:t>
            </w:r>
          </w:p>
        </w:tc>
      </w:tr>
      <w:tr w:rsidR="00D04748" w:rsidRPr="002A7311" w14:paraId="4C261DF5" w14:textId="77777777" w:rsidTr="00F42741">
        <w:trPr>
          <w:cantSplit/>
          <w:trHeight w:val="288"/>
          <w:jc w:val="center"/>
        </w:trPr>
        <w:tc>
          <w:tcPr>
            <w:tcW w:w="2602" w:type="dxa"/>
            <w:vAlign w:val="center"/>
          </w:tcPr>
          <w:p w14:paraId="7A1AC89F" w14:textId="6D58150C" w:rsidR="00D04748" w:rsidRDefault="00D04748" w:rsidP="00223319">
            <w:r>
              <w:t>SLA</w:t>
            </w:r>
          </w:p>
        </w:tc>
        <w:tc>
          <w:tcPr>
            <w:tcW w:w="6663" w:type="dxa"/>
            <w:vAlign w:val="center"/>
          </w:tcPr>
          <w:p w14:paraId="708F7FC8" w14:textId="72FE4C34" w:rsidR="00D04748" w:rsidRPr="006C37C5" w:rsidRDefault="00D04748" w:rsidP="00223319">
            <w:r>
              <w:t>Service Level Agreement</w:t>
            </w:r>
          </w:p>
        </w:tc>
      </w:tr>
      <w:tr w:rsidR="0054354E" w:rsidRPr="002A7311" w14:paraId="12CDB746" w14:textId="77777777" w:rsidTr="00F42741">
        <w:trPr>
          <w:cantSplit/>
          <w:trHeight w:val="288"/>
          <w:jc w:val="center"/>
        </w:trPr>
        <w:tc>
          <w:tcPr>
            <w:tcW w:w="2602" w:type="dxa"/>
            <w:vAlign w:val="center"/>
          </w:tcPr>
          <w:p w14:paraId="15D3FFEE" w14:textId="78FCBA71" w:rsidR="0054354E" w:rsidRDefault="0054354E" w:rsidP="00223319">
            <w:r>
              <w:t>API</w:t>
            </w:r>
          </w:p>
        </w:tc>
        <w:tc>
          <w:tcPr>
            <w:tcW w:w="6663" w:type="dxa"/>
            <w:vAlign w:val="center"/>
          </w:tcPr>
          <w:p w14:paraId="010E0B22" w14:textId="6794F6B7" w:rsidR="0054354E" w:rsidRDefault="00933079" w:rsidP="00223319">
            <w:r>
              <w:t>A</w:t>
            </w:r>
            <w:r w:rsidRPr="00933079">
              <w:t xml:space="preserve">pplication </w:t>
            </w:r>
            <w:r>
              <w:t>Programming I</w:t>
            </w:r>
            <w:r w:rsidRPr="00933079">
              <w:t>nterface</w:t>
            </w:r>
          </w:p>
        </w:tc>
      </w:tr>
      <w:tr w:rsidR="00C61F9F" w:rsidRPr="002A7311" w14:paraId="1D9E7592" w14:textId="77777777" w:rsidTr="00F42741">
        <w:trPr>
          <w:cantSplit/>
          <w:trHeight w:val="288"/>
          <w:jc w:val="center"/>
        </w:trPr>
        <w:tc>
          <w:tcPr>
            <w:tcW w:w="2602" w:type="dxa"/>
            <w:vAlign w:val="center"/>
          </w:tcPr>
          <w:p w14:paraId="77A526CA" w14:textId="6311197C" w:rsidR="00C61F9F" w:rsidRDefault="00C61F9F" w:rsidP="00223319">
            <w:r>
              <w:rPr>
                <w:rFonts w:hint="eastAsia"/>
              </w:rPr>
              <w:t>AD</w:t>
            </w:r>
          </w:p>
        </w:tc>
        <w:tc>
          <w:tcPr>
            <w:tcW w:w="6663" w:type="dxa"/>
            <w:vAlign w:val="center"/>
          </w:tcPr>
          <w:p w14:paraId="15CE123D" w14:textId="12AA06B8" w:rsidR="00C61F9F" w:rsidRDefault="008D1A66" w:rsidP="00223319">
            <w:r>
              <w:t>Active Directory Service</w:t>
            </w:r>
          </w:p>
        </w:tc>
      </w:tr>
      <w:tr w:rsidR="008D1A66" w:rsidRPr="002A7311" w14:paraId="175BCAFD" w14:textId="77777777" w:rsidTr="00F42741">
        <w:trPr>
          <w:cantSplit/>
          <w:trHeight w:val="288"/>
          <w:jc w:val="center"/>
        </w:trPr>
        <w:tc>
          <w:tcPr>
            <w:tcW w:w="2602" w:type="dxa"/>
            <w:vAlign w:val="center"/>
          </w:tcPr>
          <w:p w14:paraId="1505F47E" w14:textId="3786F92B" w:rsidR="008D1A66" w:rsidRDefault="008D1A66" w:rsidP="00223319">
            <w:r>
              <w:t>ETL</w:t>
            </w:r>
          </w:p>
        </w:tc>
        <w:tc>
          <w:tcPr>
            <w:tcW w:w="6663" w:type="dxa"/>
            <w:vAlign w:val="center"/>
          </w:tcPr>
          <w:p w14:paraId="208131AF" w14:textId="60EC646D" w:rsidR="008D1A66" w:rsidRDefault="008D1A66" w:rsidP="00223319">
            <w:r w:rsidRPr="008D1A66">
              <w:t>Extract, Transform and Load (ETL) refers to a process in database usage and especially in data warehousing that: Extracts data from homogeneous or heterogeneous data sources. Transforms the data for storing it in the proper format or structure for the purposes of querying and analysis.</w:t>
            </w:r>
          </w:p>
        </w:tc>
      </w:tr>
    </w:tbl>
    <w:p w14:paraId="4C18EDC3" w14:textId="77777777" w:rsidR="00F461C2" w:rsidRPr="002A7311" w:rsidRDefault="00F461C2" w:rsidP="00223319">
      <w:pPr>
        <w:pStyle w:val="ListParagraph"/>
      </w:pPr>
    </w:p>
    <w:p w14:paraId="4F657AB4" w14:textId="77777777" w:rsidR="006B1EE9" w:rsidRPr="003A37A3" w:rsidRDefault="006B1EE9" w:rsidP="00223319">
      <w:bookmarkStart w:id="31" w:name="_Toc435005419"/>
    </w:p>
    <w:p w14:paraId="4C8BD65D" w14:textId="74600D3D" w:rsidR="00F461C2" w:rsidRPr="002A7311" w:rsidRDefault="00C972A0" w:rsidP="00223319">
      <w:pPr>
        <w:pStyle w:val="Heading1"/>
      </w:pPr>
      <w:bookmarkStart w:id="32" w:name="_Toc479951160"/>
      <w:bookmarkEnd w:id="31"/>
      <w:r>
        <w:t>ARCHITECTURE OVERVIEW</w:t>
      </w:r>
      <w:bookmarkEnd w:id="32"/>
    </w:p>
    <w:p w14:paraId="4765991F" w14:textId="77777777" w:rsidR="00A90BD4" w:rsidRDefault="00A90BD4" w:rsidP="00223319"/>
    <w:p w14:paraId="6D2505A1" w14:textId="6015B360" w:rsidR="00DF580A" w:rsidRDefault="00B57100" w:rsidP="00223319">
      <w:r>
        <w:t>GDMP 4.0</w:t>
      </w:r>
      <w:r w:rsidR="00F461C2" w:rsidRPr="00550FEE">
        <w:t xml:space="preserve"> </w:t>
      </w:r>
      <w:r w:rsidR="000B7A07" w:rsidRPr="00550FEE">
        <w:t>is designed</w:t>
      </w:r>
      <w:r w:rsidR="007558A5" w:rsidRPr="00550FEE">
        <w:t xml:space="preserve"> </w:t>
      </w:r>
      <w:r w:rsidR="00204965" w:rsidRPr="00550FEE">
        <w:t>with</w:t>
      </w:r>
      <w:r w:rsidR="007558A5" w:rsidRPr="00550FEE">
        <w:t xml:space="preserve"> a multitier architecture</w:t>
      </w:r>
      <w:r w:rsidR="00DF580A">
        <w:t xml:space="preserve"> including GDMP Front-End Tier, GDMP Core Tier and Storage Tier</w:t>
      </w:r>
      <w:r w:rsidR="007558A5" w:rsidRPr="00550FEE">
        <w:t>.</w:t>
      </w:r>
      <w:r w:rsidR="000B7A07" w:rsidRPr="00550FEE">
        <w:t xml:space="preserve"> </w:t>
      </w:r>
      <w:r w:rsidR="00DF580A">
        <w:t xml:space="preserve"> GDMP Front-End Tier consists of GDMP Web and GDMP Agent, while GDMP Core Tier consists of GDMP Server.</w:t>
      </w:r>
    </w:p>
    <w:p w14:paraId="0C4DD87A" w14:textId="4055D511" w:rsidR="00F461C2" w:rsidRDefault="000B7A07" w:rsidP="00223319">
      <w:r w:rsidRPr="00550FEE">
        <w:t xml:space="preserve">The following </w:t>
      </w:r>
      <w:r w:rsidR="002D0C98" w:rsidRPr="00550FEE">
        <w:t xml:space="preserve">sections </w:t>
      </w:r>
      <w:r w:rsidRPr="00550FEE">
        <w:t>will address these in detail.</w:t>
      </w:r>
    </w:p>
    <w:p w14:paraId="182A28A2" w14:textId="4ADF2A64" w:rsidR="00317C9C" w:rsidRPr="009E61F0" w:rsidRDefault="00317C9C" w:rsidP="00223319"/>
    <w:p w14:paraId="5CEEE8F4" w14:textId="20D912D2" w:rsidR="00CE4613" w:rsidRDefault="0010027E" w:rsidP="00223319">
      <w:pPr>
        <w:pStyle w:val="Heading2"/>
      </w:pPr>
      <w:bookmarkStart w:id="33" w:name="_Toc479951161"/>
      <w:bookmarkStart w:id="34" w:name="_Toc435005421"/>
      <w:r>
        <w:t>High Level Architecture</w:t>
      </w:r>
      <w:bookmarkEnd w:id="33"/>
    </w:p>
    <w:p w14:paraId="1FB026D6" w14:textId="77777777" w:rsidR="00A90BD4" w:rsidRPr="00D21CAE" w:rsidRDefault="00A90BD4" w:rsidP="00223319"/>
    <w:p w14:paraId="5DF35C89" w14:textId="6DF483D2" w:rsidR="00317C9C" w:rsidRPr="00D21CAE" w:rsidRDefault="00317C9C" w:rsidP="00223319">
      <w:r w:rsidRPr="00D21CAE">
        <w:t xml:space="preserve">The current GDMP is built based on Drupal framework, along with more and more business needs, the maintenance and supporting cost of the current GDMP increases rapidly. </w:t>
      </w:r>
      <w:r w:rsidR="00DB48E4" w:rsidRPr="00D21CAE">
        <w:t xml:space="preserve">The intent </w:t>
      </w:r>
      <w:r w:rsidR="002D06FB" w:rsidRPr="00D21CAE">
        <w:t>of GDMP</w:t>
      </w:r>
      <w:r w:rsidRPr="00D21CAE">
        <w:t xml:space="preserve"> </w:t>
      </w:r>
      <w:r w:rsidR="002D06FB" w:rsidRPr="00D21CAE">
        <w:t xml:space="preserve">4.0 is to redesign </w:t>
      </w:r>
      <w:r w:rsidRPr="00D21CAE">
        <w:t>internal component to reduce on-going maintenance and supporting cost</w:t>
      </w:r>
      <w:r w:rsidR="002D06FB" w:rsidRPr="00D21CAE">
        <w:t>, along with</w:t>
      </w:r>
      <w:r w:rsidRPr="00D21CAE">
        <w:t xml:space="preserve"> enhance</w:t>
      </w:r>
      <w:r w:rsidR="002D06FB" w:rsidRPr="00D21CAE">
        <w:t>ment in</w:t>
      </w:r>
      <w:r w:rsidRPr="00D21CAE">
        <w:t xml:space="preserve"> security and critical system functionalities.</w:t>
      </w:r>
    </w:p>
    <w:p w14:paraId="3CE916C3" w14:textId="0F3C54A9" w:rsidR="00317C9C" w:rsidRPr="00D21CAE" w:rsidRDefault="00B57100" w:rsidP="00223319">
      <w:pPr>
        <w:pStyle w:val="BodyText"/>
        <w:rPr>
          <w:rFonts w:eastAsia="SimSun"/>
        </w:rPr>
      </w:pPr>
      <w:r w:rsidRPr="00D21CAE">
        <w:rPr>
          <w:rFonts w:eastAsia="SimSun"/>
        </w:rPr>
        <w:t>GDMP 4.0</w:t>
      </w:r>
      <w:r w:rsidR="006742EB" w:rsidRPr="00D21CAE">
        <w:rPr>
          <w:rFonts w:eastAsia="SimSun"/>
        </w:rPr>
        <w:t xml:space="preserve"> </w:t>
      </w:r>
      <w:r w:rsidR="00317C9C" w:rsidRPr="00D21CAE">
        <w:rPr>
          <w:rFonts w:eastAsia="SimSun"/>
        </w:rPr>
        <w:t xml:space="preserve">will </w:t>
      </w:r>
      <w:r w:rsidR="00DF580A" w:rsidRPr="00D21CAE">
        <w:rPr>
          <w:rFonts w:eastAsia="SimSun"/>
        </w:rPr>
        <w:t>keep</w:t>
      </w:r>
      <w:r w:rsidR="00317C9C" w:rsidRPr="00D21CAE">
        <w:rPr>
          <w:rFonts w:eastAsia="SimSun"/>
        </w:rPr>
        <w:t xml:space="preserve"> </w:t>
      </w:r>
      <w:r w:rsidR="00DF580A" w:rsidRPr="00D21CAE">
        <w:rPr>
          <w:rFonts w:eastAsia="SimSun"/>
        </w:rPr>
        <w:t>current application</w:t>
      </w:r>
      <w:r w:rsidR="00317C9C" w:rsidRPr="00D21CAE">
        <w:rPr>
          <w:rFonts w:eastAsia="SimSun"/>
        </w:rPr>
        <w:t xml:space="preserve"> interfaces and behavior </w:t>
      </w:r>
      <w:r w:rsidR="00DF580A" w:rsidRPr="00D21CAE">
        <w:rPr>
          <w:rFonts w:eastAsia="SimSun"/>
        </w:rPr>
        <w:t>intact</w:t>
      </w:r>
      <w:r w:rsidR="00317C9C" w:rsidRPr="00D21CAE">
        <w:rPr>
          <w:rFonts w:eastAsia="SimSun"/>
        </w:rPr>
        <w:t xml:space="preserve"> to all existing Legacy Client and focus on </w:t>
      </w:r>
      <w:r w:rsidR="00DF580A" w:rsidRPr="00D21CAE">
        <w:t xml:space="preserve"> </w:t>
      </w:r>
      <w:r w:rsidR="00DF580A" w:rsidRPr="00D21CAE">
        <w:rPr>
          <w:rFonts w:eastAsia="SimSun"/>
        </w:rPr>
        <w:t>renovation of the</w:t>
      </w:r>
      <w:r w:rsidR="00317C9C" w:rsidRPr="00D21CAE">
        <w:rPr>
          <w:rFonts w:eastAsia="SimSun"/>
        </w:rPr>
        <w:t xml:space="preserve"> component</w:t>
      </w:r>
      <w:r w:rsidR="00022862" w:rsidRPr="00D21CAE">
        <w:rPr>
          <w:rFonts w:eastAsia="SimSun"/>
        </w:rPr>
        <w:t>s</w:t>
      </w:r>
      <w:r w:rsidR="00317C9C" w:rsidRPr="00D21CAE">
        <w:rPr>
          <w:rFonts w:eastAsia="SimSun"/>
        </w:rPr>
        <w:t xml:space="preserve"> inside GDMP system. </w:t>
      </w:r>
    </w:p>
    <w:p w14:paraId="2B19E496" w14:textId="4994DB10" w:rsidR="00192CCE" w:rsidRPr="00D21CAE" w:rsidRDefault="00B57100" w:rsidP="00223319">
      <w:pPr>
        <w:pStyle w:val="BodyText"/>
        <w:rPr>
          <w:rFonts w:eastAsia="SimSun"/>
        </w:rPr>
      </w:pPr>
      <w:r w:rsidRPr="00D21CAE">
        <w:rPr>
          <w:rFonts w:eastAsia="SimSun"/>
        </w:rPr>
        <w:t>GDMP 4.0</w:t>
      </w:r>
      <w:r w:rsidR="00317C9C" w:rsidRPr="00D21CAE">
        <w:rPr>
          <w:rFonts w:eastAsia="SimSun"/>
        </w:rPr>
        <w:t xml:space="preserve"> will </w:t>
      </w:r>
      <w:r w:rsidR="006742EB" w:rsidRPr="00D21CAE">
        <w:rPr>
          <w:rFonts w:eastAsia="SimSun"/>
        </w:rPr>
        <w:t>consist of multiple components and services.</w:t>
      </w:r>
    </w:p>
    <w:p w14:paraId="34D00DA2" w14:textId="67DE0140" w:rsidR="00192CCE" w:rsidRPr="00D21CAE" w:rsidRDefault="00192CCE" w:rsidP="00223319">
      <w:pPr>
        <w:pStyle w:val="BodyText"/>
        <w:numPr>
          <w:ilvl w:val="0"/>
          <w:numId w:val="2"/>
        </w:numPr>
        <w:rPr>
          <w:rFonts w:eastAsia="SimSun"/>
        </w:rPr>
      </w:pPr>
      <w:r w:rsidRPr="00D21CAE">
        <w:rPr>
          <w:rFonts w:eastAsia="SimSun"/>
        </w:rPr>
        <w:t>GDMP Web</w:t>
      </w:r>
    </w:p>
    <w:p w14:paraId="2CA7D007" w14:textId="1A2E0364" w:rsidR="00192CCE" w:rsidRPr="00D21CAE" w:rsidRDefault="00192CCE" w:rsidP="00223319">
      <w:pPr>
        <w:pStyle w:val="BodyText"/>
        <w:rPr>
          <w:rFonts w:eastAsia="SimSun"/>
        </w:rPr>
      </w:pPr>
      <w:r w:rsidRPr="00D21CAE">
        <w:rPr>
          <w:rFonts w:eastAsia="SimSun"/>
        </w:rPr>
        <w:t xml:space="preserve">GDMP Web is </w:t>
      </w:r>
      <w:r w:rsidR="00E052DB" w:rsidRPr="00D21CAE">
        <w:rPr>
          <w:rFonts w:eastAsia="SimSun"/>
        </w:rPr>
        <w:t xml:space="preserve">a </w:t>
      </w:r>
      <w:r w:rsidR="00DC61DD" w:rsidRPr="00D21CAE">
        <w:rPr>
          <w:rFonts w:eastAsia="SimSun"/>
        </w:rPr>
        <w:t xml:space="preserve">Web </w:t>
      </w:r>
      <w:r w:rsidR="00F453F3" w:rsidRPr="00D21CAE">
        <w:rPr>
          <w:rFonts w:eastAsia="SimSun"/>
        </w:rPr>
        <w:t>a</w:t>
      </w:r>
      <w:r w:rsidR="00DC61DD" w:rsidRPr="00D21CAE">
        <w:rPr>
          <w:rFonts w:eastAsia="SimSun"/>
        </w:rPr>
        <w:t xml:space="preserve">pplication </w:t>
      </w:r>
      <w:r w:rsidR="00E052DB" w:rsidRPr="00D21CAE">
        <w:rPr>
          <w:rFonts w:eastAsia="SimSun"/>
        </w:rPr>
        <w:t>providing</w:t>
      </w:r>
      <w:r w:rsidR="003348DD" w:rsidRPr="00D21CAE">
        <w:rPr>
          <w:rFonts w:eastAsia="SimSun"/>
        </w:rPr>
        <w:t xml:space="preserve"> web-based user interface to </w:t>
      </w:r>
      <w:r w:rsidRPr="00D21CAE">
        <w:rPr>
          <w:rFonts w:eastAsia="SimSun"/>
        </w:rPr>
        <w:t xml:space="preserve">allow </w:t>
      </w:r>
      <w:r w:rsidR="00DC61DD" w:rsidRPr="00D21CAE">
        <w:rPr>
          <w:rFonts w:eastAsia="SimSun"/>
        </w:rPr>
        <w:t xml:space="preserve">end </w:t>
      </w:r>
      <w:r w:rsidRPr="00D21CAE">
        <w:rPr>
          <w:rFonts w:eastAsia="SimSun"/>
        </w:rPr>
        <w:t>user</w:t>
      </w:r>
      <w:r w:rsidR="00DC61DD" w:rsidRPr="00D21CAE">
        <w:rPr>
          <w:rFonts w:eastAsia="SimSun"/>
        </w:rPr>
        <w:t>s</w:t>
      </w:r>
      <w:r w:rsidRPr="00D21CAE">
        <w:rPr>
          <w:rFonts w:eastAsia="SimSun"/>
        </w:rPr>
        <w:t>, such as CoT admin and application support</w:t>
      </w:r>
      <w:r w:rsidR="00D421AA" w:rsidRPr="00D21CAE">
        <w:rPr>
          <w:rFonts w:eastAsia="SimSun"/>
        </w:rPr>
        <w:t>,</w:t>
      </w:r>
      <w:r w:rsidRPr="00D21CAE">
        <w:rPr>
          <w:rFonts w:eastAsia="SimSun"/>
        </w:rPr>
        <w:t xml:space="preserve"> to use GDMP </w:t>
      </w:r>
      <w:r w:rsidR="007729DF" w:rsidRPr="00D21CAE">
        <w:rPr>
          <w:rFonts w:eastAsia="SimSun"/>
        </w:rPr>
        <w:t>to conduct medical device</w:t>
      </w:r>
      <w:r w:rsidRPr="00D21CAE">
        <w:rPr>
          <w:rFonts w:eastAsia="SimSun"/>
        </w:rPr>
        <w:t xml:space="preserve"> </w:t>
      </w:r>
      <w:r w:rsidR="00D421AA" w:rsidRPr="00D21CAE">
        <w:rPr>
          <w:rFonts w:eastAsia="SimSun"/>
        </w:rPr>
        <w:t xml:space="preserve">management </w:t>
      </w:r>
      <w:r w:rsidRPr="00D21CAE">
        <w:rPr>
          <w:rFonts w:eastAsia="SimSun"/>
        </w:rPr>
        <w:t>and configur</w:t>
      </w:r>
      <w:r w:rsidR="007729DF" w:rsidRPr="00D21CAE">
        <w:rPr>
          <w:rFonts w:eastAsia="SimSun"/>
        </w:rPr>
        <w:t xml:space="preserve">ation tasks </w:t>
      </w:r>
      <w:r w:rsidR="00D421AA" w:rsidRPr="00D21CAE">
        <w:rPr>
          <w:rFonts w:eastAsia="SimSun"/>
        </w:rPr>
        <w:t xml:space="preserve">including </w:t>
      </w:r>
      <w:r w:rsidRPr="00D21CAE">
        <w:rPr>
          <w:rFonts w:eastAsia="SimSun"/>
        </w:rPr>
        <w:t>hardware</w:t>
      </w:r>
      <w:r w:rsidR="007729DF" w:rsidRPr="00D21CAE">
        <w:rPr>
          <w:rFonts w:eastAsia="SimSun"/>
        </w:rPr>
        <w:t>/</w:t>
      </w:r>
      <w:r w:rsidRPr="00D21CAE">
        <w:rPr>
          <w:rFonts w:eastAsia="SimSun"/>
        </w:rPr>
        <w:t>software</w:t>
      </w:r>
      <w:r w:rsidR="007729DF" w:rsidRPr="00D21CAE">
        <w:rPr>
          <w:rFonts w:eastAsia="SimSun"/>
        </w:rPr>
        <w:t xml:space="preserve"> configuration</w:t>
      </w:r>
      <w:r w:rsidRPr="00D21CAE">
        <w:rPr>
          <w:rFonts w:eastAsia="SimSun"/>
        </w:rPr>
        <w:t xml:space="preserve">, </w:t>
      </w:r>
      <w:r w:rsidR="007729DF" w:rsidRPr="00D21CAE">
        <w:rPr>
          <w:rFonts w:eastAsia="SimSun"/>
        </w:rPr>
        <w:t>report generation</w:t>
      </w:r>
      <w:r w:rsidRPr="00D21CAE">
        <w:rPr>
          <w:rFonts w:eastAsia="SimSun"/>
        </w:rPr>
        <w:t>, device</w:t>
      </w:r>
      <w:r w:rsidR="007729DF" w:rsidRPr="00D21CAE">
        <w:rPr>
          <w:rFonts w:eastAsia="SimSun"/>
        </w:rPr>
        <w:t>/</w:t>
      </w:r>
      <w:r w:rsidRPr="00D21CAE">
        <w:rPr>
          <w:rFonts w:eastAsia="SimSun"/>
        </w:rPr>
        <w:t>user</w:t>
      </w:r>
      <w:r w:rsidR="007729DF" w:rsidRPr="00D21CAE">
        <w:rPr>
          <w:rFonts w:eastAsia="SimSun"/>
        </w:rPr>
        <w:t xml:space="preserve"> management</w:t>
      </w:r>
      <w:r w:rsidRPr="00D21CAE">
        <w:rPr>
          <w:rFonts w:eastAsia="SimSun"/>
        </w:rPr>
        <w:t xml:space="preserve">, and </w:t>
      </w:r>
      <w:r w:rsidR="00DE11FB" w:rsidRPr="00D21CAE">
        <w:rPr>
          <w:rFonts w:eastAsia="SimSun"/>
        </w:rPr>
        <w:t>so on</w:t>
      </w:r>
      <w:r w:rsidRPr="00D21CAE">
        <w:rPr>
          <w:rFonts w:eastAsia="SimSun"/>
        </w:rPr>
        <w:t>.</w:t>
      </w:r>
    </w:p>
    <w:p w14:paraId="43CE9AC9" w14:textId="77777777" w:rsidR="00A90BD4" w:rsidRPr="00D21CAE" w:rsidRDefault="00A90BD4" w:rsidP="00223319">
      <w:pPr>
        <w:pStyle w:val="BodyText"/>
        <w:rPr>
          <w:rFonts w:eastAsia="SimSun"/>
        </w:rPr>
      </w:pPr>
    </w:p>
    <w:p w14:paraId="3CE45DA8" w14:textId="7AD810B6" w:rsidR="00192CCE" w:rsidRPr="00D21CAE" w:rsidRDefault="00192CCE" w:rsidP="00223319">
      <w:pPr>
        <w:pStyle w:val="BodyText"/>
        <w:numPr>
          <w:ilvl w:val="0"/>
          <w:numId w:val="2"/>
        </w:numPr>
        <w:rPr>
          <w:rFonts w:eastAsia="SimSun"/>
        </w:rPr>
      </w:pPr>
      <w:r w:rsidRPr="00D21CAE">
        <w:rPr>
          <w:rFonts w:eastAsia="SimSun"/>
        </w:rPr>
        <w:t>GDMP Agent</w:t>
      </w:r>
    </w:p>
    <w:p w14:paraId="1FE9C9F4" w14:textId="7244DC28" w:rsidR="00192CCE" w:rsidRPr="00D21CAE" w:rsidRDefault="00192CCE" w:rsidP="00223319">
      <w:pPr>
        <w:pStyle w:val="BodyText"/>
        <w:rPr>
          <w:rFonts w:eastAsia="SimSun"/>
        </w:rPr>
      </w:pPr>
      <w:r w:rsidRPr="00D21CAE">
        <w:rPr>
          <w:rFonts w:eastAsia="SimSun"/>
        </w:rPr>
        <w:t xml:space="preserve">GDMP Agent is </w:t>
      </w:r>
      <w:r w:rsidR="00C55747" w:rsidRPr="00D21CAE">
        <w:rPr>
          <w:rFonts w:eastAsia="SimSun"/>
        </w:rPr>
        <w:t xml:space="preserve">a </w:t>
      </w:r>
      <w:r w:rsidR="007E58E1" w:rsidRPr="00D21CAE">
        <w:rPr>
          <w:rFonts w:eastAsia="SimSun"/>
        </w:rPr>
        <w:t xml:space="preserve">Java </w:t>
      </w:r>
      <w:r w:rsidR="00C55747" w:rsidRPr="00D21CAE">
        <w:rPr>
          <w:rFonts w:eastAsia="SimSun"/>
        </w:rPr>
        <w:t>application working as integration point</w:t>
      </w:r>
      <w:r w:rsidRPr="00D21CAE">
        <w:rPr>
          <w:rFonts w:eastAsia="SimSun"/>
        </w:rPr>
        <w:t xml:space="preserve"> between </w:t>
      </w:r>
      <w:r w:rsidR="00C641C0" w:rsidRPr="00D21CAE">
        <w:rPr>
          <w:rFonts w:eastAsia="SimSun"/>
        </w:rPr>
        <w:t>Common C</w:t>
      </w:r>
      <w:r w:rsidRPr="00D21CAE">
        <w:rPr>
          <w:rFonts w:eastAsia="SimSun"/>
        </w:rPr>
        <w:t>lients</w:t>
      </w:r>
      <w:r w:rsidR="00C641C0" w:rsidRPr="00D21CAE">
        <w:rPr>
          <w:rFonts w:eastAsia="SimSun"/>
        </w:rPr>
        <w:t>/Legacy Clients</w:t>
      </w:r>
      <w:r w:rsidRPr="00D21CAE">
        <w:rPr>
          <w:rFonts w:eastAsia="SimSun"/>
        </w:rPr>
        <w:t xml:space="preserve"> and GDMP Server. It is mainly responsible </w:t>
      </w:r>
      <w:r w:rsidR="00D421AA" w:rsidRPr="00D21CAE">
        <w:rPr>
          <w:rFonts w:eastAsia="SimSun"/>
        </w:rPr>
        <w:t xml:space="preserve">for </w:t>
      </w:r>
      <w:r w:rsidRPr="00D21CAE">
        <w:rPr>
          <w:rFonts w:eastAsia="SimSun"/>
        </w:rPr>
        <w:t>downloading specified software and document from GDMP Server for clients and</w:t>
      </w:r>
      <w:r w:rsidR="00912B6B" w:rsidRPr="00D21CAE">
        <w:rPr>
          <w:rFonts w:eastAsia="SimSun"/>
        </w:rPr>
        <w:t xml:space="preserve"> </w:t>
      </w:r>
      <w:r w:rsidRPr="00D21CAE">
        <w:rPr>
          <w:rFonts w:eastAsia="SimSun"/>
        </w:rPr>
        <w:t>devices, and pushing device status information and operation audit information (</w:t>
      </w:r>
      <w:r w:rsidR="007729DF" w:rsidRPr="00D21CAE">
        <w:rPr>
          <w:rFonts w:eastAsia="SimSun"/>
        </w:rPr>
        <w:t xml:space="preserve">e.g.: </w:t>
      </w:r>
      <w:r w:rsidRPr="00D21CAE">
        <w:rPr>
          <w:rFonts w:eastAsia="SimSun"/>
        </w:rPr>
        <w:t>log files) to the GDMP Server. GDMP Agent is designed to support both online (</w:t>
      </w:r>
      <w:r w:rsidR="007729DF" w:rsidRPr="00D21CAE">
        <w:rPr>
          <w:rFonts w:eastAsia="SimSun"/>
        </w:rPr>
        <w:t xml:space="preserve">working </w:t>
      </w:r>
      <w:r w:rsidRPr="00D21CAE">
        <w:rPr>
          <w:rFonts w:eastAsia="SimSun"/>
        </w:rPr>
        <w:t>with</w:t>
      </w:r>
      <w:r w:rsidR="00912B6B" w:rsidRPr="00D21CAE">
        <w:rPr>
          <w:rFonts w:eastAsia="SimSun"/>
        </w:rPr>
        <w:t xml:space="preserve"> </w:t>
      </w:r>
      <w:r w:rsidR="007729DF" w:rsidRPr="00D21CAE">
        <w:rPr>
          <w:rFonts w:eastAsia="SimSun"/>
        </w:rPr>
        <w:t xml:space="preserve">an </w:t>
      </w:r>
      <w:r w:rsidR="00912B6B" w:rsidRPr="00D21CAE">
        <w:rPr>
          <w:rFonts w:eastAsia="SimSun"/>
        </w:rPr>
        <w:t>Internet</w:t>
      </w:r>
      <w:r w:rsidRPr="00D21CAE">
        <w:rPr>
          <w:rFonts w:eastAsia="SimSun"/>
        </w:rPr>
        <w:t xml:space="preserve"> connection to GDMP Server) and offline (</w:t>
      </w:r>
      <w:r w:rsidR="007729DF" w:rsidRPr="00D21CAE">
        <w:rPr>
          <w:rFonts w:eastAsia="SimSun"/>
        </w:rPr>
        <w:t xml:space="preserve">working </w:t>
      </w:r>
      <w:r w:rsidRPr="00D21CAE">
        <w:rPr>
          <w:rFonts w:eastAsia="SimSun"/>
        </w:rPr>
        <w:t>without</w:t>
      </w:r>
      <w:r w:rsidR="00912B6B" w:rsidRPr="00D21CAE">
        <w:rPr>
          <w:rFonts w:eastAsia="SimSun"/>
        </w:rPr>
        <w:t xml:space="preserve"> </w:t>
      </w:r>
      <w:r w:rsidR="007729DF" w:rsidRPr="00D21CAE">
        <w:rPr>
          <w:rFonts w:eastAsia="SimSun"/>
        </w:rPr>
        <w:t xml:space="preserve">an </w:t>
      </w:r>
      <w:r w:rsidR="00912B6B" w:rsidRPr="00D21CAE">
        <w:rPr>
          <w:rFonts w:eastAsia="SimSun"/>
        </w:rPr>
        <w:t>Internet</w:t>
      </w:r>
      <w:r w:rsidRPr="00D21CAE">
        <w:rPr>
          <w:rFonts w:eastAsia="SimSun"/>
        </w:rPr>
        <w:t xml:space="preserve"> connection to GDMP Server) mode.</w:t>
      </w:r>
    </w:p>
    <w:p w14:paraId="6814EFF4" w14:textId="77777777" w:rsidR="00A90BD4" w:rsidRPr="00D21CAE" w:rsidRDefault="00A90BD4" w:rsidP="00223319">
      <w:pPr>
        <w:pStyle w:val="BodyText"/>
        <w:rPr>
          <w:rFonts w:eastAsia="SimSun"/>
        </w:rPr>
      </w:pPr>
    </w:p>
    <w:p w14:paraId="3ADA28E7" w14:textId="77777777" w:rsidR="00204965" w:rsidRPr="00D21CAE" w:rsidRDefault="00204965" w:rsidP="00223319">
      <w:pPr>
        <w:pStyle w:val="BodyText"/>
        <w:numPr>
          <w:ilvl w:val="0"/>
          <w:numId w:val="2"/>
        </w:numPr>
        <w:rPr>
          <w:rFonts w:eastAsia="SimSun"/>
        </w:rPr>
      </w:pPr>
      <w:r w:rsidRPr="00D21CAE">
        <w:rPr>
          <w:rFonts w:eastAsia="SimSun"/>
        </w:rPr>
        <w:t>GDMP Server</w:t>
      </w:r>
    </w:p>
    <w:p w14:paraId="458DF7E4" w14:textId="3CDE30D1" w:rsidR="00BE0A75" w:rsidRPr="00D21CAE" w:rsidRDefault="00BE0A75" w:rsidP="00223319">
      <w:pPr>
        <w:pStyle w:val="BodyText"/>
        <w:rPr>
          <w:rFonts w:eastAsia="SimSun"/>
        </w:rPr>
      </w:pPr>
      <w:r w:rsidRPr="00D21CAE">
        <w:rPr>
          <w:rFonts w:eastAsia="SimSun"/>
        </w:rPr>
        <w:t xml:space="preserve">GDMP Server is the core business logic tier to manage hardware, software, document, named configuration, device, reports, alert, and user information. It provides RESTful interfaces to GDMP Web and GDMP Agent. </w:t>
      </w:r>
    </w:p>
    <w:p w14:paraId="064642CE" w14:textId="77777777" w:rsidR="00A90BD4" w:rsidRPr="00D21CAE" w:rsidRDefault="00A90BD4" w:rsidP="00223319">
      <w:pPr>
        <w:pStyle w:val="BodyText"/>
        <w:rPr>
          <w:rFonts w:eastAsia="SimSun"/>
        </w:rPr>
      </w:pPr>
    </w:p>
    <w:p w14:paraId="66F559E6" w14:textId="659C06FE" w:rsidR="00192CCE" w:rsidRPr="00D21CAE" w:rsidRDefault="00192CCE" w:rsidP="00223319">
      <w:pPr>
        <w:pStyle w:val="BodyText"/>
        <w:numPr>
          <w:ilvl w:val="0"/>
          <w:numId w:val="2"/>
        </w:numPr>
        <w:rPr>
          <w:rFonts w:eastAsia="SimSun"/>
        </w:rPr>
      </w:pPr>
      <w:r w:rsidRPr="00D21CAE">
        <w:rPr>
          <w:rFonts w:eastAsia="SimSun"/>
        </w:rPr>
        <w:t>Database</w:t>
      </w:r>
      <w:r w:rsidR="00596C2A" w:rsidRPr="00D21CAE">
        <w:rPr>
          <w:rFonts w:eastAsia="SimSun"/>
        </w:rPr>
        <w:t xml:space="preserve"> Server</w:t>
      </w:r>
    </w:p>
    <w:p w14:paraId="6D86B899" w14:textId="6EA4CDE6" w:rsidR="00192CCE" w:rsidRPr="00D21CAE" w:rsidRDefault="00192CCE" w:rsidP="00223319">
      <w:pPr>
        <w:pStyle w:val="BodyText"/>
        <w:rPr>
          <w:rFonts w:eastAsia="SimSun"/>
        </w:rPr>
      </w:pPr>
      <w:r w:rsidRPr="00D21CAE">
        <w:rPr>
          <w:rFonts w:eastAsia="SimSun"/>
        </w:rPr>
        <w:t xml:space="preserve">Inside GDMP, database </w:t>
      </w:r>
      <w:r w:rsidR="005B4469" w:rsidRPr="00D21CAE">
        <w:rPr>
          <w:rFonts w:eastAsia="SimSun"/>
        </w:rPr>
        <w:t xml:space="preserve">will </w:t>
      </w:r>
      <w:r w:rsidR="00F453F3" w:rsidRPr="00D21CAE">
        <w:rPr>
          <w:rFonts w:eastAsia="SimSun"/>
        </w:rPr>
        <w:t>store</w:t>
      </w:r>
      <w:r w:rsidR="005B4469" w:rsidRPr="00D21CAE">
        <w:rPr>
          <w:rFonts w:eastAsia="SimSun"/>
        </w:rPr>
        <w:t xml:space="preserve"> </w:t>
      </w:r>
      <w:r w:rsidRPr="00D21CAE">
        <w:rPr>
          <w:rFonts w:eastAsia="SimSun"/>
        </w:rPr>
        <w:t>all</w:t>
      </w:r>
      <w:r w:rsidR="005B4469" w:rsidRPr="00D21CAE">
        <w:rPr>
          <w:rFonts w:eastAsia="SimSun"/>
        </w:rPr>
        <w:t xml:space="preserve"> information</w:t>
      </w:r>
      <w:r w:rsidRPr="00D21CAE">
        <w:rPr>
          <w:rFonts w:eastAsia="SimSun"/>
        </w:rPr>
        <w:t xml:space="preserve"> </w:t>
      </w:r>
      <w:r w:rsidR="006742EB" w:rsidRPr="00D21CAE">
        <w:rPr>
          <w:rFonts w:eastAsia="SimSun"/>
        </w:rPr>
        <w:t>except</w:t>
      </w:r>
      <w:r w:rsidRPr="00D21CAE">
        <w:rPr>
          <w:rFonts w:eastAsia="SimSun"/>
        </w:rPr>
        <w:t xml:space="preserve"> user </w:t>
      </w:r>
      <w:r w:rsidR="004B0781" w:rsidRPr="00D21CAE">
        <w:rPr>
          <w:rFonts w:eastAsia="SimSun"/>
        </w:rPr>
        <w:t>information</w:t>
      </w:r>
      <w:r w:rsidR="007C1150" w:rsidRPr="00D21CAE">
        <w:rPr>
          <w:rFonts w:eastAsia="SimSun"/>
        </w:rPr>
        <w:t xml:space="preserve">, </w:t>
      </w:r>
      <w:r w:rsidR="00743FC3" w:rsidRPr="00D21CAE">
        <w:rPr>
          <w:rFonts w:eastAsia="SimSun"/>
        </w:rPr>
        <w:t>PERMISSION</w:t>
      </w:r>
      <w:r w:rsidR="007C1150" w:rsidRPr="00D21CAE">
        <w:rPr>
          <w:rFonts w:eastAsia="SimSun"/>
        </w:rPr>
        <w:t xml:space="preserve">s and ROLEs </w:t>
      </w:r>
      <w:r w:rsidR="004B0781" w:rsidRPr="00D21CAE">
        <w:rPr>
          <w:rFonts w:eastAsia="SimSun"/>
        </w:rPr>
        <w:t>information</w:t>
      </w:r>
      <w:r w:rsidRPr="00D21CAE">
        <w:rPr>
          <w:rFonts w:eastAsia="SimSun"/>
        </w:rPr>
        <w:t>.</w:t>
      </w:r>
    </w:p>
    <w:p w14:paraId="507D802C" w14:textId="77777777" w:rsidR="00A90BD4" w:rsidRPr="00D21CAE" w:rsidRDefault="00A90BD4" w:rsidP="00223319">
      <w:pPr>
        <w:pStyle w:val="BodyText"/>
        <w:rPr>
          <w:rFonts w:eastAsia="SimSun"/>
        </w:rPr>
      </w:pPr>
    </w:p>
    <w:p w14:paraId="6464C2EF" w14:textId="2DC5248D" w:rsidR="00192CCE" w:rsidRPr="00D21CAE" w:rsidRDefault="00192CCE" w:rsidP="00223319">
      <w:pPr>
        <w:pStyle w:val="BodyText"/>
        <w:numPr>
          <w:ilvl w:val="0"/>
          <w:numId w:val="2"/>
        </w:numPr>
        <w:rPr>
          <w:rFonts w:eastAsia="SimSun"/>
        </w:rPr>
      </w:pPr>
      <w:r w:rsidRPr="00D21CAE">
        <w:rPr>
          <w:rFonts w:eastAsia="SimSun"/>
        </w:rPr>
        <w:t>LDAP</w:t>
      </w:r>
      <w:r w:rsidR="00596C2A" w:rsidRPr="00D21CAE">
        <w:rPr>
          <w:rFonts w:eastAsia="SimSun"/>
        </w:rPr>
        <w:t xml:space="preserve"> Server</w:t>
      </w:r>
    </w:p>
    <w:p w14:paraId="578AF38E" w14:textId="521DCC59" w:rsidR="009525E2" w:rsidRPr="00D21CAE" w:rsidRDefault="00192CCE" w:rsidP="00223319">
      <w:pPr>
        <w:pStyle w:val="BodyText"/>
        <w:rPr>
          <w:rFonts w:eastAsia="SimSun"/>
        </w:rPr>
      </w:pPr>
      <w:r w:rsidRPr="00D21CAE">
        <w:rPr>
          <w:rFonts w:eastAsia="SimSun"/>
        </w:rPr>
        <w:t>LDAP</w:t>
      </w:r>
      <w:r w:rsidR="008D0E4F" w:rsidRPr="00D21CAE">
        <w:rPr>
          <w:rFonts w:eastAsia="SimSun"/>
        </w:rPr>
        <w:t xml:space="preserve"> </w:t>
      </w:r>
      <w:r w:rsidR="009B4670" w:rsidRPr="00D21CAE">
        <w:rPr>
          <w:rFonts w:eastAsia="SimSun"/>
        </w:rPr>
        <w:t xml:space="preserve">Server </w:t>
      </w:r>
      <w:r w:rsidR="008D0E4F" w:rsidRPr="00D21CAE">
        <w:rPr>
          <w:rFonts w:eastAsia="SimSun"/>
        </w:rPr>
        <w:t>store</w:t>
      </w:r>
      <w:r w:rsidR="009E0DE8" w:rsidRPr="00D21CAE">
        <w:rPr>
          <w:rFonts w:eastAsia="SimSun"/>
        </w:rPr>
        <w:t>s</w:t>
      </w:r>
      <w:r w:rsidR="008D0E4F" w:rsidRPr="00D21CAE">
        <w:rPr>
          <w:rFonts w:eastAsia="SimSun"/>
        </w:rPr>
        <w:t xml:space="preserve"> </w:t>
      </w:r>
      <w:r w:rsidR="00047526" w:rsidRPr="00D21CAE">
        <w:rPr>
          <w:rFonts w:eastAsia="SimSun"/>
        </w:rPr>
        <w:t xml:space="preserve">all </w:t>
      </w:r>
      <w:r w:rsidR="00974AC1" w:rsidRPr="00D21CAE">
        <w:rPr>
          <w:rFonts w:eastAsia="SimSun"/>
        </w:rPr>
        <w:t xml:space="preserve">roles &amp; permission </w:t>
      </w:r>
      <w:r w:rsidR="00047526" w:rsidRPr="00D21CAE">
        <w:rPr>
          <w:rFonts w:eastAsia="SimSun"/>
        </w:rPr>
        <w:t xml:space="preserve">information and </w:t>
      </w:r>
      <w:r w:rsidR="008D0E4F" w:rsidRPr="00D21CAE">
        <w:rPr>
          <w:rFonts w:eastAsia="SimSun"/>
        </w:rPr>
        <w:t>non-</w:t>
      </w:r>
      <w:r w:rsidR="009E0DE8" w:rsidRPr="00D21CAE">
        <w:rPr>
          <w:rFonts w:eastAsia="SimSun"/>
        </w:rPr>
        <w:t>Medtronic</w:t>
      </w:r>
      <w:r w:rsidR="008D0E4F" w:rsidRPr="00D21CAE">
        <w:rPr>
          <w:rFonts w:eastAsia="SimSun"/>
        </w:rPr>
        <w:t xml:space="preserve"> user</w:t>
      </w:r>
      <w:r w:rsidR="009E0DE8" w:rsidRPr="00D21CAE">
        <w:rPr>
          <w:rFonts w:eastAsia="SimSun"/>
        </w:rPr>
        <w:t>s</w:t>
      </w:r>
      <w:r w:rsidR="008D0E4F" w:rsidRPr="00D21CAE">
        <w:rPr>
          <w:rFonts w:eastAsia="SimSun"/>
        </w:rPr>
        <w:t>’ profile</w:t>
      </w:r>
      <w:r w:rsidR="00475D51" w:rsidRPr="00D21CAE">
        <w:rPr>
          <w:rFonts w:eastAsia="SimSun"/>
        </w:rPr>
        <w:t>s</w:t>
      </w:r>
      <w:r w:rsidR="008D0E4F" w:rsidRPr="00D21CAE">
        <w:rPr>
          <w:rFonts w:eastAsia="SimSun"/>
        </w:rPr>
        <w:t>.</w:t>
      </w:r>
      <w:r w:rsidR="009B4670" w:rsidRPr="00D21CAE">
        <w:rPr>
          <w:rFonts w:eastAsia="SimSun"/>
        </w:rPr>
        <w:t xml:space="preserve"> Besides, LDAP Server will provide</w:t>
      </w:r>
      <w:r w:rsidR="00A1713D" w:rsidRPr="00D21CAE">
        <w:rPr>
          <w:rFonts w:eastAsia="SimSun"/>
        </w:rPr>
        <w:t xml:space="preserve"> such </w:t>
      </w:r>
      <w:r w:rsidR="005A656F" w:rsidRPr="00D21CAE">
        <w:rPr>
          <w:rFonts w:eastAsia="SimSun"/>
        </w:rPr>
        <w:t xml:space="preserve">roles &amp; permission </w:t>
      </w:r>
      <w:r w:rsidR="00A1713D" w:rsidRPr="00D21CAE">
        <w:rPr>
          <w:rFonts w:eastAsia="SimSun"/>
        </w:rPr>
        <w:t xml:space="preserve">and user profile </w:t>
      </w:r>
      <w:r w:rsidR="009B4670" w:rsidRPr="00D21CAE">
        <w:rPr>
          <w:rFonts w:eastAsia="SimSun"/>
        </w:rPr>
        <w:t xml:space="preserve">information to GDMP Server, GDMP Server will determine how to authorize and </w:t>
      </w:r>
      <w:r w:rsidR="00C61F9F" w:rsidRPr="00D21CAE">
        <w:rPr>
          <w:rFonts w:eastAsia="SimSun"/>
        </w:rPr>
        <w:t xml:space="preserve">control access </w:t>
      </w:r>
      <w:r w:rsidR="009B4670" w:rsidRPr="00D21CAE">
        <w:rPr>
          <w:rFonts w:eastAsia="SimSun"/>
        </w:rPr>
        <w:t xml:space="preserve">based on </w:t>
      </w:r>
      <w:r w:rsidR="006402C2" w:rsidRPr="00D21CAE">
        <w:rPr>
          <w:rFonts w:eastAsia="SimSun"/>
        </w:rPr>
        <w:t>this</w:t>
      </w:r>
      <w:r w:rsidR="009B4670" w:rsidRPr="00D21CAE">
        <w:rPr>
          <w:rFonts w:eastAsia="SimSun"/>
        </w:rPr>
        <w:t xml:space="preserve"> information.</w:t>
      </w:r>
    </w:p>
    <w:p w14:paraId="79AAFFAF" w14:textId="77777777" w:rsidR="00A90BD4" w:rsidRDefault="00A90BD4" w:rsidP="00223319">
      <w:pPr>
        <w:pStyle w:val="BodyText"/>
        <w:rPr>
          <w:rFonts w:eastAsia="SimSun"/>
        </w:rPr>
      </w:pPr>
    </w:p>
    <w:p w14:paraId="301FC566" w14:textId="77777777" w:rsidR="00A90BD4" w:rsidRPr="00DB48E4" w:rsidRDefault="00A90BD4" w:rsidP="00223319">
      <w:pPr>
        <w:pStyle w:val="BodyText"/>
        <w:rPr>
          <w:rFonts w:eastAsia="SimSun"/>
        </w:rPr>
      </w:pPr>
    </w:p>
    <w:p w14:paraId="42B3CBA5" w14:textId="09C24CB2" w:rsidR="0010027E" w:rsidRDefault="00554C9A" w:rsidP="00223319">
      <w:r>
        <w:object w:dxaOrig="20077" w:dyaOrig="9826" w14:anchorId="7B618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8.75pt" o:ole="">
            <v:imagedata r:id="rId9" o:title=""/>
          </v:shape>
          <o:OLEObject Type="Embed" ProgID="Visio.Drawing.11" ShapeID="_x0000_i1025" DrawAspect="Content" ObjectID="_1556022697" r:id="rId10"/>
        </w:object>
      </w:r>
    </w:p>
    <w:p w14:paraId="0296AAD1" w14:textId="4973ECC1" w:rsidR="00192CCE" w:rsidRPr="009E1003" w:rsidRDefault="00192CCE" w:rsidP="00223319">
      <w:pPr>
        <w:pStyle w:val="Caption"/>
      </w:pPr>
      <w:r w:rsidRPr="009E1003">
        <w:t xml:space="preserve">Figure </w:t>
      </w:r>
      <w:r w:rsidR="00362684">
        <w:fldChar w:fldCharType="begin"/>
      </w:r>
      <w:r w:rsidR="00362684">
        <w:instrText xml:space="preserve"> SEQ Figure \* ARABIC </w:instrText>
      </w:r>
      <w:r w:rsidR="00362684">
        <w:fldChar w:fldCharType="separate"/>
      </w:r>
      <w:r w:rsidR="00DD4BEB" w:rsidRPr="009E1003">
        <w:rPr>
          <w:noProof/>
        </w:rPr>
        <w:t>2</w:t>
      </w:r>
      <w:r w:rsidR="00362684">
        <w:rPr>
          <w:noProof/>
        </w:rPr>
        <w:fldChar w:fldCharType="end"/>
      </w:r>
      <w:r w:rsidRPr="009E1003">
        <w:t xml:space="preserve"> High Level Architecture</w:t>
      </w:r>
    </w:p>
    <w:p w14:paraId="360491D1" w14:textId="77777777" w:rsidR="00DD4BEB" w:rsidRDefault="00DD4BEB" w:rsidP="00223319">
      <w:pPr>
        <w:pStyle w:val="BodyText"/>
        <w:rPr>
          <w:rFonts w:eastAsia="SimSun"/>
        </w:rPr>
      </w:pPr>
    </w:p>
    <w:p w14:paraId="1ADA876B" w14:textId="5C354C8B" w:rsidR="00DD4BEB" w:rsidRPr="00521700" w:rsidRDefault="00DD4BEB" w:rsidP="00223319">
      <w:pPr>
        <w:pStyle w:val="BodyText"/>
        <w:rPr>
          <w:rFonts w:eastAsia="SimSun"/>
        </w:rPr>
      </w:pPr>
      <w:r w:rsidRPr="00521700">
        <w:rPr>
          <w:rFonts w:eastAsia="SimSun"/>
        </w:rPr>
        <w:t xml:space="preserve">The diagram above illustrates high level components of GDMP </w:t>
      </w:r>
      <w:r w:rsidR="00455FE4" w:rsidRPr="00521700">
        <w:rPr>
          <w:rFonts w:eastAsia="SimSun"/>
        </w:rPr>
        <w:t xml:space="preserve">4.0 </w:t>
      </w:r>
      <w:r w:rsidRPr="00521700">
        <w:rPr>
          <w:rFonts w:eastAsia="SimSun"/>
        </w:rPr>
        <w:t>and how components communicate with each other inside the system.</w:t>
      </w:r>
    </w:p>
    <w:p w14:paraId="7EA45D27" w14:textId="77777777" w:rsidR="00192CCE" w:rsidRPr="00192CCE" w:rsidRDefault="00192CCE" w:rsidP="00223319"/>
    <w:p w14:paraId="04A9046D" w14:textId="631B6BD7" w:rsidR="00C150E1" w:rsidRDefault="00C150E1" w:rsidP="00223319">
      <w:pPr>
        <w:pStyle w:val="Heading1"/>
      </w:pPr>
      <w:bookmarkStart w:id="35" w:name="_Toc479951162"/>
      <w:bookmarkEnd w:id="34"/>
      <w:r>
        <w:t>System Detail Design</w:t>
      </w:r>
      <w:bookmarkEnd w:id="35"/>
    </w:p>
    <w:p w14:paraId="5A36DD73" w14:textId="7C3A890C" w:rsidR="009E1034" w:rsidRDefault="008C7EBC" w:rsidP="00223319">
      <w:pPr>
        <w:pStyle w:val="Heading2"/>
      </w:pPr>
      <w:bookmarkStart w:id="36" w:name="_Toc479951163"/>
      <w:r>
        <w:t>Application</w:t>
      </w:r>
      <w:r w:rsidR="009E1034">
        <w:t xml:space="preserve"> Server</w:t>
      </w:r>
      <w:bookmarkEnd w:id="36"/>
      <w:r w:rsidR="009E1034">
        <w:t xml:space="preserve"> </w:t>
      </w:r>
    </w:p>
    <w:p w14:paraId="4864D1A8" w14:textId="3AA92CAA" w:rsidR="00F603BE" w:rsidRDefault="00F603BE" w:rsidP="00223319">
      <w:pPr>
        <w:pStyle w:val="Heading3"/>
      </w:pPr>
      <w:bookmarkStart w:id="37" w:name="_Toc479951164"/>
      <w:r>
        <w:t xml:space="preserve">High Level Components </w:t>
      </w:r>
      <w:r w:rsidR="00ED73DA">
        <w:t>Overview</w:t>
      </w:r>
      <w:bookmarkEnd w:id="37"/>
    </w:p>
    <w:p w14:paraId="50F94A53" w14:textId="07C3ECE7" w:rsidR="00F801AF" w:rsidRDefault="00F801AF" w:rsidP="00223319">
      <w:r>
        <w:t>Server consists of several major components that handle various requests</w:t>
      </w:r>
    </w:p>
    <w:p w14:paraId="06A51FDC" w14:textId="688014E5" w:rsidR="00F801AF" w:rsidRDefault="00F801AF" w:rsidP="00223319">
      <w:pPr>
        <w:pStyle w:val="ListParagraph"/>
        <w:numPr>
          <w:ilvl w:val="0"/>
          <w:numId w:val="2"/>
        </w:numPr>
      </w:pPr>
      <w:r>
        <w:t>Main Restful API Controller</w:t>
      </w:r>
    </w:p>
    <w:p w14:paraId="3F84A9F4" w14:textId="3718C63D" w:rsidR="000632F6" w:rsidRPr="00F801AF" w:rsidRDefault="000632F6" w:rsidP="00223319">
      <w:pPr>
        <w:pStyle w:val="ListParagraph"/>
      </w:pPr>
      <w:r>
        <w:t>Server provides two main Restful API Controllers.</w:t>
      </w:r>
    </w:p>
    <w:p w14:paraId="611F4CCA" w14:textId="761EDC10" w:rsidR="00CB47AC" w:rsidRDefault="00DE7617" w:rsidP="00223319">
      <w:pPr>
        <w:pStyle w:val="ListParagraph"/>
        <w:numPr>
          <w:ilvl w:val="0"/>
          <w:numId w:val="10"/>
        </w:numPr>
      </w:pPr>
      <w:r w:rsidRPr="00DE7617">
        <w:t>com.medtronic.gdmp.server.rest.resources.web.WebResponder</w:t>
      </w:r>
      <w:r w:rsidR="00700FA2">
        <w:t xml:space="preserve"> – Restful API Controller to handle Web application requests</w:t>
      </w:r>
    </w:p>
    <w:p w14:paraId="0C6CADE3" w14:textId="18ED4ECC" w:rsidR="00DE7617" w:rsidRDefault="00DE7617" w:rsidP="00223319">
      <w:pPr>
        <w:pStyle w:val="ListParagraph"/>
        <w:numPr>
          <w:ilvl w:val="0"/>
          <w:numId w:val="10"/>
        </w:numPr>
      </w:pPr>
      <w:r w:rsidRPr="00DE7617">
        <w:t>com.medtronic.gdmp.server.rest.resources.agent.AgentResponder</w:t>
      </w:r>
      <w:r w:rsidR="00700FA2">
        <w:t xml:space="preserve"> – Restful API Controller to handle Agent application requests</w:t>
      </w:r>
    </w:p>
    <w:p w14:paraId="537D8A54" w14:textId="6D967147" w:rsidR="000632F6" w:rsidRDefault="000632F6" w:rsidP="00223319">
      <w:pPr>
        <w:pStyle w:val="ListParagraph"/>
        <w:numPr>
          <w:ilvl w:val="0"/>
          <w:numId w:val="2"/>
        </w:numPr>
      </w:pPr>
      <w:r>
        <w:t>Sub Modules</w:t>
      </w:r>
    </w:p>
    <w:p w14:paraId="3DC41AA1" w14:textId="254005FA" w:rsidR="005C3981" w:rsidRDefault="005C3981" w:rsidP="00223319">
      <w:pPr>
        <w:pStyle w:val="ListParagraph"/>
      </w:pPr>
      <w:r>
        <w:t>This section provides a list of service components that handle various data processing</w:t>
      </w:r>
      <w:r w:rsidR="0077575C">
        <w:t xml:space="preserve"> requests</w:t>
      </w:r>
      <w:r>
        <w:t>.</w:t>
      </w:r>
    </w:p>
    <w:p w14:paraId="12309A26" w14:textId="1B552E8C" w:rsidR="000632F6" w:rsidRDefault="00073F12" w:rsidP="00223319">
      <w:pPr>
        <w:pStyle w:val="ListParagraph"/>
        <w:numPr>
          <w:ilvl w:val="0"/>
          <w:numId w:val="10"/>
        </w:numPr>
      </w:pPr>
      <w:r w:rsidRPr="00073F12">
        <w:t>com.medtronic.gdmp.server.service.core.impl.AlertServiceImpl</w:t>
      </w:r>
      <w:r>
        <w:t xml:space="preserve"> – Alert Service that handles alert-related data requests and alert delivery</w:t>
      </w:r>
    </w:p>
    <w:p w14:paraId="71BDD9B0" w14:textId="441C3EC7" w:rsidR="00073F12" w:rsidRDefault="00073F12" w:rsidP="00223319">
      <w:pPr>
        <w:pStyle w:val="ListParagraph"/>
        <w:numPr>
          <w:ilvl w:val="0"/>
          <w:numId w:val="10"/>
        </w:numPr>
      </w:pPr>
      <w:r w:rsidRPr="00073F12">
        <w:t>com.medtronic.gdmp.server.service.core.impl.AuthenticationServiceImpl</w:t>
      </w:r>
      <w:r>
        <w:t xml:space="preserve"> – Authentication Service that authenticate login requests</w:t>
      </w:r>
    </w:p>
    <w:p w14:paraId="6704F447" w14:textId="3742662F" w:rsidR="00073F12" w:rsidRDefault="00073F12" w:rsidP="00223319">
      <w:pPr>
        <w:pStyle w:val="ListParagraph"/>
        <w:numPr>
          <w:ilvl w:val="0"/>
          <w:numId w:val="10"/>
        </w:numPr>
      </w:pPr>
      <w:r w:rsidRPr="00073F12">
        <w:t>com.medtronic.gdmp.server.service.core.impl.AuthorizationServiceImpl</w:t>
      </w:r>
      <w:r>
        <w:t xml:space="preserve"> – Authorization Service that validates authorization of an authenticate user to specific access</w:t>
      </w:r>
    </w:p>
    <w:p w14:paraId="57501BAB" w14:textId="61564C49" w:rsidR="00073F12" w:rsidRDefault="00073F12" w:rsidP="00223319">
      <w:pPr>
        <w:pStyle w:val="ListParagraph"/>
        <w:numPr>
          <w:ilvl w:val="0"/>
          <w:numId w:val="10"/>
        </w:numPr>
      </w:pPr>
      <w:r w:rsidRPr="00073F12">
        <w:t>com.medtronic.gdmp.server.service.core.impl.ConfigurationServiceImpl</w:t>
      </w:r>
      <w:r>
        <w:t xml:space="preserve"> –Service to handle named configurations</w:t>
      </w:r>
    </w:p>
    <w:p w14:paraId="46B98634" w14:textId="09D81BE2" w:rsidR="00073F12" w:rsidRDefault="00073F12" w:rsidP="00223319">
      <w:pPr>
        <w:pStyle w:val="ListParagraph"/>
        <w:numPr>
          <w:ilvl w:val="0"/>
          <w:numId w:val="10"/>
        </w:numPr>
      </w:pPr>
      <w:r w:rsidRPr="00073F12">
        <w:t>com.medtronic.gdmp.server.service.core.impl.CustomerServiceImpl</w:t>
      </w:r>
      <w:r>
        <w:t xml:space="preserve"> – Service to handle customer data </w:t>
      </w:r>
    </w:p>
    <w:p w14:paraId="7302332B" w14:textId="77777777" w:rsidR="00073F12" w:rsidRDefault="00073F12" w:rsidP="00223319">
      <w:pPr>
        <w:pStyle w:val="ListParagraph"/>
        <w:numPr>
          <w:ilvl w:val="0"/>
          <w:numId w:val="10"/>
        </w:numPr>
      </w:pPr>
      <w:r w:rsidRPr="00073F12">
        <w:t>com.medtronic.gdmp.server.service.core.impl.DeviceServiceHistoryServiceImpl</w:t>
      </w:r>
      <w:r>
        <w:t xml:space="preserve"> – Service to handle device service history records</w:t>
      </w:r>
    </w:p>
    <w:p w14:paraId="2EC6763C" w14:textId="77777777" w:rsidR="00073F12" w:rsidRDefault="00073F12" w:rsidP="00223319">
      <w:pPr>
        <w:pStyle w:val="ListParagraph"/>
        <w:numPr>
          <w:ilvl w:val="0"/>
          <w:numId w:val="10"/>
        </w:numPr>
      </w:pPr>
      <w:r w:rsidRPr="00073F12">
        <w:t>com.medtronic.gdmp.server.service.core.impl.DeviceServiceImpl</w:t>
      </w:r>
      <w:r>
        <w:t xml:space="preserve"> – Service to handle devices</w:t>
      </w:r>
    </w:p>
    <w:p w14:paraId="680E5B79" w14:textId="2640F371" w:rsidR="00073F12" w:rsidRDefault="00073F12" w:rsidP="00223319">
      <w:pPr>
        <w:pStyle w:val="ListParagraph"/>
        <w:numPr>
          <w:ilvl w:val="0"/>
          <w:numId w:val="10"/>
        </w:numPr>
      </w:pPr>
      <w:r w:rsidRPr="00073F12">
        <w:t>com.medtronic.gdmp.server.service.core.impl.DeviceTypeMetaDataServiceImpl</w:t>
      </w:r>
      <w:r>
        <w:t xml:space="preserve"> – Service to handle device type meta data requests for Class of Trade and Device Types. </w:t>
      </w:r>
    </w:p>
    <w:p w14:paraId="24C7FA2A" w14:textId="664CD171" w:rsidR="00073F12" w:rsidRDefault="00073F12" w:rsidP="00223319">
      <w:pPr>
        <w:pStyle w:val="ListParagraph"/>
        <w:numPr>
          <w:ilvl w:val="0"/>
          <w:numId w:val="10"/>
        </w:numPr>
      </w:pPr>
      <w:r w:rsidRPr="00073F12">
        <w:t>com.medtronic.gdmp.server.service.core.impl.DocumentServiceImpl</w:t>
      </w:r>
      <w:r>
        <w:t xml:space="preserve"> – Service to handle documents</w:t>
      </w:r>
    </w:p>
    <w:p w14:paraId="097EF36A" w14:textId="0A76DA83" w:rsidR="00073F12" w:rsidRDefault="00073F12" w:rsidP="00223319">
      <w:pPr>
        <w:pStyle w:val="ListParagraph"/>
        <w:numPr>
          <w:ilvl w:val="0"/>
          <w:numId w:val="10"/>
        </w:numPr>
      </w:pPr>
      <w:r w:rsidRPr="00073F12">
        <w:t>com.medtronic.gdmp.server.service.core.impl.FeatureServiceImpl</w:t>
      </w:r>
      <w:r>
        <w:t xml:space="preserve"> – Service to handle feature and feature entitlements, including feature license file generation</w:t>
      </w:r>
    </w:p>
    <w:p w14:paraId="29020BEC" w14:textId="4D14220B" w:rsidR="00073F12" w:rsidRDefault="005C3981" w:rsidP="00223319">
      <w:pPr>
        <w:pStyle w:val="ListParagraph"/>
        <w:numPr>
          <w:ilvl w:val="0"/>
          <w:numId w:val="10"/>
        </w:numPr>
      </w:pPr>
      <w:r w:rsidRPr="005C3981">
        <w:t>com.medtronic.gdmp.server.service.core.impl.HardwareServiceImpl</w:t>
      </w:r>
      <w:r>
        <w:t xml:space="preserve"> – Service to handle hardware items</w:t>
      </w:r>
    </w:p>
    <w:p w14:paraId="76203813" w14:textId="108DB243" w:rsidR="005C3981" w:rsidRDefault="005C3981" w:rsidP="00223319">
      <w:pPr>
        <w:pStyle w:val="ListParagraph"/>
        <w:numPr>
          <w:ilvl w:val="0"/>
          <w:numId w:val="10"/>
        </w:numPr>
      </w:pPr>
      <w:r w:rsidRPr="005C3981">
        <w:t>com.medtronic.gdmp.server.service.core.impl.SoftwareServiceImpl</w:t>
      </w:r>
      <w:r>
        <w:t xml:space="preserve"> – Service to handle </w:t>
      </w:r>
      <w:r w:rsidR="00261141">
        <w:t>software items</w:t>
      </w:r>
    </w:p>
    <w:p w14:paraId="11A8B753" w14:textId="6C4BDEE9" w:rsidR="00261141" w:rsidRDefault="00261141" w:rsidP="00223319">
      <w:pPr>
        <w:pStyle w:val="ListParagraph"/>
        <w:numPr>
          <w:ilvl w:val="0"/>
          <w:numId w:val="10"/>
        </w:numPr>
      </w:pPr>
      <w:r w:rsidRPr="00261141">
        <w:t>com.medtronic.gdmp.server.service.core.impl.LogFileServiceImpl</w:t>
      </w:r>
      <w:r>
        <w:t xml:space="preserve"> – Service to handle device log files</w:t>
      </w:r>
    </w:p>
    <w:p w14:paraId="4353435B" w14:textId="4DF317E0" w:rsidR="00261141" w:rsidRDefault="00261141" w:rsidP="00223319">
      <w:pPr>
        <w:pStyle w:val="ListParagraph"/>
        <w:numPr>
          <w:ilvl w:val="0"/>
          <w:numId w:val="10"/>
        </w:numPr>
      </w:pPr>
      <w:r w:rsidRPr="00261141">
        <w:t>com.medtronic.gdmp.server.service.core.impl.ReportServiceImpl</w:t>
      </w:r>
      <w:r>
        <w:t xml:space="preserve"> – Service to handle report generation requests</w:t>
      </w:r>
    </w:p>
    <w:p w14:paraId="4C993583" w14:textId="27388220" w:rsidR="00777A8D" w:rsidRDefault="00777A8D" w:rsidP="00223319">
      <w:pPr>
        <w:pStyle w:val="ListParagraph"/>
        <w:numPr>
          <w:ilvl w:val="0"/>
          <w:numId w:val="10"/>
        </w:numPr>
      </w:pPr>
      <w:r w:rsidRPr="00777A8D">
        <w:t>com.medtronic.gdmp.server.service.core.impl.TradingEmbargoServiceImpl</w:t>
      </w:r>
      <w:r>
        <w:t xml:space="preserve"> – Service to handle trade embargo settings</w:t>
      </w:r>
    </w:p>
    <w:p w14:paraId="5F5DA965" w14:textId="242580F7" w:rsidR="00777A8D" w:rsidRDefault="00777A8D" w:rsidP="00223319">
      <w:pPr>
        <w:pStyle w:val="ListParagraph"/>
        <w:numPr>
          <w:ilvl w:val="0"/>
          <w:numId w:val="10"/>
        </w:numPr>
      </w:pPr>
      <w:r w:rsidRPr="00777A8D">
        <w:t>com.medtronic.gdmp.server.service.core.impl.TrainingServiceImpl</w:t>
      </w:r>
      <w:r>
        <w:t xml:space="preserve"> – Service to handle training records related operations</w:t>
      </w:r>
    </w:p>
    <w:p w14:paraId="229E0B55" w14:textId="51D7B2BD" w:rsidR="00777A8D" w:rsidRDefault="00777A8D" w:rsidP="00223319">
      <w:pPr>
        <w:pStyle w:val="ListParagraph"/>
        <w:numPr>
          <w:ilvl w:val="0"/>
          <w:numId w:val="10"/>
        </w:numPr>
      </w:pPr>
      <w:r w:rsidRPr="00777A8D">
        <w:t>com.medtronic.gdmp.server.service.core.impl.UserServiceImpl</w:t>
      </w:r>
      <w:r>
        <w:t xml:space="preserve"> – Service to handle user/role related operations</w:t>
      </w:r>
    </w:p>
    <w:p w14:paraId="731AF636" w14:textId="1EBD9495" w:rsidR="00AA1F21" w:rsidRDefault="00AA1F21" w:rsidP="00223319">
      <w:pPr>
        <w:pStyle w:val="ListParagraph"/>
        <w:numPr>
          <w:ilvl w:val="0"/>
          <w:numId w:val="10"/>
        </w:numPr>
      </w:pPr>
      <w:r w:rsidRPr="00AA1F21">
        <w:t>com.medtronic.gdmp.server.service.common.beans.CertificateServiceImpl</w:t>
      </w:r>
      <w:r>
        <w:t xml:space="preserve"> – Service to handle certificates files requests</w:t>
      </w:r>
    </w:p>
    <w:p w14:paraId="3C799107" w14:textId="6BDEC57B" w:rsidR="00AA1F21" w:rsidRDefault="00AA1F21" w:rsidP="00223319">
      <w:pPr>
        <w:pStyle w:val="ListParagraph"/>
        <w:numPr>
          <w:ilvl w:val="0"/>
          <w:numId w:val="10"/>
        </w:numPr>
      </w:pPr>
      <w:r w:rsidRPr="00AA1F21">
        <w:t>com.medtronic.gdmp.server.service.common.beans.ClamAvScanService</w:t>
      </w:r>
      <w:r>
        <w:t xml:space="preserve"> – Service to handle ClamAV anti-virus </w:t>
      </w:r>
      <w:r w:rsidR="007E2EA3">
        <w:t>scanning requests</w:t>
      </w:r>
    </w:p>
    <w:p w14:paraId="6EB33400" w14:textId="359973FC" w:rsidR="007E2EA3" w:rsidRDefault="007E2EA3" w:rsidP="00223319">
      <w:pPr>
        <w:pStyle w:val="ListParagraph"/>
        <w:numPr>
          <w:ilvl w:val="0"/>
          <w:numId w:val="10"/>
        </w:numPr>
      </w:pPr>
      <w:r w:rsidRPr="007E2EA3">
        <w:t>com.medtronic.gdmp.server.service.common.beans.DeflatedEncryptedFileService</w:t>
      </w:r>
      <w:r>
        <w:t xml:space="preserve"> – Service to handle </w:t>
      </w:r>
      <w:r w:rsidR="00544002">
        <w:t>file encryption/decryption</w:t>
      </w:r>
    </w:p>
    <w:p w14:paraId="5183E074" w14:textId="2982DA6B" w:rsidR="00544002" w:rsidRDefault="00544002" w:rsidP="00223319">
      <w:pPr>
        <w:pStyle w:val="ListParagraph"/>
        <w:numPr>
          <w:ilvl w:val="0"/>
          <w:numId w:val="10"/>
        </w:numPr>
      </w:pPr>
      <w:r w:rsidRPr="00544002">
        <w:t>com.medtronic.gdmp.server.service.common.beans.EncryptedSessionService</w:t>
      </w:r>
      <w:r>
        <w:t xml:space="preserve"> – Service to handle session-in-cookie encryption/decryption</w:t>
      </w:r>
    </w:p>
    <w:p w14:paraId="5B03528D" w14:textId="44EDCAF4" w:rsidR="00544002" w:rsidRDefault="00544002" w:rsidP="00223319">
      <w:pPr>
        <w:pStyle w:val="ListParagraph"/>
        <w:numPr>
          <w:ilvl w:val="0"/>
          <w:numId w:val="10"/>
        </w:numPr>
      </w:pPr>
      <w:r w:rsidRPr="00544002">
        <w:t>com.medtronic.gdmp.server.service.common.beans.LDAPService</w:t>
      </w:r>
      <w:r>
        <w:t xml:space="preserve"> – Service to handle all LDAP related operations</w:t>
      </w:r>
    </w:p>
    <w:p w14:paraId="4BF33FED" w14:textId="185E02D0" w:rsidR="00E30404" w:rsidRDefault="00E30404" w:rsidP="00223319">
      <w:pPr>
        <w:pStyle w:val="ListParagraph"/>
        <w:numPr>
          <w:ilvl w:val="0"/>
          <w:numId w:val="10"/>
        </w:numPr>
      </w:pPr>
      <w:r w:rsidRPr="00E30404">
        <w:t>com.medtronic.gdmp.server.service.common.beans.SmtpServiceImpl</w:t>
      </w:r>
      <w:r>
        <w:t xml:space="preserve"> – Service to handle email delivery to SMTP server</w:t>
      </w:r>
    </w:p>
    <w:p w14:paraId="2F101E0F" w14:textId="224EB3DD" w:rsidR="00E30404" w:rsidRDefault="00E30404" w:rsidP="00223319">
      <w:pPr>
        <w:pStyle w:val="ListParagraph"/>
        <w:numPr>
          <w:ilvl w:val="0"/>
          <w:numId w:val="10"/>
        </w:numPr>
      </w:pPr>
      <w:r w:rsidRPr="00E30404">
        <w:t>com.medtronic.gdmp.server.service.common.beans.ValidationServiceImpl</w:t>
      </w:r>
      <w:r>
        <w:t xml:space="preserve"> – Service to handle various validation requests like checking duplicate software with same name/version/part#.</w:t>
      </w:r>
    </w:p>
    <w:p w14:paraId="243218D2" w14:textId="6DE79B90" w:rsidR="0077575C" w:rsidRDefault="0077575C" w:rsidP="00223319">
      <w:pPr>
        <w:pStyle w:val="ListParagraph"/>
        <w:numPr>
          <w:ilvl w:val="0"/>
          <w:numId w:val="10"/>
        </w:numPr>
      </w:pPr>
      <w:r w:rsidRPr="0077575C">
        <w:t>com.medtronic.gdmp.server.service.audit.impl.AuditServiceImpl</w:t>
      </w:r>
      <w:r>
        <w:t xml:space="preserve"> – Service to handle user audit trail records</w:t>
      </w:r>
    </w:p>
    <w:p w14:paraId="16B66259" w14:textId="0AFBCADA" w:rsidR="0077575C" w:rsidRDefault="0077575C" w:rsidP="00223319">
      <w:pPr>
        <w:pStyle w:val="ListParagraph"/>
        <w:numPr>
          <w:ilvl w:val="0"/>
          <w:numId w:val="10"/>
        </w:numPr>
      </w:pPr>
      <w:r w:rsidRPr="0077575C">
        <w:t>com.medtronic.gdmp.server.repos.config.BasicApplicationConfiguration</w:t>
      </w:r>
      <w:r>
        <w:t xml:space="preserve"> – Service to provide application server configuration </w:t>
      </w:r>
    </w:p>
    <w:p w14:paraId="274130D9" w14:textId="4F3491F1" w:rsidR="0077575C" w:rsidRDefault="0077575C" w:rsidP="00223319">
      <w:pPr>
        <w:pStyle w:val="ListParagraph"/>
        <w:numPr>
          <w:ilvl w:val="0"/>
          <w:numId w:val="10"/>
        </w:numPr>
      </w:pPr>
      <w:r w:rsidRPr="0077575C">
        <w:t>com.medtronic.gdmp.server.repos.config.BusinessRulesConfiguration</w:t>
      </w:r>
      <w:r>
        <w:t xml:space="preserve"> – Service to provide business rule configuration at server side</w:t>
      </w:r>
    </w:p>
    <w:p w14:paraId="2ECFA571" w14:textId="71945B63" w:rsidR="0077575C" w:rsidRDefault="0077575C" w:rsidP="00223319">
      <w:pPr>
        <w:pStyle w:val="ListParagraph"/>
        <w:numPr>
          <w:ilvl w:val="0"/>
          <w:numId w:val="10"/>
        </w:numPr>
      </w:pPr>
      <w:r w:rsidRPr="0077575C">
        <w:t>com.medtronic.gdmp.server.repos.config.ReportConfigRepository</w:t>
      </w:r>
      <w:r>
        <w:t xml:space="preserve"> – Service to provide report configuration meta data</w:t>
      </w:r>
    </w:p>
    <w:p w14:paraId="1C2FD1E7" w14:textId="3258A666" w:rsidR="0077575C" w:rsidRDefault="0077575C" w:rsidP="00223319">
      <w:pPr>
        <w:pStyle w:val="ListParagraph"/>
        <w:numPr>
          <w:ilvl w:val="0"/>
          <w:numId w:val="10"/>
        </w:numPr>
      </w:pPr>
      <w:r w:rsidRPr="0077575C">
        <w:t>com.medtronic.gdmp.server.repos.component.TemporaryFileUploadRepository</w:t>
      </w:r>
      <w:r>
        <w:t xml:space="preserve"> – Service to handle file</w:t>
      </w:r>
      <w:r w:rsidR="00E542AF">
        <w:t>s that are temporarily uploaded to application server</w:t>
      </w:r>
    </w:p>
    <w:p w14:paraId="61BB1AEA" w14:textId="62046A8F" w:rsidR="00B16507" w:rsidRDefault="00B16507" w:rsidP="00223319">
      <w:pPr>
        <w:pStyle w:val="Heading3"/>
      </w:pPr>
      <w:bookmarkStart w:id="38" w:name="_Toc479951165"/>
      <w:r>
        <w:t>Server-Side Business Rule Configuration</w:t>
      </w:r>
      <w:bookmarkEnd w:id="38"/>
    </w:p>
    <w:p w14:paraId="754965D0" w14:textId="2FF63915" w:rsidR="001654B2" w:rsidRDefault="001654B2" w:rsidP="00223319">
      <w:r>
        <w:t xml:space="preserve">There are a couple of business rules configured in </w:t>
      </w:r>
      <w:r w:rsidRPr="001654B2">
        <w:t>business-rules.json</w:t>
      </w:r>
      <w:r w:rsidR="004D7292">
        <w:t xml:space="preserve"> to provide</w:t>
      </w:r>
      <w:r>
        <w:t xml:space="preserve"> rules to assist server to handle various requests.</w:t>
      </w:r>
    </w:p>
    <w:p w14:paraId="56C29508" w14:textId="2BAF208B" w:rsidR="001654B2" w:rsidRDefault="00F543AC" w:rsidP="00223319">
      <w:pPr>
        <w:pStyle w:val="ListParagraph"/>
        <w:numPr>
          <w:ilvl w:val="0"/>
          <w:numId w:val="10"/>
        </w:numPr>
      </w:pPr>
      <w:r w:rsidRPr="00F543AC">
        <w:t>business_rules.started_but_incomplete_upgrade_waiting_period</w:t>
      </w:r>
      <w:r>
        <w:t xml:space="preserve"> – Max waiting period in minutes used to determine started software upgrade but not completed for alert generation. For example, 2880 means if a software upgrade started but not completed in 48 hours, an alert will be generated.</w:t>
      </w:r>
    </w:p>
    <w:p w14:paraId="77845B4A" w14:textId="5A5010EF" w:rsidR="00F543AC" w:rsidRDefault="00F543AC" w:rsidP="00223319">
      <w:pPr>
        <w:pStyle w:val="ListParagraph"/>
        <w:numPr>
          <w:ilvl w:val="0"/>
          <w:numId w:val="10"/>
        </w:numPr>
      </w:pPr>
      <w:r w:rsidRPr="00F543AC">
        <w:t>business_rules.software_retention_period</w:t>
      </w:r>
      <w:r>
        <w:t xml:space="preserve"> – Software expiry setting per device type, in days.</w:t>
      </w:r>
    </w:p>
    <w:p w14:paraId="648042FC" w14:textId="2A1E5909" w:rsidR="00F543AC" w:rsidRDefault="00F543AC" w:rsidP="00223319">
      <w:pPr>
        <w:pStyle w:val="ListParagraph"/>
        <w:numPr>
          <w:ilvl w:val="0"/>
          <w:numId w:val="10"/>
        </w:numPr>
      </w:pPr>
      <w:r w:rsidRPr="00F543AC">
        <w:t>business_rules.document_retention_period</w:t>
      </w:r>
      <w:r>
        <w:t xml:space="preserve"> – Document expiry setting per device type, in days.</w:t>
      </w:r>
    </w:p>
    <w:p w14:paraId="3FA99E8E" w14:textId="18FCC803" w:rsidR="00F543AC" w:rsidRDefault="00F543AC" w:rsidP="00223319">
      <w:pPr>
        <w:pStyle w:val="ListParagraph"/>
        <w:numPr>
          <w:ilvl w:val="0"/>
          <w:numId w:val="10"/>
        </w:numPr>
      </w:pPr>
      <w:r w:rsidRPr="00F543AC">
        <w:t>business_rules.status_transit</w:t>
      </w:r>
      <w:r>
        <w:t xml:space="preserve"> – A map for an item status transition by item type. For example, for software in status of  ‘In Production` - 1, next available status could be ‘Limited Release` - 2 and `Archived` -3, </w:t>
      </w:r>
      <w:r w:rsidR="0015165D">
        <w:t>but</w:t>
      </w:r>
      <w:r>
        <w:t xml:space="preserve"> ‘Unknown` - 0 is not allowed.</w:t>
      </w:r>
    </w:p>
    <w:p w14:paraId="5E98DA5A" w14:textId="33263597" w:rsidR="00F543AC" w:rsidRDefault="00F543AC" w:rsidP="00223319">
      <w:pPr>
        <w:pStyle w:val="ListParagraph"/>
        <w:numPr>
          <w:ilvl w:val="0"/>
          <w:numId w:val="10"/>
        </w:numPr>
      </w:pPr>
      <w:r w:rsidRPr="00F543AC">
        <w:t>business_rules.display_hardware_component_serial_number</w:t>
      </w:r>
      <w:r>
        <w:t xml:space="preserve"> – Setting per Class of trade to toggle display of hardware component SN on Web</w:t>
      </w:r>
    </w:p>
    <w:p w14:paraId="0583FA4E" w14:textId="577BDFBA" w:rsidR="00F543AC" w:rsidRDefault="00F543AC" w:rsidP="00223319">
      <w:pPr>
        <w:pStyle w:val="ListParagraph"/>
        <w:numPr>
          <w:ilvl w:val="0"/>
          <w:numId w:val="10"/>
        </w:numPr>
      </w:pPr>
      <w:r w:rsidRPr="00F543AC">
        <w:t>business_rules.software_version_match_criteria</w:t>
      </w:r>
      <w:r>
        <w:t xml:space="preserve"> – Settings per Device Type on software component matching criteria. </w:t>
      </w:r>
      <w:r w:rsidR="009C4A20">
        <w:t>Name matching is required so for each device type, only needs to set true/false to “version” and “partnumber”.</w:t>
      </w:r>
    </w:p>
    <w:p w14:paraId="4F24F29A" w14:textId="2ABC8B96" w:rsidR="009C4A20" w:rsidRDefault="009C4A20" w:rsidP="00223319">
      <w:pPr>
        <w:pStyle w:val="ListParagraph"/>
        <w:numPr>
          <w:ilvl w:val="0"/>
          <w:numId w:val="10"/>
        </w:numPr>
      </w:pPr>
      <w:r w:rsidRPr="009C4A20">
        <w:t>business_rules.hardware_version_match_criteria</w:t>
      </w:r>
      <w:r>
        <w:t xml:space="preserve"> - Settings per Device Type on hardware component matching criteria.</w:t>
      </w:r>
    </w:p>
    <w:p w14:paraId="1E43B4D6" w14:textId="4B6D1C75" w:rsidR="009C4A20" w:rsidRDefault="009C4A20" w:rsidP="00223319">
      <w:pPr>
        <w:pStyle w:val="ListParagraph"/>
        <w:numPr>
          <w:ilvl w:val="0"/>
          <w:numId w:val="10"/>
        </w:numPr>
      </w:pPr>
      <w:r w:rsidRPr="009C4A20">
        <w:t>business_rules.device_country_change</w:t>
      </w:r>
      <w:r>
        <w:t xml:space="preserve"> – Settings per Device Type on the rules to set device country code.</w:t>
      </w:r>
    </w:p>
    <w:p w14:paraId="738D5D6C" w14:textId="6BD40331" w:rsidR="003F6700" w:rsidRDefault="003F6700" w:rsidP="00223319">
      <w:pPr>
        <w:pStyle w:val="ListParagraph"/>
      </w:pPr>
      <w:r>
        <w:t xml:space="preserve">The structure of the configuration is organized in the following – </w:t>
      </w:r>
    </w:p>
    <w:p w14:paraId="69FCF50A" w14:textId="3EBBB412" w:rsidR="003F6700" w:rsidRDefault="003F6700" w:rsidP="00223319">
      <w:pPr>
        <w:pStyle w:val="ListParagraph"/>
      </w:pPr>
      <w:r>
        <w:t>&lt;create new device – true/false&gt;</w:t>
      </w:r>
    </w:p>
    <w:p w14:paraId="0280C5F6" w14:textId="483216CF" w:rsidR="003F6700" w:rsidRDefault="003F6700" w:rsidP="00223319">
      <w:pPr>
        <w:pStyle w:val="ListParagraph"/>
      </w:pPr>
      <w:r>
        <w:tab/>
        <w:t>&lt;user type – 0 – MDT User / 1 – Non-MDT User&gt;</w:t>
      </w:r>
    </w:p>
    <w:p w14:paraId="4D39BFF9" w14:textId="7FF007BE" w:rsidR="00B10FE4" w:rsidRDefault="00B10FE4" w:rsidP="00223319">
      <w:pPr>
        <w:pStyle w:val="ListParagraph"/>
      </w:pPr>
      <w:r>
        <w:tab/>
      </w:r>
      <w:r>
        <w:tab/>
        <w:t>&lt;device type name&gt; : [ Sources of Info]</w:t>
      </w:r>
    </w:p>
    <w:p w14:paraId="194D0E10" w14:textId="0E5879BF" w:rsidR="00B10FE4" w:rsidRDefault="00B10FE4" w:rsidP="00223319">
      <w:pPr>
        <w:pStyle w:val="ListParagraph"/>
      </w:pPr>
      <w:r>
        <w:t>[ Sources of Info] is an array that could contains none or multiple of these values –</w:t>
      </w:r>
    </w:p>
    <w:p w14:paraId="3C214791" w14:textId="2EE57040" w:rsidR="00B10FE4" w:rsidRDefault="00B10FE4" w:rsidP="00223319">
      <w:pPr>
        <w:pStyle w:val="ListParagraph"/>
        <w:numPr>
          <w:ilvl w:val="1"/>
          <w:numId w:val="10"/>
        </w:numPr>
      </w:pPr>
      <w:r w:rsidRPr="00B10FE4">
        <w:t>CLIENT</w:t>
      </w:r>
      <w:r>
        <w:t xml:space="preserve"> – from client application (device request)</w:t>
      </w:r>
    </w:p>
    <w:p w14:paraId="4CD85871" w14:textId="77777777" w:rsidR="00B10FE4" w:rsidRDefault="00B10FE4" w:rsidP="00223319">
      <w:pPr>
        <w:pStyle w:val="ListParagraph"/>
        <w:numPr>
          <w:ilvl w:val="1"/>
          <w:numId w:val="10"/>
        </w:numPr>
      </w:pPr>
      <w:r>
        <w:t>USER – from current user</w:t>
      </w:r>
    </w:p>
    <w:p w14:paraId="1E97E4B3" w14:textId="22C5BE45" w:rsidR="00B10FE4" w:rsidRDefault="00B10FE4" w:rsidP="00223319">
      <w:pPr>
        <w:pStyle w:val="ListParagraph"/>
      </w:pPr>
      <w:r>
        <w:t>As long as a source has provided the information, following source will not be used.</w:t>
      </w:r>
    </w:p>
    <w:p w14:paraId="0EF2299C" w14:textId="08316A15" w:rsidR="00B10FE4" w:rsidRDefault="00B10FE4" w:rsidP="00223319">
      <w:pPr>
        <w:pStyle w:val="ListParagraph"/>
      </w:pPr>
      <w:r>
        <w:t>For example, [CLIENT, USER] means if client provides country code, use it as priority. If not, check country code of user’s profile. If still not available, no change.</w:t>
      </w:r>
    </w:p>
    <w:p w14:paraId="62A8FE52" w14:textId="77777777" w:rsidR="00B10FE4" w:rsidRDefault="00B10FE4" w:rsidP="00223319">
      <w:pPr>
        <w:pStyle w:val="ListParagraph"/>
      </w:pPr>
    </w:p>
    <w:p w14:paraId="293F1921" w14:textId="0E278EA4" w:rsidR="00B10FE4" w:rsidRDefault="00B10FE4" w:rsidP="00223319">
      <w:pPr>
        <w:pStyle w:val="ListParagraph"/>
      </w:pPr>
      <w:r>
        <w:t>If [Sources of Info] is empty, it means no change.</w:t>
      </w:r>
    </w:p>
    <w:p w14:paraId="7D49F51B" w14:textId="77777777" w:rsidR="00B10FE4" w:rsidRDefault="00B10FE4" w:rsidP="00223319">
      <w:pPr>
        <w:pStyle w:val="ListParagraph"/>
      </w:pPr>
    </w:p>
    <w:p w14:paraId="38FD1632" w14:textId="368DA8B1" w:rsidR="003F6700" w:rsidRDefault="003F6700" w:rsidP="00223319">
      <w:pPr>
        <w:pStyle w:val="ListParagraph"/>
        <w:numPr>
          <w:ilvl w:val="0"/>
          <w:numId w:val="10"/>
        </w:numPr>
      </w:pPr>
      <w:r w:rsidRPr="003F6700">
        <w:t>business_rules.device_customer_change</w:t>
      </w:r>
      <w:r>
        <w:t xml:space="preserve"> – Settings per Device Type on the rules to set device customer</w:t>
      </w:r>
    </w:p>
    <w:p w14:paraId="009CED1D" w14:textId="77777777" w:rsidR="00B10FE4" w:rsidRDefault="00B10FE4" w:rsidP="00223319">
      <w:pPr>
        <w:pStyle w:val="ListParagraph"/>
      </w:pPr>
      <w:r>
        <w:t xml:space="preserve">The structure of the configuration is organized in the following – </w:t>
      </w:r>
    </w:p>
    <w:p w14:paraId="1F412F94" w14:textId="77777777" w:rsidR="00B10FE4" w:rsidRDefault="00B10FE4" w:rsidP="00223319">
      <w:pPr>
        <w:pStyle w:val="ListParagraph"/>
      </w:pPr>
      <w:r>
        <w:t>&lt;create new device – true/false&gt;</w:t>
      </w:r>
    </w:p>
    <w:p w14:paraId="22CB0388" w14:textId="77777777" w:rsidR="00B10FE4" w:rsidRDefault="00B10FE4" w:rsidP="00223319">
      <w:pPr>
        <w:pStyle w:val="ListParagraph"/>
      </w:pPr>
      <w:r>
        <w:tab/>
        <w:t>&lt;user type – 0 – MDT User / 1 – Non-MDT User&gt;</w:t>
      </w:r>
    </w:p>
    <w:p w14:paraId="61533150" w14:textId="77777777" w:rsidR="00B10FE4" w:rsidRDefault="00B10FE4" w:rsidP="00223319">
      <w:pPr>
        <w:pStyle w:val="ListParagraph"/>
      </w:pPr>
      <w:r>
        <w:tab/>
      </w:r>
      <w:r>
        <w:tab/>
        <w:t>&lt;device type name&gt; : [ Sources of Info]</w:t>
      </w:r>
    </w:p>
    <w:p w14:paraId="4F97B566" w14:textId="77777777" w:rsidR="00B10FE4" w:rsidRDefault="00B10FE4" w:rsidP="00223319">
      <w:pPr>
        <w:pStyle w:val="ListParagraph"/>
      </w:pPr>
      <w:r>
        <w:t>[ Sources of Info] is an array that could contains none or multiple of these values –</w:t>
      </w:r>
    </w:p>
    <w:p w14:paraId="0A16D86F" w14:textId="77777777" w:rsidR="00B10FE4" w:rsidRDefault="00B10FE4" w:rsidP="00223319">
      <w:pPr>
        <w:pStyle w:val="ListParagraph"/>
        <w:numPr>
          <w:ilvl w:val="1"/>
          <w:numId w:val="10"/>
        </w:numPr>
      </w:pPr>
      <w:r w:rsidRPr="00B10FE4">
        <w:t>CLIENT</w:t>
      </w:r>
      <w:r>
        <w:t xml:space="preserve"> – from client application (device request)</w:t>
      </w:r>
    </w:p>
    <w:p w14:paraId="2979CDA7" w14:textId="77777777" w:rsidR="00B10FE4" w:rsidRDefault="00B10FE4" w:rsidP="00223319">
      <w:pPr>
        <w:pStyle w:val="ListParagraph"/>
        <w:numPr>
          <w:ilvl w:val="1"/>
          <w:numId w:val="10"/>
        </w:numPr>
      </w:pPr>
      <w:r>
        <w:t>USER – from current user</w:t>
      </w:r>
    </w:p>
    <w:p w14:paraId="40D34367" w14:textId="77777777" w:rsidR="00B10FE4" w:rsidRDefault="00B10FE4" w:rsidP="00223319">
      <w:pPr>
        <w:pStyle w:val="ListParagraph"/>
        <w:numPr>
          <w:ilvl w:val="1"/>
          <w:numId w:val="10"/>
        </w:numPr>
      </w:pPr>
      <w:r>
        <w:t>UNKNOWN – Unknown customer</w:t>
      </w:r>
    </w:p>
    <w:p w14:paraId="03CDA80E" w14:textId="77777777" w:rsidR="00B10FE4" w:rsidRDefault="00B10FE4" w:rsidP="00223319">
      <w:pPr>
        <w:pStyle w:val="ListParagraph"/>
      </w:pPr>
      <w:r>
        <w:t>As long as a source has provided the information, following source will not be used.</w:t>
      </w:r>
    </w:p>
    <w:p w14:paraId="03B4C834" w14:textId="6FAF4206" w:rsidR="00B10FE4" w:rsidRDefault="00B10FE4" w:rsidP="00223319">
      <w:pPr>
        <w:pStyle w:val="ListParagraph"/>
      </w:pPr>
      <w:r>
        <w:t xml:space="preserve">For example, [CLIENT, USER] means if client provides country code, use it as priority. If not, check country code of user’s profile. If still not available, no change. UNKNOWN means use customer named ‘Unknown’ </w:t>
      </w:r>
    </w:p>
    <w:p w14:paraId="49711F53" w14:textId="77777777" w:rsidR="00B10FE4" w:rsidRDefault="00B10FE4" w:rsidP="00223319">
      <w:pPr>
        <w:pStyle w:val="ListParagraph"/>
      </w:pPr>
    </w:p>
    <w:p w14:paraId="13CB81FB" w14:textId="77777777" w:rsidR="00B10FE4" w:rsidRDefault="00B10FE4" w:rsidP="00223319">
      <w:pPr>
        <w:pStyle w:val="ListParagraph"/>
      </w:pPr>
      <w:r>
        <w:t>If [Sources of Info] is empty, it means no change.</w:t>
      </w:r>
    </w:p>
    <w:p w14:paraId="6ABF5662" w14:textId="197DDC89" w:rsidR="00B10FE4" w:rsidRDefault="00595AAD" w:rsidP="00223319">
      <w:pPr>
        <w:pStyle w:val="ListParagraph"/>
        <w:numPr>
          <w:ilvl w:val="0"/>
          <w:numId w:val="10"/>
        </w:numPr>
      </w:pPr>
      <w:r w:rsidRPr="00595AAD">
        <w:t>business_rules.device_log_handling</w:t>
      </w:r>
      <w:r>
        <w:t xml:space="preserve"> – Settings per device type and device log type name to allow direct downloa</w:t>
      </w:r>
      <w:r w:rsidR="00A503D3">
        <w:t>d/view on web application or not</w:t>
      </w:r>
    </w:p>
    <w:p w14:paraId="72ECE8E9" w14:textId="78CF3ABC" w:rsidR="00595AAD" w:rsidRDefault="00595AAD" w:rsidP="00223319">
      <w:pPr>
        <w:pStyle w:val="ListParagraph"/>
      </w:pPr>
      <w:r>
        <w:t xml:space="preserve">Configuration is organized in the following structure – </w:t>
      </w:r>
    </w:p>
    <w:p w14:paraId="5228B156" w14:textId="33B36B37" w:rsidR="00595AAD" w:rsidRDefault="00595AAD" w:rsidP="00223319">
      <w:pPr>
        <w:pStyle w:val="ListParagraph"/>
      </w:pPr>
      <w:r>
        <w:t>&lt;device type name&gt;</w:t>
      </w:r>
    </w:p>
    <w:p w14:paraId="0524FDA4" w14:textId="43F0A027" w:rsidR="00595AAD" w:rsidRDefault="00595AAD" w:rsidP="00223319">
      <w:pPr>
        <w:pStyle w:val="ListParagraph"/>
      </w:pPr>
      <w:r>
        <w:tab/>
        <w:t>&lt;device log type name&gt;</w:t>
      </w:r>
    </w:p>
    <w:p w14:paraId="6E1332FD" w14:textId="77777777" w:rsidR="00595AAD" w:rsidRDefault="00595AAD" w:rsidP="00223319">
      <w:pPr>
        <w:pStyle w:val="ListParagraph"/>
      </w:pPr>
      <w:r>
        <w:t xml:space="preserve">By default, device log files with the following extensions will be allowed to view/download on web </w:t>
      </w:r>
    </w:p>
    <w:p w14:paraId="013CDCBA" w14:textId="7BABABAC" w:rsidR="00595AAD" w:rsidRDefault="00595AAD" w:rsidP="00223319">
      <w:pPr>
        <w:pStyle w:val="ListParagraph"/>
        <w:numPr>
          <w:ilvl w:val="1"/>
          <w:numId w:val="10"/>
        </w:numPr>
      </w:pPr>
      <w:r>
        <w:t>.html.gz</w:t>
      </w:r>
    </w:p>
    <w:p w14:paraId="0690CA40" w14:textId="03E5EF0F" w:rsidR="00595AAD" w:rsidRDefault="00595AAD" w:rsidP="00223319">
      <w:pPr>
        <w:pStyle w:val="ListParagraph"/>
        <w:numPr>
          <w:ilvl w:val="1"/>
          <w:numId w:val="10"/>
        </w:numPr>
      </w:pPr>
      <w:r>
        <w:t>.xml.gz</w:t>
      </w:r>
    </w:p>
    <w:p w14:paraId="472FA6D2" w14:textId="7B3A990D" w:rsidR="00595AAD" w:rsidRDefault="00595AAD" w:rsidP="00223319">
      <w:pPr>
        <w:pStyle w:val="ListParagraph"/>
        <w:numPr>
          <w:ilvl w:val="1"/>
          <w:numId w:val="10"/>
        </w:numPr>
      </w:pPr>
      <w:r>
        <w:t>.html</w:t>
      </w:r>
    </w:p>
    <w:p w14:paraId="0A1FA647" w14:textId="5389D4F2" w:rsidR="00595AAD" w:rsidRDefault="00595AAD" w:rsidP="00223319">
      <w:pPr>
        <w:pStyle w:val="ListParagraph"/>
        <w:numPr>
          <w:ilvl w:val="1"/>
          <w:numId w:val="10"/>
        </w:numPr>
      </w:pPr>
      <w:r>
        <w:t>.log</w:t>
      </w:r>
    </w:p>
    <w:p w14:paraId="120E8ED2" w14:textId="69BB2CC4" w:rsidR="00595AAD" w:rsidRDefault="00595AAD" w:rsidP="00223319">
      <w:pPr>
        <w:pStyle w:val="ListParagraph"/>
        <w:numPr>
          <w:ilvl w:val="1"/>
          <w:numId w:val="10"/>
        </w:numPr>
      </w:pPr>
      <w:r>
        <w:t>.xml</w:t>
      </w:r>
    </w:p>
    <w:p w14:paraId="4CB147C6" w14:textId="481B5856" w:rsidR="00595AAD" w:rsidRDefault="00595AAD" w:rsidP="00223319">
      <w:pPr>
        <w:pStyle w:val="ListParagraph"/>
        <w:numPr>
          <w:ilvl w:val="1"/>
          <w:numId w:val="10"/>
        </w:numPr>
      </w:pPr>
      <w:r>
        <w:t>.txt</w:t>
      </w:r>
    </w:p>
    <w:p w14:paraId="13086D18" w14:textId="16B1773A" w:rsidR="00693161" w:rsidRDefault="00693161" w:rsidP="00223319">
      <w:pPr>
        <w:pStyle w:val="ListParagraph"/>
        <w:numPr>
          <w:ilvl w:val="0"/>
          <w:numId w:val="10"/>
        </w:numPr>
      </w:pPr>
      <w:r w:rsidRPr="00693161">
        <w:t>business_rules.device_log_type_mime</w:t>
      </w:r>
      <w:r w:rsidR="00A503D3">
        <w:t xml:space="preserve"> – Setting on MIME type per device log file extension name</w:t>
      </w:r>
    </w:p>
    <w:p w14:paraId="4F695367" w14:textId="1CB1D04B" w:rsidR="00A503D3" w:rsidRDefault="00A503D3" w:rsidP="00223319">
      <w:pPr>
        <w:pStyle w:val="ListParagraph"/>
        <w:numPr>
          <w:ilvl w:val="0"/>
          <w:numId w:val="10"/>
        </w:numPr>
      </w:pPr>
      <w:r w:rsidRPr="00A503D3">
        <w:t>business_rules.device_log_sqlite_query</w:t>
      </w:r>
      <w:r>
        <w:t xml:space="preserve"> – Settings of SQL statement to retrieve and display SQLite-based device log file. Configured by device type and device log type name.</w:t>
      </w:r>
    </w:p>
    <w:p w14:paraId="6E73D741" w14:textId="11E4B625" w:rsidR="00353661" w:rsidRDefault="00353661" w:rsidP="00223319">
      <w:pPr>
        <w:pStyle w:val="ListParagraph"/>
        <w:numPr>
          <w:ilvl w:val="0"/>
          <w:numId w:val="10"/>
        </w:numPr>
      </w:pPr>
      <w:r w:rsidRPr="00353661">
        <w:t>business_rules.registration</w:t>
      </w:r>
      <w:r>
        <w:t xml:space="preserve"> – Settings on how COT/Device Types should display on self-registration form</w:t>
      </w:r>
    </w:p>
    <w:p w14:paraId="4985E798" w14:textId="1D575D6C" w:rsidR="00353661" w:rsidRDefault="00353661" w:rsidP="00223319">
      <w:pPr>
        <w:pStyle w:val="ListParagraph"/>
        <w:numPr>
          <w:ilvl w:val="0"/>
          <w:numId w:val="10"/>
        </w:numPr>
      </w:pPr>
      <w:r w:rsidRPr="00353661">
        <w:t>business_rules.machine_accounts</w:t>
      </w:r>
      <w:r>
        <w:t xml:space="preserve"> – Define a list of machine accounts that need special handling</w:t>
      </w:r>
    </w:p>
    <w:p w14:paraId="4DB46A1B" w14:textId="4835710A" w:rsidR="00353661" w:rsidRDefault="00353661" w:rsidP="00223319">
      <w:pPr>
        <w:pStyle w:val="ListParagraph"/>
        <w:numPr>
          <w:ilvl w:val="0"/>
          <w:numId w:val="10"/>
        </w:numPr>
      </w:pPr>
      <w:r w:rsidRPr="00353661">
        <w:t>business_rules.catalog_device_types_cot</w:t>
      </w:r>
      <w:r>
        <w:t xml:space="preserve"> – Settings per Class Of Trade to specify if it is Catalog device types or not. Default is false if not configured</w:t>
      </w:r>
    </w:p>
    <w:p w14:paraId="7C7C50D2" w14:textId="73E51E1C" w:rsidR="00353661" w:rsidRDefault="00353661" w:rsidP="00223319">
      <w:pPr>
        <w:pStyle w:val="ListParagraph"/>
        <w:numPr>
          <w:ilvl w:val="0"/>
          <w:numId w:val="10"/>
        </w:numPr>
      </w:pPr>
      <w:r w:rsidRPr="00353661">
        <w:t>business_rules.check_device_in_account</w:t>
      </w:r>
      <w:r>
        <w:t xml:space="preserve"> – Define device type name that should trigger alert – “Device not in User in Account” when performing a software upgrade. Default is false. Only PB980 is configured.</w:t>
      </w:r>
    </w:p>
    <w:p w14:paraId="56FD2F8D" w14:textId="21D7B657" w:rsidR="00353661" w:rsidRDefault="00F47784" w:rsidP="00223319">
      <w:pPr>
        <w:pStyle w:val="ListParagraph"/>
        <w:numPr>
          <w:ilvl w:val="0"/>
          <w:numId w:val="10"/>
        </w:numPr>
      </w:pPr>
      <w:r w:rsidRPr="00F47784">
        <w:t>business_rules.software_upgrade_update_component</w:t>
      </w:r>
      <w:r>
        <w:t xml:space="preserve"> – By default, when a Software Upgrade is successfully completed, server should update device’s software component info immediately while it makes exception for VLEX client reported devices. Default is true, which is for common existing devices and new device types.</w:t>
      </w:r>
    </w:p>
    <w:p w14:paraId="125A7CCC" w14:textId="21DBABB7" w:rsidR="00104952" w:rsidRDefault="00104952" w:rsidP="00223319">
      <w:pPr>
        <w:pStyle w:val="Heading3"/>
      </w:pPr>
      <w:bookmarkStart w:id="39" w:name="_Toc479951166"/>
      <w:r>
        <w:t>Annotation</w:t>
      </w:r>
      <w:bookmarkEnd w:id="39"/>
    </w:p>
    <w:p w14:paraId="34725961" w14:textId="719A292C" w:rsidR="00104952" w:rsidRDefault="00104952" w:rsidP="00223319">
      <w:r>
        <w:t>A couple</w:t>
      </w:r>
      <w:r w:rsidR="00D957B2">
        <w:t xml:space="preserve"> of</w:t>
      </w:r>
      <w:r>
        <w:t xml:space="preserve"> annotations are created to control shared workflow. </w:t>
      </w:r>
    </w:p>
    <w:p w14:paraId="3DDC68B7" w14:textId="16AA8084" w:rsidR="00104952" w:rsidRDefault="00104952" w:rsidP="00223319">
      <w:pPr>
        <w:pStyle w:val="ListParagraph"/>
        <w:numPr>
          <w:ilvl w:val="0"/>
          <w:numId w:val="11"/>
        </w:numPr>
      </w:pPr>
      <w:r w:rsidRPr="00104952">
        <w:t>com.medtronic.gdmp.server.annotation.Authorization</w:t>
      </w:r>
      <w:r>
        <w:t xml:space="preserve"> – any Restful API function that annotated should require authentication</w:t>
      </w:r>
    </w:p>
    <w:p w14:paraId="0D42508C" w14:textId="0F751B98" w:rsidR="00104952" w:rsidRPr="00104952" w:rsidRDefault="00104952" w:rsidP="00223319">
      <w:pPr>
        <w:pStyle w:val="ListParagraph"/>
        <w:numPr>
          <w:ilvl w:val="0"/>
          <w:numId w:val="11"/>
        </w:numPr>
      </w:pPr>
      <w:r w:rsidRPr="00104952">
        <w:t>com.medtronic.gdmp.server.annotation.DoubleEncryptedCommunication</w:t>
      </w:r>
      <w:r>
        <w:t xml:space="preserve"> – Used to control double encryption communication </w:t>
      </w:r>
      <w:r w:rsidR="006D35CF">
        <w:t>for communication between Agent/Server.</w:t>
      </w:r>
    </w:p>
    <w:p w14:paraId="422A7C70" w14:textId="7C68B390" w:rsidR="00D957B2" w:rsidRDefault="00D957B2" w:rsidP="00223319">
      <w:pPr>
        <w:pStyle w:val="Heading3"/>
      </w:pPr>
      <w:bookmarkStart w:id="40" w:name="_Toc479951167"/>
      <w:r>
        <w:t xml:space="preserve">Restful API </w:t>
      </w:r>
      <w:r w:rsidR="00C10C55">
        <w:t xml:space="preserve">Request/Response </w:t>
      </w:r>
      <w:r>
        <w:t>Filter</w:t>
      </w:r>
      <w:bookmarkEnd w:id="40"/>
    </w:p>
    <w:p w14:paraId="72F4AD7A" w14:textId="444E7753" w:rsidR="00D957B2" w:rsidRDefault="00D957B2" w:rsidP="00223319">
      <w:r>
        <w:t>There are several API resource filters, inspecting request headers or updating information in response header.</w:t>
      </w:r>
    </w:p>
    <w:p w14:paraId="0385EFD5" w14:textId="297B545E" w:rsidR="00D957B2" w:rsidRDefault="00D957B2" w:rsidP="00223319">
      <w:pPr>
        <w:pStyle w:val="ListParagraph"/>
        <w:numPr>
          <w:ilvl w:val="0"/>
          <w:numId w:val="12"/>
        </w:numPr>
      </w:pPr>
      <w:r w:rsidRPr="00D957B2">
        <w:t>com.medtronic.gdmp.server.rest.filter.request.TokenAuthenticationRequestFilter</w:t>
      </w:r>
      <w:r>
        <w:t xml:space="preserve"> – Use to authenticate Agent Restful API requests</w:t>
      </w:r>
    </w:p>
    <w:p w14:paraId="332B918B" w14:textId="6AD64A4F" w:rsidR="00D957B2" w:rsidRDefault="00D957B2" w:rsidP="00223319">
      <w:pPr>
        <w:pStyle w:val="ListParagraph"/>
        <w:numPr>
          <w:ilvl w:val="0"/>
          <w:numId w:val="12"/>
        </w:numPr>
      </w:pPr>
      <w:r w:rsidRPr="00D957B2">
        <w:t>com.medtronic.gdmp.server.rest.filter.request.SessionInCookieAuthenticationRequestFilter</w:t>
      </w:r>
      <w:r>
        <w:t xml:space="preserve"> – Used to authenticate Web Restful API requests</w:t>
      </w:r>
    </w:p>
    <w:p w14:paraId="7E8C639C" w14:textId="45B6A352" w:rsidR="00D957B2" w:rsidRDefault="00D957B2" w:rsidP="00223319">
      <w:pPr>
        <w:pStyle w:val="ListParagraph"/>
        <w:numPr>
          <w:ilvl w:val="0"/>
          <w:numId w:val="12"/>
        </w:numPr>
      </w:pPr>
      <w:r w:rsidRPr="00D957B2">
        <w:t>com.medtronic.gdmp.server.rest.filter.response.SessionInCookieResponseFilter</w:t>
      </w:r>
      <w:r>
        <w:t xml:space="preserve"> – Used to update session-in-cookie before a response is sent to Web client</w:t>
      </w:r>
    </w:p>
    <w:p w14:paraId="19CCF435" w14:textId="60C631B8" w:rsidR="005A57F8" w:rsidRDefault="005A57F8" w:rsidP="00223319">
      <w:pPr>
        <w:pStyle w:val="ListParagraph"/>
        <w:numPr>
          <w:ilvl w:val="0"/>
          <w:numId w:val="12"/>
        </w:numPr>
      </w:pPr>
      <w:r w:rsidRPr="005A57F8">
        <w:t>com.medtronic.gdmp.server.rest.filter.response.CommonResponseFilter</w:t>
      </w:r>
      <w:r>
        <w:t xml:space="preserve"> – Set expiry time to -1 so don’t let web cache any data</w:t>
      </w:r>
      <w:r w:rsidR="00D06103">
        <w:t>. For Web only</w:t>
      </w:r>
    </w:p>
    <w:p w14:paraId="36E5A65D" w14:textId="122EFFBE" w:rsidR="005A57F8" w:rsidRDefault="005A57F8" w:rsidP="00223319">
      <w:pPr>
        <w:pStyle w:val="ListParagraph"/>
        <w:numPr>
          <w:ilvl w:val="0"/>
          <w:numId w:val="12"/>
        </w:numPr>
      </w:pPr>
      <w:r w:rsidRPr="005A57F8">
        <w:t>com.medtronic.gdmp.server.rest.filter.response.CorsFilter</w:t>
      </w:r>
      <w:r>
        <w:t xml:space="preserve"> – Set CORS headers in API responses. </w:t>
      </w:r>
      <w:r w:rsidR="00447594">
        <w:t>For Web only</w:t>
      </w:r>
    </w:p>
    <w:p w14:paraId="0EAA7567" w14:textId="39BD3947" w:rsidR="00D957B2" w:rsidRPr="00D957B2" w:rsidRDefault="00D06103" w:rsidP="00223319">
      <w:r>
        <w:t xml:space="preserve">Inside </w:t>
      </w:r>
      <w:r w:rsidRPr="00D06103">
        <w:t>com.medtronic.gdmp.server.rest.filter.FiltersDynamicBinding</w:t>
      </w:r>
      <w:r>
        <w:t>, it controls how such filters are registered to Agent API responder or Web API responder.</w:t>
      </w:r>
    </w:p>
    <w:p w14:paraId="7DCE6753" w14:textId="73C8547D" w:rsidR="0009155E" w:rsidRDefault="00D846E5" w:rsidP="00223319">
      <w:pPr>
        <w:pStyle w:val="Heading3"/>
      </w:pPr>
      <w:bookmarkStart w:id="41" w:name="_Toc479951168"/>
      <w:r>
        <w:t xml:space="preserve">Secure </w:t>
      </w:r>
      <w:r w:rsidR="0009155E">
        <w:t>Communication with Agent</w:t>
      </w:r>
      <w:bookmarkEnd w:id="41"/>
    </w:p>
    <w:p w14:paraId="725EE16C" w14:textId="7E6D778A" w:rsidR="0009155E" w:rsidRDefault="0009155E" w:rsidP="00223319">
      <w:r>
        <w:t>Communication with Agent will have double-encryption enabled most of the time.</w:t>
      </w:r>
    </w:p>
    <w:p w14:paraId="6A25A52B" w14:textId="0C0CD931" w:rsidR="0009155E" w:rsidRDefault="0009155E" w:rsidP="00223319">
      <w:r>
        <w:t xml:space="preserve">Annotation </w:t>
      </w:r>
      <w:r w:rsidRPr="0009155E">
        <w:t>com.medtronic.gdmp.server.annotation.DoubleEncryptedCommunication</w:t>
      </w:r>
      <w:r>
        <w:t xml:space="preserve"> controls encryption/decryption should be enabled when server read requests from Agent and/or send response to Agent.  By default, it is enabled for both request receiving and response sending. </w:t>
      </w:r>
    </w:p>
    <w:p w14:paraId="50DDDAF4" w14:textId="2D40F33D" w:rsidR="0009155E" w:rsidRDefault="0009155E" w:rsidP="00223319">
      <w:r>
        <w:t>Server has implemented Jersey framework’s ReaderInterceptor and WriterInterceptor to decrypt Agent request and encrypt response to Agent.</w:t>
      </w:r>
    </w:p>
    <w:p w14:paraId="2FC03471" w14:textId="2C0F22A9" w:rsidR="0009155E" w:rsidRDefault="0009155E" w:rsidP="00223319">
      <w:pPr>
        <w:pStyle w:val="ListParagraph"/>
        <w:numPr>
          <w:ilvl w:val="0"/>
          <w:numId w:val="13"/>
        </w:numPr>
      </w:pPr>
      <w:r w:rsidRPr="0009155E">
        <w:t>com.medtronic.gdmp.server.rest.interceptor.AESDecryptionReader</w:t>
      </w:r>
      <w:r>
        <w:t xml:space="preserve"> – Implement ReaderInterceptor and decrypt Agent request body</w:t>
      </w:r>
    </w:p>
    <w:p w14:paraId="03D955A1" w14:textId="6E557C38" w:rsidR="0009155E" w:rsidRDefault="0009155E" w:rsidP="00223319">
      <w:pPr>
        <w:pStyle w:val="ListParagraph"/>
        <w:numPr>
          <w:ilvl w:val="0"/>
          <w:numId w:val="13"/>
        </w:numPr>
      </w:pPr>
      <w:r w:rsidRPr="0009155E">
        <w:t>com.medtronic.gdmp.server.rest.interceptor.AESEncryptionWriter</w:t>
      </w:r>
      <w:r>
        <w:t xml:space="preserve"> – Implement WriterInterceptor and encrypt response to Agent</w:t>
      </w:r>
    </w:p>
    <w:p w14:paraId="57568996" w14:textId="370AFE1A" w:rsidR="0009155E" w:rsidRDefault="0009155E" w:rsidP="00223319">
      <w:r>
        <w:t>Encrypted response is encoded in Base64 as a single line data before sending to Agent while Agent will also send Base64-encoded encrypted request to server.</w:t>
      </w:r>
    </w:p>
    <w:p w14:paraId="055A639E" w14:textId="4D808AB8" w:rsidR="0009155E" w:rsidRDefault="0009155E" w:rsidP="00223319">
      <w:r>
        <w:t xml:space="preserve">The encryption algorithm and key generation algorithm is same to the ones used to encrypt files. By default, it is </w:t>
      </w:r>
      <w:r w:rsidRPr="0009155E">
        <w:t>AES/CFB8/NOPADDING</w:t>
      </w:r>
      <w:r>
        <w:t xml:space="preserve"> and key generation algorithm is MD5 that hashes a plain text passcode.</w:t>
      </w:r>
    </w:p>
    <w:p w14:paraId="1316F552" w14:textId="77777777" w:rsidR="00CE4155" w:rsidRDefault="00CE4155" w:rsidP="00223319"/>
    <w:p w14:paraId="72CE066E" w14:textId="64D99A47" w:rsidR="00CE4155" w:rsidRDefault="00CE4155" w:rsidP="00223319">
      <w:pPr>
        <w:pStyle w:val="Heading3"/>
      </w:pPr>
      <w:bookmarkStart w:id="42" w:name="_Toc479951169"/>
      <w:r>
        <w:t>Feature License File Generation</w:t>
      </w:r>
      <w:bookmarkEnd w:id="42"/>
    </w:p>
    <w:p w14:paraId="0D111161" w14:textId="5BD9DD8E" w:rsidR="0009155E" w:rsidRDefault="00B45339" w:rsidP="00223319">
      <w:r>
        <w:t xml:space="preserve">DRM Tool installed at </w:t>
      </w:r>
      <w:r w:rsidRPr="00B45339">
        <w:t>/opt/medtronic/gdmp4-server/bin</w:t>
      </w:r>
      <w:r>
        <w:t xml:space="preserve"> is used to generate feature license file.</w:t>
      </w:r>
    </w:p>
    <w:p w14:paraId="0B266ABF" w14:textId="18B63009" w:rsidR="00B45339" w:rsidRDefault="00B45339" w:rsidP="00223319">
      <w:r>
        <w:t>The following work flow is followed when creating/updating feature license file for a device – identified by device type id and serial number:</w:t>
      </w:r>
    </w:p>
    <w:p w14:paraId="7F91D570" w14:textId="13035246" w:rsidR="00B45339" w:rsidRDefault="00B45339" w:rsidP="00223319">
      <w:pPr>
        <w:pStyle w:val="ListParagraph"/>
        <w:numPr>
          <w:ilvl w:val="0"/>
          <w:numId w:val="24"/>
        </w:numPr>
      </w:pPr>
      <w:r>
        <w:t>Pre-condition</w:t>
      </w:r>
    </w:p>
    <w:p w14:paraId="76CC3467" w14:textId="0898665C" w:rsidR="00B45339" w:rsidRDefault="00B45339" w:rsidP="00223319">
      <w:pPr>
        <w:pStyle w:val="ListParagraph"/>
        <w:numPr>
          <w:ilvl w:val="1"/>
          <w:numId w:val="24"/>
        </w:numPr>
      </w:pPr>
      <w:r>
        <w:t>Feature item has to be created with proper feature identification, which is a number predefined to identify a unique feature</w:t>
      </w:r>
    </w:p>
    <w:p w14:paraId="0F4C990E" w14:textId="0A23B065" w:rsidR="00B45339" w:rsidRDefault="00B45339" w:rsidP="00223319">
      <w:pPr>
        <w:pStyle w:val="ListParagraph"/>
        <w:numPr>
          <w:ilvl w:val="0"/>
          <w:numId w:val="24"/>
        </w:numPr>
      </w:pPr>
      <w:r>
        <w:t>When user create new feature entitlements or update existing feature entitlements for a device</w:t>
      </w:r>
    </w:p>
    <w:p w14:paraId="418AEFF0" w14:textId="2BFDFF1E" w:rsidR="00B45339" w:rsidRDefault="00B45339" w:rsidP="00223319">
      <w:pPr>
        <w:pStyle w:val="ListParagraph"/>
        <w:numPr>
          <w:ilvl w:val="1"/>
          <w:numId w:val="24"/>
        </w:numPr>
      </w:pPr>
      <w:r>
        <w:t>Collect all current feature entitlements for the target device in status of ‘In Production’ and ‘Limited Release’</w:t>
      </w:r>
    </w:p>
    <w:p w14:paraId="4A30FC56" w14:textId="2AC199F4" w:rsidR="00B45339" w:rsidRDefault="00B45339" w:rsidP="00223319">
      <w:pPr>
        <w:pStyle w:val="ListParagraph"/>
        <w:numPr>
          <w:ilvl w:val="1"/>
          <w:numId w:val="24"/>
        </w:numPr>
      </w:pPr>
      <w:r>
        <w:t>Create temporary XML file to list all feature entries with entitlement info</w:t>
      </w:r>
    </w:p>
    <w:p w14:paraId="00F74FEB" w14:textId="74FC3A70" w:rsidR="00B45339" w:rsidRDefault="00B45339" w:rsidP="00223319">
      <w:pPr>
        <w:pStyle w:val="ListParagraph"/>
        <w:numPr>
          <w:ilvl w:val="1"/>
          <w:numId w:val="24"/>
        </w:numPr>
      </w:pPr>
      <w:r>
        <w:t>Call DRM tool to generate feature license file</w:t>
      </w:r>
    </w:p>
    <w:p w14:paraId="603BE63A" w14:textId="3516AAD3" w:rsidR="00B45339" w:rsidRDefault="00B45339" w:rsidP="00223319">
      <w:pPr>
        <w:pStyle w:val="ListParagraph"/>
        <w:numPr>
          <w:ilvl w:val="1"/>
          <w:numId w:val="24"/>
        </w:numPr>
      </w:pPr>
      <w:r>
        <w:t>Encrypt and Compress feature license file</w:t>
      </w:r>
    </w:p>
    <w:p w14:paraId="0B5ACA7C" w14:textId="519905A6" w:rsidR="00B45339" w:rsidRDefault="00B45339" w:rsidP="00223319">
      <w:pPr>
        <w:pStyle w:val="ListParagraph"/>
        <w:numPr>
          <w:ilvl w:val="1"/>
          <w:numId w:val="24"/>
        </w:numPr>
      </w:pPr>
      <w:r>
        <w:t>Update feature_license table with file id and associated feature entitlements id</w:t>
      </w:r>
    </w:p>
    <w:p w14:paraId="53781024" w14:textId="3EF1C2AB" w:rsidR="00B45339" w:rsidRDefault="00B45339" w:rsidP="00223319">
      <w:r>
        <w:t>A sample of XML file used by DRM tool to create feature license file can be found in the DRM tool bundle.</w:t>
      </w:r>
    </w:p>
    <w:p w14:paraId="7E93D479" w14:textId="77777777" w:rsidR="00AA49CD" w:rsidRDefault="00AA49CD" w:rsidP="00223319"/>
    <w:p w14:paraId="6C67CD2F" w14:textId="28A57105" w:rsidR="00AA49CD" w:rsidRDefault="00AA49CD" w:rsidP="00223319">
      <w:pPr>
        <w:pStyle w:val="Heading3"/>
      </w:pPr>
      <w:bookmarkStart w:id="43" w:name="_Toc479951170"/>
      <w:r>
        <w:t>LDAP Design</w:t>
      </w:r>
      <w:bookmarkEnd w:id="43"/>
    </w:p>
    <w:p w14:paraId="34151A79" w14:textId="6DED9738" w:rsidR="00AA49CD" w:rsidRPr="00AA49CD" w:rsidRDefault="00AA49CD" w:rsidP="00223319">
      <w:pPr>
        <w:pStyle w:val="Heading4"/>
      </w:pPr>
      <w:r>
        <w:t>Organization Structure</w:t>
      </w:r>
    </w:p>
    <w:p w14:paraId="5556B8FD" w14:textId="751FEE59" w:rsidR="00AA49CD" w:rsidRDefault="00AA49CD" w:rsidP="00223319">
      <w:r>
        <w:t>LDAP structures are organized as below –</w:t>
      </w:r>
    </w:p>
    <w:tbl>
      <w:tblPr>
        <w:tblW w:w="0" w:type="auto"/>
        <w:tblCellMar>
          <w:left w:w="0" w:type="dxa"/>
          <w:right w:w="0" w:type="dxa"/>
        </w:tblCellMar>
        <w:tblLook w:val="04A0" w:firstRow="1" w:lastRow="0" w:firstColumn="1" w:lastColumn="0" w:noHBand="0" w:noVBand="1"/>
      </w:tblPr>
      <w:tblGrid>
        <w:gridCol w:w="6196"/>
        <w:gridCol w:w="3539"/>
      </w:tblGrid>
      <w:tr w:rsidR="00AA49CD" w:rsidRPr="00AA49CD" w14:paraId="708CA216" w14:textId="77777777" w:rsidTr="00AA49CD">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43B4C7C9" w14:textId="77777777" w:rsidR="00AA49CD" w:rsidRPr="00AA49CD" w:rsidRDefault="00AA49CD" w:rsidP="00223319">
            <w:r w:rsidRPr="00AA49CD">
              <w:t>DN</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09613075" w14:textId="77777777" w:rsidR="00AA49CD" w:rsidRPr="00AA49CD" w:rsidRDefault="00AA49CD" w:rsidP="00223319">
            <w:r w:rsidRPr="00AA49CD">
              <w:t>Description</w:t>
            </w:r>
          </w:p>
        </w:tc>
      </w:tr>
      <w:tr w:rsidR="00AA49CD" w:rsidRPr="00AA49CD" w14:paraId="3FD6147B"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331EED" w14:textId="77777777" w:rsidR="00AA49CD" w:rsidRPr="006B1F00" w:rsidRDefault="00AA49CD" w:rsidP="00223319">
            <w:r w:rsidRPr="006B1F00">
              <w:t>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364A87" w14:textId="77777777" w:rsidR="00AA49CD" w:rsidRPr="006B1F00" w:rsidRDefault="00AA49CD" w:rsidP="00223319">
            <w:r w:rsidRPr="006B1F00">
              <w:t>base dn</w:t>
            </w:r>
          </w:p>
        </w:tc>
      </w:tr>
      <w:tr w:rsidR="00AA49CD" w:rsidRPr="00AA49CD" w14:paraId="69415E1B"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DC7AB1" w14:textId="77777777" w:rsidR="00AA49CD" w:rsidRPr="006B1F00" w:rsidRDefault="00AA49CD" w:rsidP="00223319">
            <w:r w:rsidRPr="006B1F00">
              <w:t>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F5BA122" w14:textId="77777777" w:rsidR="00AA49CD" w:rsidRPr="006B1F00" w:rsidRDefault="00AA49CD" w:rsidP="00223319">
            <w:r w:rsidRPr="006B1F00">
              <w:t>organization</w:t>
            </w:r>
          </w:p>
        </w:tc>
      </w:tr>
      <w:tr w:rsidR="00AA49CD" w:rsidRPr="00AA49CD" w14:paraId="04BE4155"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BC419F6" w14:textId="77777777" w:rsidR="00AA49CD" w:rsidRPr="006B1F00" w:rsidRDefault="00AA49CD" w:rsidP="00223319">
            <w:r w:rsidRPr="006B1F00">
              <w:t>ou=user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D24B846" w14:textId="77777777" w:rsidR="00AA49CD" w:rsidRPr="006B1F00" w:rsidRDefault="00AA49CD" w:rsidP="00223319">
            <w:r w:rsidRPr="006B1F00">
              <w:t>organization unit, under this ou, 3 types of user will be stored</w:t>
            </w:r>
          </w:p>
        </w:tc>
      </w:tr>
      <w:tr w:rsidR="00AA49CD" w:rsidRPr="00AA49CD" w14:paraId="4F8890D0"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1DCFC93" w14:textId="77777777" w:rsidR="00AA49CD" w:rsidRPr="006B1F00" w:rsidRDefault="00AA49CD" w:rsidP="00223319">
            <w:r w:rsidRPr="006B1F00">
              <w:t>ou=customerUsers,ou=user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5D24AB3" w14:textId="77777777" w:rsidR="00AA49CD" w:rsidRPr="006B1F00" w:rsidRDefault="00AA49CD" w:rsidP="00223319">
            <w:r w:rsidRPr="006B1F00">
              <w:t>organization unit, all the customer users will be stored here</w:t>
            </w:r>
          </w:p>
        </w:tc>
      </w:tr>
      <w:tr w:rsidR="00AA49CD" w:rsidRPr="00AA49CD" w14:paraId="122F9B36"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2868F5" w14:textId="77777777" w:rsidR="00AA49CD" w:rsidRPr="006B1F00" w:rsidRDefault="00AA49CD" w:rsidP="00223319">
            <w:r w:rsidRPr="006B1F00">
              <w:t>ou=medronicUsers,ou=user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A4F6056" w14:textId="77777777" w:rsidR="00AA49CD" w:rsidRPr="006B1F00" w:rsidRDefault="00AA49CD" w:rsidP="00223319">
            <w:r w:rsidRPr="006B1F00">
              <w:t>organization unit, all the medronic users will be stored here</w:t>
            </w:r>
          </w:p>
        </w:tc>
      </w:tr>
      <w:tr w:rsidR="00AA49CD" w:rsidRPr="00AA49CD" w14:paraId="321544C9"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622389" w14:textId="77777777" w:rsidR="00AA49CD" w:rsidRPr="006B1F00" w:rsidRDefault="00AA49CD" w:rsidP="00223319">
            <w:r w:rsidRPr="006B1F00">
              <w:t>ou=built-inUsers,ou=user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AFA0C19" w14:textId="77777777" w:rsidR="00AA49CD" w:rsidRPr="006B1F00" w:rsidRDefault="00AA49CD" w:rsidP="00223319">
            <w:r w:rsidRPr="006B1F00">
              <w:t>organization unit, store some special users used by system self or administrator</w:t>
            </w:r>
          </w:p>
          <w:p w14:paraId="05AEDFF2" w14:textId="77777777" w:rsidR="00AA49CD" w:rsidRPr="006B1F00" w:rsidRDefault="00AA49CD" w:rsidP="00223319">
            <w:pPr>
              <w:pStyle w:val="ListParagraph"/>
              <w:numPr>
                <w:ilvl w:val="0"/>
                <w:numId w:val="26"/>
              </w:numPr>
            </w:pPr>
            <w:r w:rsidRPr="006B1F00">
              <w:t>admin is a default super administrator account belong to role "uiAdmin" who can access all the pages from web, but cannot login from client</w:t>
            </w:r>
          </w:p>
          <w:p w14:paraId="20D1F79F" w14:textId="77777777" w:rsidR="00AA49CD" w:rsidRPr="006B1F00" w:rsidRDefault="00AA49CD" w:rsidP="00223319">
            <w:pPr>
              <w:pStyle w:val="ListParagraph"/>
              <w:numPr>
                <w:ilvl w:val="0"/>
                <w:numId w:val="26"/>
              </w:numPr>
            </w:pPr>
            <w:r w:rsidRPr="006B1F00">
              <w:t>proxyAdmin is a gdmp system using account to operate "Add, Modify, Delete" from gdmp server</w:t>
            </w:r>
          </w:p>
        </w:tc>
      </w:tr>
      <w:tr w:rsidR="00AA49CD" w:rsidRPr="00AA49CD" w14:paraId="50C0D5C3"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FCAB6F" w14:textId="77777777" w:rsidR="00AA49CD" w:rsidRPr="006B1F00" w:rsidRDefault="00AA49CD" w:rsidP="00223319">
            <w:r w:rsidRPr="006B1F00">
              <w:t>ou=role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C49A80E" w14:textId="77777777" w:rsidR="00AA49CD" w:rsidRPr="006B1F00" w:rsidRDefault="00AA49CD" w:rsidP="00223319">
            <w:r w:rsidRPr="006B1F00">
              <w:t>organization unit, the role named with COT and role information will be stored here, role is of gdmpRole objectclass which is created by ourselves</w:t>
            </w:r>
          </w:p>
        </w:tc>
      </w:tr>
      <w:tr w:rsidR="00AA49CD" w:rsidRPr="00AA49CD" w14:paraId="3776E5A8"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0D567EB" w14:textId="77777777" w:rsidR="00AA49CD" w:rsidRPr="006B1F00" w:rsidRDefault="00AA49CD" w:rsidP="00223319">
            <w:r w:rsidRPr="006B1F00">
              <w:t>ou=userRelation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600602F" w14:textId="77777777" w:rsidR="00AA49CD" w:rsidRPr="006B1F00" w:rsidRDefault="00AA49CD" w:rsidP="00223319">
            <w:r w:rsidRPr="006B1F00">
              <w:t>organization unit, this ou is parent ou to store the relationship between user and role</w:t>
            </w:r>
          </w:p>
        </w:tc>
      </w:tr>
      <w:tr w:rsidR="00AA49CD" w:rsidRPr="00AA49CD" w14:paraId="1B78CCC8"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553E2A" w14:textId="77777777" w:rsidR="00AA49CD" w:rsidRPr="006B1F00" w:rsidRDefault="00AA49CD" w:rsidP="00223319">
            <w:r w:rsidRPr="006B1F00">
              <w:t>ou=userInRoles,ou=userRelation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EACD2" w14:textId="77777777" w:rsidR="00AA49CD" w:rsidRPr="006B1F00" w:rsidRDefault="00AA49CD" w:rsidP="00223319">
            <w:r w:rsidRPr="006B1F00">
              <w:t>organization unit, this ou stores some "memberOfgroup" in which the user member will act as specific role.</w:t>
            </w:r>
          </w:p>
        </w:tc>
      </w:tr>
      <w:tr w:rsidR="00AA49CD" w:rsidRPr="00AA49CD" w14:paraId="76686698"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454DBFE" w14:textId="77777777" w:rsidR="00AA49CD" w:rsidRPr="006B1F00" w:rsidRDefault="00AA49CD" w:rsidP="00223319">
            <w:r w:rsidRPr="006B1F00">
              <w:t>ou=userInDefaultRoles,ou=userRelation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6884FC1" w14:textId="77777777" w:rsidR="00AA49CD" w:rsidRPr="006B1F00" w:rsidRDefault="00AA49CD" w:rsidP="00223319">
            <w:r w:rsidRPr="006B1F00">
              <w:t>organization unit, this ou stores some "memberOfgroup" in which the user member will act as a default role.</w:t>
            </w:r>
          </w:p>
        </w:tc>
      </w:tr>
      <w:tr w:rsidR="00AA49CD" w:rsidRPr="00AA49CD" w14:paraId="3DCC568F"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E34BA00" w14:textId="77777777" w:rsidR="00AA49CD" w:rsidRPr="006B1F00" w:rsidRDefault="00AA49CD" w:rsidP="00223319">
            <w:r w:rsidRPr="006B1F00">
              <w:t>ou=groupRelations,o=gdmp,dc=medtronic,dc=com</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7D05150" w14:textId="77777777" w:rsidR="00AA49CD" w:rsidRPr="006B1F00" w:rsidRDefault="00AA49CD" w:rsidP="00223319">
            <w:r w:rsidRPr="006B1F00">
              <w:t>organization unit, this ou stores some "memberOfgroup" in which the user member will own the right to approve registration.</w:t>
            </w:r>
          </w:p>
        </w:tc>
      </w:tr>
    </w:tbl>
    <w:p w14:paraId="54108B35" w14:textId="77777777" w:rsidR="00AA49CD" w:rsidRDefault="00AA49CD" w:rsidP="00223319"/>
    <w:p w14:paraId="10D82B70" w14:textId="586C4C1F" w:rsidR="00AA49CD" w:rsidRDefault="00AA49CD" w:rsidP="00223319">
      <w:pPr>
        <w:pStyle w:val="Heading4"/>
      </w:pPr>
      <w:r>
        <w:t>Permission Control</w:t>
      </w:r>
    </w:p>
    <w:p w14:paraId="35DECF00" w14:textId="4D90522D" w:rsidR="00AA49CD" w:rsidRDefault="00AA49CD" w:rsidP="00223319">
      <w:r>
        <w:t>In each role, a set of permission object controls user’s web</w:t>
      </w:r>
      <w:r w:rsidR="00822652">
        <w:t xml:space="preserve"> and device</w:t>
      </w:r>
      <w:r>
        <w:t xml:space="preserve"> access. These access objects are defined as below – </w:t>
      </w:r>
    </w:p>
    <w:p w14:paraId="345B30C1" w14:textId="205F6391" w:rsidR="00AA49CD" w:rsidRPr="00AA49CD" w:rsidRDefault="00AA49CD" w:rsidP="00223319"/>
    <w:tbl>
      <w:tblPr>
        <w:tblW w:w="0" w:type="auto"/>
        <w:tblCellMar>
          <w:left w:w="0" w:type="dxa"/>
          <w:right w:w="0" w:type="dxa"/>
        </w:tblCellMar>
        <w:tblLook w:val="04A0" w:firstRow="1" w:lastRow="0" w:firstColumn="1" w:lastColumn="0" w:noHBand="0" w:noVBand="1"/>
      </w:tblPr>
      <w:tblGrid>
        <w:gridCol w:w="3599"/>
        <w:gridCol w:w="21"/>
        <w:gridCol w:w="1067"/>
        <w:gridCol w:w="5048"/>
      </w:tblGrid>
      <w:tr w:rsidR="00AA49CD" w:rsidRPr="00AA49CD" w14:paraId="19975B86" w14:textId="77777777" w:rsidTr="00AA49CD">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296A1F1A" w14:textId="77777777" w:rsidR="00AA49CD" w:rsidRPr="006B1F00" w:rsidRDefault="00AA49CD" w:rsidP="00223319">
            <w:r w:rsidRPr="006B1F00">
              <w:t>Name</w:t>
            </w:r>
          </w:p>
        </w:tc>
        <w:tc>
          <w:tcPr>
            <w:tcW w:w="0" w:type="auto"/>
            <w:tcBorders>
              <w:top w:val="single" w:sz="6" w:space="0" w:color="DDDDDD"/>
              <w:left w:val="single" w:sz="6" w:space="0" w:color="DDDDDD"/>
              <w:bottom w:val="single" w:sz="6" w:space="0" w:color="DDDDDD"/>
              <w:right w:val="single" w:sz="6" w:space="0" w:color="DDDDDD"/>
            </w:tcBorders>
            <w:shd w:val="clear" w:color="auto" w:fill="F0F0F0"/>
          </w:tcPr>
          <w:p w14:paraId="03F8ECD3"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6737EAC1" w14:textId="2CB3ACCD" w:rsidR="00AA49CD" w:rsidRPr="006B1F00" w:rsidRDefault="00AA49CD" w:rsidP="00223319">
            <w:r w:rsidRPr="006B1F00">
              <w:t>Type</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6735E4CC" w14:textId="77777777" w:rsidR="00AA49CD" w:rsidRPr="006B1F00" w:rsidRDefault="00AA49CD" w:rsidP="00223319">
            <w:r w:rsidRPr="006B1F00">
              <w:t>Description</w:t>
            </w:r>
          </w:p>
        </w:tc>
      </w:tr>
      <w:tr w:rsidR="00AA49CD" w:rsidRPr="00AA49CD" w14:paraId="269FE0E0"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9EEF5B" w14:textId="77777777" w:rsidR="00AA49CD" w:rsidRPr="006B1F00" w:rsidRDefault="00AA49CD" w:rsidP="00223319">
            <w:r w:rsidRPr="006B1F00">
              <w:t>gdmpAlertPageEditable</w:t>
            </w:r>
          </w:p>
        </w:tc>
        <w:tc>
          <w:tcPr>
            <w:tcW w:w="0" w:type="auto"/>
            <w:tcBorders>
              <w:top w:val="single" w:sz="6" w:space="0" w:color="DDDDDD"/>
              <w:left w:val="single" w:sz="6" w:space="0" w:color="DDDDDD"/>
              <w:bottom w:val="single" w:sz="6" w:space="0" w:color="DDDDDD"/>
              <w:right w:val="single" w:sz="6" w:space="0" w:color="DDDDDD"/>
            </w:tcBorders>
          </w:tcPr>
          <w:p w14:paraId="04AEF490"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251616F" w14:textId="7FA1FE8A"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139DF7" w14:textId="77777777" w:rsidR="00AA49CD" w:rsidRPr="006B1F00" w:rsidRDefault="00AA49CD" w:rsidP="00223319">
            <w:r w:rsidRPr="006B1F00">
              <w:t>the permission with which user can edit the alert setting from web</w:t>
            </w:r>
          </w:p>
        </w:tc>
      </w:tr>
      <w:tr w:rsidR="00AA49CD" w:rsidRPr="00AA49CD" w14:paraId="522459D9"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82CA8A" w14:textId="77777777" w:rsidR="00AA49CD" w:rsidRPr="006B1F00" w:rsidRDefault="00AA49CD" w:rsidP="00223319">
            <w:r w:rsidRPr="006B1F00">
              <w:t>gdmpAlertPageViewOnly</w:t>
            </w:r>
          </w:p>
        </w:tc>
        <w:tc>
          <w:tcPr>
            <w:tcW w:w="0" w:type="auto"/>
            <w:tcBorders>
              <w:top w:val="single" w:sz="6" w:space="0" w:color="DDDDDD"/>
              <w:left w:val="single" w:sz="6" w:space="0" w:color="DDDDDD"/>
              <w:bottom w:val="single" w:sz="6" w:space="0" w:color="DDDDDD"/>
              <w:right w:val="single" w:sz="6" w:space="0" w:color="DDDDDD"/>
            </w:tcBorders>
          </w:tcPr>
          <w:p w14:paraId="7298DFCF"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AA0EFD1" w14:textId="46E8F8AD"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B1CFD0A" w14:textId="77777777" w:rsidR="00AA49CD" w:rsidRPr="006B1F00" w:rsidRDefault="00AA49CD" w:rsidP="00223319">
            <w:r w:rsidRPr="006B1F00">
              <w:t>the permission with which user only can view the alert page</w:t>
            </w:r>
          </w:p>
        </w:tc>
      </w:tr>
      <w:tr w:rsidR="00AA49CD" w:rsidRPr="00AA49CD" w14:paraId="41A00DE3"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797C55A" w14:textId="77777777" w:rsidR="00AA49CD" w:rsidRPr="006B1F00" w:rsidRDefault="00AA49CD" w:rsidP="00223319">
            <w:r w:rsidRPr="006B1F00">
              <w:t>gdmpConfigPageEditable</w:t>
            </w:r>
          </w:p>
        </w:tc>
        <w:tc>
          <w:tcPr>
            <w:tcW w:w="0" w:type="auto"/>
            <w:tcBorders>
              <w:top w:val="single" w:sz="6" w:space="0" w:color="DDDDDD"/>
              <w:left w:val="single" w:sz="6" w:space="0" w:color="DDDDDD"/>
              <w:bottom w:val="single" w:sz="6" w:space="0" w:color="DDDDDD"/>
              <w:right w:val="single" w:sz="6" w:space="0" w:color="DDDDDD"/>
            </w:tcBorders>
          </w:tcPr>
          <w:p w14:paraId="37B3897F"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47B00A2" w14:textId="6DCEF5AB"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DD4391E" w14:textId="77777777" w:rsidR="00AA49CD" w:rsidRPr="006B1F00" w:rsidRDefault="00AA49CD" w:rsidP="00223319">
            <w:r w:rsidRPr="006B1F00">
              <w:t>the permission with which user can edit the named configuration setting from web</w:t>
            </w:r>
          </w:p>
        </w:tc>
      </w:tr>
      <w:tr w:rsidR="00AA49CD" w:rsidRPr="00AA49CD" w14:paraId="74E83FBC"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419D13" w14:textId="77777777" w:rsidR="00AA49CD" w:rsidRPr="006B1F00" w:rsidRDefault="00AA49CD" w:rsidP="00223319">
            <w:r w:rsidRPr="006B1F00">
              <w:t>gdmpConfigPageViewOnly</w:t>
            </w:r>
          </w:p>
        </w:tc>
        <w:tc>
          <w:tcPr>
            <w:tcW w:w="0" w:type="auto"/>
            <w:tcBorders>
              <w:top w:val="single" w:sz="6" w:space="0" w:color="DDDDDD"/>
              <w:left w:val="single" w:sz="6" w:space="0" w:color="DDDDDD"/>
              <w:bottom w:val="single" w:sz="6" w:space="0" w:color="DDDDDD"/>
              <w:right w:val="single" w:sz="6" w:space="0" w:color="DDDDDD"/>
            </w:tcBorders>
          </w:tcPr>
          <w:p w14:paraId="3070D4AF"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33B30C" w14:textId="7DAEA805"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E68C8B2" w14:textId="77777777" w:rsidR="00AA49CD" w:rsidRPr="006B1F00" w:rsidRDefault="00AA49CD" w:rsidP="00223319">
            <w:r w:rsidRPr="006B1F00">
              <w:t>the permission with which user only can view the named configuration page</w:t>
            </w:r>
          </w:p>
        </w:tc>
      </w:tr>
      <w:tr w:rsidR="00AA49CD" w:rsidRPr="00AA49CD" w14:paraId="19B9ABE3"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CE1FECB" w14:textId="77777777" w:rsidR="00AA49CD" w:rsidRPr="006B1F00" w:rsidRDefault="00AA49CD" w:rsidP="00223319">
            <w:r w:rsidRPr="006B1F00">
              <w:t>gdmpDevicePageAccessible</w:t>
            </w:r>
          </w:p>
        </w:tc>
        <w:tc>
          <w:tcPr>
            <w:tcW w:w="0" w:type="auto"/>
            <w:tcBorders>
              <w:top w:val="single" w:sz="6" w:space="0" w:color="DDDDDD"/>
              <w:left w:val="single" w:sz="6" w:space="0" w:color="DDDDDD"/>
              <w:bottom w:val="single" w:sz="6" w:space="0" w:color="DDDDDD"/>
              <w:right w:val="single" w:sz="6" w:space="0" w:color="DDDDDD"/>
            </w:tcBorders>
          </w:tcPr>
          <w:p w14:paraId="43443152"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F87003" w14:textId="739C03A1"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DFAC1" w14:textId="77777777" w:rsidR="00AA49CD" w:rsidRPr="006B1F00" w:rsidRDefault="00AA49CD" w:rsidP="00223319">
            <w:r w:rsidRPr="006B1F00">
              <w:t>the permission with which user can access the page about device setting from web</w:t>
            </w:r>
          </w:p>
        </w:tc>
      </w:tr>
      <w:tr w:rsidR="00AA49CD" w:rsidRPr="00AA49CD" w14:paraId="089C680F"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03DAEA" w14:textId="77777777" w:rsidR="00AA49CD" w:rsidRPr="006B1F00" w:rsidRDefault="00AA49CD" w:rsidP="00223319">
            <w:r w:rsidRPr="006B1F00">
              <w:t>gdmpDocPageEditable</w:t>
            </w:r>
          </w:p>
        </w:tc>
        <w:tc>
          <w:tcPr>
            <w:tcW w:w="0" w:type="auto"/>
            <w:tcBorders>
              <w:top w:val="single" w:sz="6" w:space="0" w:color="DDDDDD"/>
              <w:left w:val="single" w:sz="6" w:space="0" w:color="DDDDDD"/>
              <w:bottom w:val="single" w:sz="6" w:space="0" w:color="DDDDDD"/>
              <w:right w:val="single" w:sz="6" w:space="0" w:color="DDDDDD"/>
            </w:tcBorders>
          </w:tcPr>
          <w:p w14:paraId="68358AE1"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5F2065E" w14:textId="2A24FE1E"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0EB294D" w14:textId="77777777" w:rsidR="00AA49CD" w:rsidRPr="006B1F00" w:rsidRDefault="00AA49CD" w:rsidP="00223319">
            <w:r w:rsidRPr="006B1F00">
              <w:t>the permission with which user can edit the document setting from web</w:t>
            </w:r>
          </w:p>
        </w:tc>
      </w:tr>
      <w:tr w:rsidR="00AA49CD" w:rsidRPr="00AA49CD" w14:paraId="573C0132"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350CF4D" w14:textId="77777777" w:rsidR="00AA49CD" w:rsidRPr="006B1F00" w:rsidRDefault="00AA49CD" w:rsidP="00223319">
            <w:r w:rsidRPr="006B1F00">
              <w:t>gdmpDocPageViewOnly</w:t>
            </w:r>
          </w:p>
        </w:tc>
        <w:tc>
          <w:tcPr>
            <w:tcW w:w="0" w:type="auto"/>
            <w:tcBorders>
              <w:top w:val="single" w:sz="6" w:space="0" w:color="DDDDDD"/>
              <w:left w:val="single" w:sz="6" w:space="0" w:color="DDDDDD"/>
              <w:bottom w:val="single" w:sz="6" w:space="0" w:color="DDDDDD"/>
              <w:right w:val="single" w:sz="6" w:space="0" w:color="DDDDDD"/>
            </w:tcBorders>
          </w:tcPr>
          <w:p w14:paraId="373F1B3E"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2DC497" w14:textId="691DCC9A"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CDBCC5E" w14:textId="77777777" w:rsidR="00AA49CD" w:rsidRPr="006B1F00" w:rsidRDefault="00AA49CD" w:rsidP="00223319">
            <w:r w:rsidRPr="006B1F00">
              <w:t>the permission with which user only can view the document page</w:t>
            </w:r>
          </w:p>
        </w:tc>
      </w:tr>
      <w:tr w:rsidR="00AA49CD" w:rsidRPr="00AA49CD" w14:paraId="7CD3BE1C"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406CD35" w14:textId="77777777" w:rsidR="00AA49CD" w:rsidRPr="006B1F00" w:rsidRDefault="00AA49CD" w:rsidP="00223319">
            <w:r w:rsidRPr="006B1F00">
              <w:t>gdmpFeaturePageEditable</w:t>
            </w:r>
          </w:p>
        </w:tc>
        <w:tc>
          <w:tcPr>
            <w:tcW w:w="0" w:type="auto"/>
            <w:tcBorders>
              <w:top w:val="single" w:sz="6" w:space="0" w:color="DDDDDD"/>
              <w:left w:val="single" w:sz="6" w:space="0" w:color="DDDDDD"/>
              <w:bottom w:val="single" w:sz="6" w:space="0" w:color="DDDDDD"/>
              <w:right w:val="single" w:sz="6" w:space="0" w:color="DDDDDD"/>
            </w:tcBorders>
          </w:tcPr>
          <w:p w14:paraId="589A0137"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3FB2F44" w14:textId="0B04F790"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510258" w14:textId="77777777" w:rsidR="00AA49CD" w:rsidRPr="006B1F00" w:rsidRDefault="00AA49CD" w:rsidP="00223319">
            <w:r w:rsidRPr="006B1F00">
              <w:t>the permission with which user can edit the feature license setting from web</w:t>
            </w:r>
          </w:p>
        </w:tc>
      </w:tr>
      <w:tr w:rsidR="00AA49CD" w:rsidRPr="00AA49CD" w14:paraId="6B2C576E"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3137B3" w14:textId="77777777" w:rsidR="00AA49CD" w:rsidRPr="006B1F00" w:rsidRDefault="00AA49CD" w:rsidP="00223319">
            <w:r w:rsidRPr="006B1F00">
              <w:t>gdmpFeaturePageViewOnly</w:t>
            </w:r>
          </w:p>
        </w:tc>
        <w:tc>
          <w:tcPr>
            <w:tcW w:w="0" w:type="auto"/>
            <w:tcBorders>
              <w:top w:val="single" w:sz="6" w:space="0" w:color="DDDDDD"/>
              <w:left w:val="single" w:sz="6" w:space="0" w:color="DDDDDD"/>
              <w:bottom w:val="single" w:sz="6" w:space="0" w:color="DDDDDD"/>
              <w:right w:val="single" w:sz="6" w:space="0" w:color="DDDDDD"/>
            </w:tcBorders>
          </w:tcPr>
          <w:p w14:paraId="15BF2FC6"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532ADDD" w14:textId="272D73C6"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444B6F9" w14:textId="77777777" w:rsidR="00AA49CD" w:rsidRPr="006B1F00" w:rsidRDefault="00AA49CD" w:rsidP="00223319">
            <w:r w:rsidRPr="006B1F00">
              <w:t>the permission with which user only can view the feature license page</w:t>
            </w:r>
          </w:p>
        </w:tc>
      </w:tr>
      <w:tr w:rsidR="00AA49CD" w:rsidRPr="00AA49CD" w14:paraId="7AFBD947"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F230329" w14:textId="77777777" w:rsidR="00AA49CD" w:rsidRPr="006B1F00" w:rsidRDefault="00AA49CD" w:rsidP="00223319">
            <w:r w:rsidRPr="006B1F00">
              <w:t>gdmpHardwarePageEditable</w:t>
            </w:r>
          </w:p>
        </w:tc>
        <w:tc>
          <w:tcPr>
            <w:tcW w:w="0" w:type="auto"/>
            <w:tcBorders>
              <w:top w:val="single" w:sz="6" w:space="0" w:color="DDDDDD"/>
              <w:left w:val="single" w:sz="6" w:space="0" w:color="DDDDDD"/>
              <w:bottom w:val="single" w:sz="6" w:space="0" w:color="DDDDDD"/>
              <w:right w:val="single" w:sz="6" w:space="0" w:color="DDDDDD"/>
            </w:tcBorders>
          </w:tcPr>
          <w:p w14:paraId="103E30DE"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D3CFA76" w14:textId="62988549"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614E0B" w14:textId="77777777" w:rsidR="00AA49CD" w:rsidRPr="006B1F00" w:rsidRDefault="00AA49CD" w:rsidP="00223319">
            <w:r w:rsidRPr="006B1F00">
              <w:t>the permission with which user can edit the hardware setting from web</w:t>
            </w:r>
          </w:p>
        </w:tc>
      </w:tr>
      <w:tr w:rsidR="00AA49CD" w:rsidRPr="00AA49CD" w14:paraId="419DAF62"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ACB7E77" w14:textId="77777777" w:rsidR="00AA49CD" w:rsidRPr="006B1F00" w:rsidRDefault="00AA49CD" w:rsidP="00223319">
            <w:r w:rsidRPr="006B1F00">
              <w:t>gdmpHardwarePageViewOnly</w:t>
            </w:r>
          </w:p>
        </w:tc>
        <w:tc>
          <w:tcPr>
            <w:tcW w:w="0" w:type="auto"/>
            <w:tcBorders>
              <w:top w:val="single" w:sz="6" w:space="0" w:color="DDDDDD"/>
              <w:left w:val="single" w:sz="6" w:space="0" w:color="DDDDDD"/>
              <w:bottom w:val="single" w:sz="6" w:space="0" w:color="DDDDDD"/>
              <w:right w:val="single" w:sz="6" w:space="0" w:color="DDDDDD"/>
            </w:tcBorders>
          </w:tcPr>
          <w:p w14:paraId="475FAABA"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BF76DE" w14:textId="3CE564FA"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40021B" w14:textId="77777777" w:rsidR="00AA49CD" w:rsidRPr="006B1F00" w:rsidRDefault="00AA49CD" w:rsidP="00223319">
            <w:r w:rsidRPr="006B1F00">
              <w:t>the permission with which user only can view the hardware page</w:t>
            </w:r>
          </w:p>
        </w:tc>
      </w:tr>
      <w:tr w:rsidR="00AA49CD" w:rsidRPr="00AA49CD" w14:paraId="64F01AB5"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5E19D1" w14:textId="77777777" w:rsidR="00AA49CD" w:rsidRPr="006B1F00" w:rsidRDefault="00AA49CD" w:rsidP="00223319">
            <w:r w:rsidRPr="006B1F00">
              <w:t>gdmpReportPageAccessible</w:t>
            </w:r>
          </w:p>
        </w:tc>
        <w:tc>
          <w:tcPr>
            <w:tcW w:w="0" w:type="auto"/>
            <w:tcBorders>
              <w:top w:val="single" w:sz="6" w:space="0" w:color="DDDDDD"/>
              <w:left w:val="single" w:sz="6" w:space="0" w:color="DDDDDD"/>
              <w:bottom w:val="single" w:sz="6" w:space="0" w:color="DDDDDD"/>
              <w:right w:val="single" w:sz="6" w:space="0" w:color="DDDDDD"/>
            </w:tcBorders>
          </w:tcPr>
          <w:p w14:paraId="07DC1BB6"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A115141" w14:textId="3C258E97"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566D46C" w14:textId="77777777" w:rsidR="00AA49CD" w:rsidRPr="006B1F00" w:rsidRDefault="00AA49CD" w:rsidP="00223319">
            <w:r w:rsidRPr="006B1F00">
              <w:t>the permission with which user can access the report page from web</w:t>
            </w:r>
          </w:p>
        </w:tc>
      </w:tr>
      <w:tr w:rsidR="00AA49CD" w:rsidRPr="00AA49CD" w14:paraId="47CABD5E"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A3D8C09" w14:textId="77777777" w:rsidR="00AA49CD" w:rsidRPr="006B1F00" w:rsidRDefault="00AA49CD" w:rsidP="00223319">
            <w:r w:rsidRPr="006B1F00">
              <w:t>gdmpSoftwarePageEdiable</w:t>
            </w:r>
          </w:p>
        </w:tc>
        <w:tc>
          <w:tcPr>
            <w:tcW w:w="0" w:type="auto"/>
            <w:tcBorders>
              <w:top w:val="single" w:sz="6" w:space="0" w:color="DDDDDD"/>
              <w:left w:val="single" w:sz="6" w:space="0" w:color="DDDDDD"/>
              <w:bottom w:val="single" w:sz="6" w:space="0" w:color="DDDDDD"/>
              <w:right w:val="single" w:sz="6" w:space="0" w:color="DDDDDD"/>
            </w:tcBorders>
          </w:tcPr>
          <w:p w14:paraId="3B2DE08F"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6321FE4" w14:textId="221FDB54"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BFE59E0" w14:textId="77777777" w:rsidR="00AA49CD" w:rsidRPr="006B1F00" w:rsidRDefault="00AA49CD" w:rsidP="00223319">
            <w:r w:rsidRPr="006B1F00">
              <w:t>the permission with which user can edit the software setting from web</w:t>
            </w:r>
          </w:p>
        </w:tc>
      </w:tr>
      <w:tr w:rsidR="00AA49CD" w:rsidRPr="00AA49CD" w14:paraId="1EB16495"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7CF9491" w14:textId="77777777" w:rsidR="00AA49CD" w:rsidRPr="006B1F00" w:rsidRDefault="00AA49CD" w:rsidP="00223319">
            <w:r w:rsidRPr="006B1F00">
              <w:t>gdmpSoftwarePageViewOnly</w:t>
            </w:r>
          </w:p>
        </w:tc>
        <w:tc>
          <w:tcPr>
            <w:tcW w:w="0" w:type="auto"/>
            <w:tcBorders>
              <w:top w:val="single" w:sz="6" w:space="0" w:color="DDDDDD"/>
              <w:left w:val="single" w:sz="6" w:space="0" w:color="DDDDDD"/>
              <w:bottom w:val="single" w:sz="6" w:space="0" w:color="DDDDDD"/>
              <w:right w:val="single" w:sz="6" w:space="0" w:color="DDDDDD"/>
            </w:tcBorders>
          </w:tcPr>
          <w:p w14:paraId="03513944"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1835B37" w14:textId="6A0CACE2"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74F0CF9" w14:textId="77777777" w:rsidR="00AA49CD" w:rsidRPr="006B1F00" w:rsidRDefault="00AA49CD" w:rsidP="00223319">
            <w:r w:rsidRPr="006B1F00">
              <w:t>the permission with which user only can view the software page</w:t>
            </w:r>
          </w:p>
        </w:tc>
      </w:tr>
      <w:tr w:rsidR="00AA49CD" w:rsidRPr="00AA49CD" w14:paraId="7B18C7CC"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7E1625" w14:textId="77777777" w:rsidR="00AA49CD" w:rsidRPr="006B1F00" w:rsidRDefault="00AA49CD" w:rsidP="00223319">
            <w:r w:rsidRPr="006B1F00">
              <w:t>gdmpUserPageEditable</w:t>
            </w:r>
          </w:p>
        </w:tc>
        <w:tc>
          <w:tcPr>
            <w:tcW w:w="0" w:type="auto"/>
            <w:tcBorders>
              <w:top w:val="single" w:sz="6" w:space="0" w:color="DDDDDD"/>
              <w:left w:val="single" w:sz="6" w:space="0" w:color="DDDDDD"/>
              <w:bottom w:val="single" w:sz="6" w:space="0" w:color="DDDDDD"/>
              <w:right w:val="single" w:sz="6" w:space="0" w:color="DDDDDD"/>
            </w:tcBorders>
          </w:tcPr>
          <w:p w14:paraId="74FC37C6"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8246A8D" w14:textId="634F51A6"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8186649" w14:textId="77777777" w:rsidR="00AA49CD" w:rsidRPr="006B1F00" w:rsidRDefault="00AA49CD" w:rsidP="00223319">
            <w:r w:rsidRPr="006B1F00">
              <w:t>the permission with which user can edit the user setting from web</w:t>
            </w:r>
          </w:p>
        </w:tc>
      </w:tr>
      <w:tr w:rsidR="00AA49CD" w:rsidRPr="00AA49CD" w14:paraId="2D967E9E"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00B5CFAE" w14:textId="77777777" w:rsidR="00AA49CD" w:rsidRPr="006B1F00" w:rsidRDefault="00AA49CD" w:rsidP="00223319">
            <w:r w:rsidRPr="006B1F00">
              <w:t>gdmpUserPageViewOnly</w:t>
            </w:r>
          </w:p>
        </w:tc>
        <w:tc>
          <w:tcPr>
            <w:tcW w:w="0" w:type="auto"/>
            <w:tcBorders>
              <w:top w:val="single" w:sz="6" w:space="0" w:color="DDDDDD"/>
              <w:left w:val="single" w:sz="6" w:space="0" w:color="DDDDDD"/>
              <w:bottom w:val="single" w:sz="6" w:space="0" w:color="DDDDDD"/>
              <w:right w:val="single" w:sz="6" w:space="0" w:color="DDDDDD"/>
            </w:tcBorders>
          </w:tcPr>
          <w:p w14:paraId="67606DA6" w14:textId="77777777" w:rsidR="00AA49CD" w:rsidRPr="006B1F00" w:rsidRDefault="00AA49CD"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ECEF58" w14:textId="0AF4AB68" w:rsidR="00AA49CD" w:rsidRPr="006B1F00" w:rsidRDefault="00AA49CD"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1A6F874" w14:textId="77777777" w:rsidR="00AA49CD" w:rsidRPr="006B1F00" w:rsidRDefault="00AA49CD" w:rsidP="00223319">
            <w:r w:rsidRPr="006B1F00">
              <w:t>the permission with which user only can view the user page</w:t>
            </w:r>
          </w:p>
        </w:tc>
      </w:tr>
      <w:tr w:rsidR="00822652" w:rsidRPr="00AA49CD" w14:paraId="69568C32"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3594C46C" w14:textId="06BF45CB" w:rsidR="00822652" w:rsidRPr="006B1F00" w:rsidRDefault="00822652" w:rsidP="00223319">
            <w:r w:rsidRPr="006B1F00">
              <w:t>gdmpLimitedReleaseSoftwareAccessible</w:t>
            </w:r>
          </w:p>
        </w:tc>
        <w:tc>
          <w:tcPr>
            <w:tcW w:w="0" w:type="auto"/>
            <w:tcBorders>
              <w:top w:val="single" w:sz="6" w:space="0" w:color="DDDDDD"/>
              <w:left w:val="single" w:sz="6" w:space="0" w:color="DDDDDD"/>
              <w:bottom w:val="single" w:sz="6" w:space="0" w:color="DDDDDD"/>
              <w:right w:val="single" w:sz="6" w:space="0" w:color="DDDDDD"/>
            </w:tcBorders>
          </w:tcPr>
          <w:p w14:paraId="27402818" w14:textId="77777777" w:rsidR="00822652" w:rsidRPr="006B1F00" w:rsidRDefault="00822652"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634EF7C9" w14:textId="32141850" w:rsidR="00822652" w:rsidRPr="006B1F00" w:rsidRDefault="00822652"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6784B667" w14:textId="3D78E989" w:rsidR="00822652" w:rsidRPr="006B1F00" w:rsidRDefault="00822652" w:rsidP="00223319">
            <w:r w:rsidRPr="006B1F00">
              <w:t>User can access limited release software</w:t>
            </w:r>
          </w:p>
        </w:tc>
      </w:tr>
      <w:tr w:rsidR="00822652" w:rsidRPr="00AA49CD" w14:paraId="54C4CCCB"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003E2304" w14:textId="0E67EE86" w:rsidR="00822652" w:rsidRPr="006B1F00" w:rsidRDefault="00822652" w:rsidP="00223319">
            <w:r w:rsidRPr="006B1F00">
              <w:t>gdmpSoftwareInstallable</w:t>
            </w:r>
          </w:p>
        </w:tc>
        <w:tc>
          <w:tcPr>
            <w:tcW w:w="0" w:type="auto"/>
            <w:tcBorders>
              <w:top w:val="single" w:sz="6" w:space="0" w:color="DDDDDD"/>
              <w:left w:val="single" w:sz="6" w:space="0" w:color="DDDDDD"/>
              <w:bottom w:val="single" w:sz="6" w:space="0" w:color="DDDDDD"/>
              <w:right w:val="single" w:sz="6" w:space="0" w:color="DDDDDD"/>
            </w:tcBorders>
          </w:tcPr>
          <w:p w14:paraId="6AD20C3E" w14:textId="77777777" w:rsidR="00822652" w:rsidRPr="006B1F00" w:rsidRDefault="00822652"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172CA4C8" w14:textId="47F57DE5" w:rsidR="00822652" w:rsidRPr="006B1F00" w:rsidRDefault="00822652"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26BA5111" w14:textId="32B2DA5C" w:rsidR="00822652" w:rsidRPr="006B1F00" w:rsidRDefault="00822652" w:rsidP="00223319">
            <w:r w:rsidRPr="006B1F00">
              <w:t>User can install software</w:t>
            </w:r>
          </w:p>
        </w:tc>
      </w:tr>
      <w:tr w:rsidR="00822652" w:rsidRPr="00AA49CD" w14:paraId="2E0EAF82"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681406E8" w14:textId="43B2132F" w:rsidR="00822652" w:rsidRPr="006B1F00" w:rsidRDefault="00822652" w:rsidP="00223319">
            <w:r w:rsidRPr="006B1F00">
              <w:t>gdmpLatestVersionSoftwareAccessible</w:t>
            </w:r>
          </w:p>
        </w:tc>
        <w:tc>
          <w:tcPr>
            <w:tcW w:w="0" w:type="auto"/>
            <w:tcBorders>
              <w:top w:val="single" w:sz="6" w:space="0" w:color="DDDDDD"/>
              <w:left w:val="single" w:sz="6" w:space="0" w:color="DDDDDD"/>
              <w:bottom w:val="single" w:sz="6" w:space="0" w:color="DDDDDD"/>
              <w:right w:val="single" w:sz="6" w:space="0" w:color="DDDDDD"/>
            </w:tcBorders>
          </w:tcPr>
          <w:p w14:paraId="6359EF56" w14:textId="77777777" w:rsidR="00822652" w:rsidRPr="006B1F00" w:rsidRDefault="00822652"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0C3F9627" w14:textId="2FEB82F3" w:rsidR="00822652" w:rsidRPr="006B1F00" w:rsidRDefault="00822652"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7E701CD2" w14:textId="126FC30E" w:rsidR="00822652" w:rsidRPr="006B1F00" w:rsidRDefault="00822652" w:rsidP="00223319">
            <w:r w:rsidRPr="006B1F00">
              <w:t>User can access latest version software only</w:t>
            </w:r>
          </w:p>
        </w:tc>
      </w:tr>
      <w:tr w:rsidR="00822652" w:rsidRPr="00AA49CD" w14:paraId="4429FA51"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454FD5CB" w14:textId="4F8C72F7" w:rsidR="00822652" w:rsidRPr="006B1F00" w:rsidRDefault="00822652" w:rsidP="00223319">
            <w:r w:rsidRPr="006B1F00">
              <w:t>gdmpFeatureLicenseInstallable</w:t>
            </w:r>
          </w:p>
        </w:tc>
        <w:tc>
          <w:tcPr>
            <w:tcW w:w="0" w:type="auto"/>
            <w:tcBorders>
              <w:top w:val="single" w:sz="6" w:space="0" w:color="DDDDDD"/>
              <w:left w:val="single" w:sz="6" w:space="0" w:color="DDDDDD"/>
              <w:bottom w:val="single" w:sz="6" w:space="0" w:color="DDDDDD"/>
              <w:right w:val="single" w:sz="6" w:space="0" w:color="DDDDDD"/>
            </w:tcBorders>
          </w:tcPr>
          <w:p w14:paraId="22C9ABAF" w14:textId="77777777" w:rsidR="00822652" w:rsidRPr="006B1F00" w:rsidRDefault="00822652"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2DCC115F" w14:textId="790B6610" w:rsidR="00822652" w:rsidRPr="006B1F00" w:rsidRDefault="00822652"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08C33737" w14:textId="649ABC70" w:rsidR="00822652" w:rsidRPr="006B1F00" w:rsidRDefault="00822652" w:rsidP="00223319">
            <w:r w:rsidRPr="006B1F00">
              <w:t>User can install feature license</w:t>
            </w:r>
          </w:p>
        </w:tc>
      </w:tr>
      <w:tr w:rsidR="00822652" w:rsidRPr="00AA49CD" w14:paraId="7A981861" w14:textId="77777777" w:rsidTr="00AA49CD">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0D076772" w14:textId="1BC91341" w:rsidR="00822652" w:rsidRPr="006B1F00" w:rsidRDefault="00822652" w:rsidP="00223319">
            <w:r w:rsidRPr="006B1F00">
              <w:t>gdmpLimitedReleaseFeatureAccessible</w:t>
            </w:r>
          </w:p>
        </w:tc>
        <w:tc>
          <w:tcPr>
            <w:tcW w:w="0" w:type="auto"/>
            <w:tcBorders>
              <w:top w:val="single" w:sz="6" w:space="0" w:color="DDDDDD"/>
              <w:left w:val="single" w:sz="6" w:space="0" w:color="DDDDDD"/>
              <w:bottom w:val="single" w:sz="6" w:space="0" w:color="DDDDDD"/>
              <w:right w:val="single" w:sz="6" w:space="0" w:color="DDDDDD"/>
            </w:tcBorders>
          </w:tcPr>
          <w:p w14:paraId="7018317D" w14:textId="77777777" w:rsidR="00822652" w:rsidRPr="006B1F00" w:rsidRDefault="00822652" w:rsidP="00223319"/>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6B2F87A3" w14:textId="45576015" w:rsidR="00822652" w:rsidRPr="006B1F00" w:rsidRDefault="00822652" w:rsidP="00223319">
            <w:r w:rsidRPr="006B1F00">
              <w:t>Auxiliary</w:t>
            </w:r>
          </w:p>
        </w:tc>
        <w:tc>
          <w:tcPr>
            <w:tcW w:w="0" w:type="auto"/>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tcPr>
          <w:p w14:paraId="1973628A" w14:textId="1F3BF20D" w:rsidR="00822652" w:rsidRPr="006B1F00" w:rsidRDefault="00822652" w:rsidP="00223319">
            <w:r w:rsidRPr="006B1F00">
              <w:t>User can access limited release feature</w:t>
            </w:r>
          </w:p>
        </w:tc>
      </w:tr>
    </w:tbl>
    <w:p w14:paraId="19D742C2" w14:textId="77777777" w:rsidR="00AA49CD" w:rsidRPr="00AA49CD" w:rsidRDefault="00AA49CD" w:rsidP="00223319"/>
    <w:p w14:paraId="432A240A" w14:textId="47B68FCA" w:rsidR="008305B5" w:rsidRDefault="008305B5" w:rsidP="00F603A1">
      <w:pPr>
        <w:pStyle w:val="Heading4"/>
      </w:pPr>
      <w:r>
        <w:t>LDAP Data Entry Process</w:t>
      </w:r>
    </w:p>
    <w:p w14:paraId="42B57E2E" w14:textId="657FE270" w:rsidR="008305B5" w:rsidRDefault="008305B5" w:rsidP="008305B5">
      <w:r>
        <w:t xml:space="preserve">To process LDAP data entries, a couple of modules will manage data ACUD – </w:t>
      </w:r>
    </w:p>
    <w:p w14:paraId="0E09722A" w14:textId="1413C2F9" w:rsidR="008305B5" w:rsidRDefault="008305B5" w:rsidP="008305B5">
      <w:pPr>
        <w:pStyle w:val="ListParagraph"/>
        <w:numPr>
          <w:ilvl w:val="0"/>
          <w:numId w:val="27"/>
        </w:numPr>
      </w:pPr>
      <w:r w:rsidRPr="008305B5">
        <w:t>com.medtronic.gdmp.directoryservice.implement.OpenDJCRUDUtil</w:t>
      </w:r>
      <w:r>
        <w:t xml:space="preserve"> – Basic LDAP entry ACUD operations</w:t>
      </w:r>
    </w:p>
    <w:p w14:paraId="5CBB2F55" w14:textId="6B0CEC20" w:rsidR="008305B5" w:rsidRDefault="008305B5" w:rsidP="008305B5">
      <w:pPr>
        <w:pStyle w:val="ListParagraph"/>
        <w:numPr>
          <w:ilvl w:val="0"/>
          <w:numId w:val="27"/>
        </w:numPr>
      </w:pPr>
      <w:r w:rsidRPr="008305B5">
        <w:t>com.medtronic.gdmp.directoryservice.implement.UserServiceOpenDJImpl</w:t>
      </w:r>
      <w:r>
        <w:t xml:space="preserve"> – User-related operations</w:t>
      </w:r>
    </w:p>
    <w:p w14:paraId="0AEE179F" w14:textId="304D8269" w:rsidR="008305B5" w:rsidRDefault="008305B5" w:rsidP="008305B5">
      <w:pPr>
        <w:pStyle w:val="ListParagraph"/>
        <w:numPr>
          <w:ilvl w:val="0"/>
          <w:numId w:val="27"/>
        </w:numPr>
      </w:pPr>
      <w:r w:rsidRPr="008305B5">
        <w:t>com.medtronic.gdmp.directoryservice.implement.RoleServiceOpenDJImpl</w:t>
      </w:r>
      <w:r>
        <w:t xml:space="preserve"> – Role-related operations</w:t>
      </w:r>
    </w:p>
    <w:p w14:paraId="44313F13" w14:textId="68B6D1D4" w:rsidR="008305B5" w:rsidRDefault="008305B5" w:rsidP="008305B5">
      <w:pPr>
        <w:pStyle w:val="ListParagraph"/>
        <w:numPr>
          <w:ilvl w:val="0"/>
          <w:numId w:val="27"/>
        </w:numPr>
      </w:pPr>
      <w:r w:rsidRPr="008305B5">
        <w:t>com.medtronic.gdmp.directoryservice.implement.GroupServiceOpenDJImpl</w:t>
      </w:r>
      <w:r>
        <w:t xml:space="preserve"> – General group membership related operations</w:t>
      </w:r>
    </w:p>
    <w:p w14:paraId="584D1A2E" w14:textId="7164F626" w:rsidR="0070494D" w:rsidRDefault="0070494D" w:rsidP="0070494D">
      <w:r>
        <w:t xml:space="preserve">For different types of entities in LDAP, corresponding data entities in Java class are defined in </w:t>
      </w:r>
      <w:r w:rsidR="00F603A1">
        <w:t xml:space="preserve">package </w:t>
      </w:r>
      <w:r w:rsidRPr="0070494D">
        <w:t>com.medtronic.gdmp.directoryservice.entities</w:t>
      </w:r>
      <w:r>
        <w:t>.</w:t>
      </w:r>
    </w:p>
    <w:p w14:paraId="4EC762AE" w14:textId="4E43C868" w:rsidR="0070494D" w:rsidRDefault="0070494D" w:rsidP="0070494D">
      <w:pPr>
        <w:pStyle w:val="ListParagraph"/>
        <w:numPr>
          <w:ilvl w:val="0"/>
          <w:numId w:val="28"/>
        </w:numPr>
      </w:pPr>
      <w:r w:rsidRPr="0070494D">
        <w:t>com.medtronic.gdmp.directoryservice.entities.LDAPUser</w:t>
      </w:r>
      <w:r>
        <w:t xml:space="preserve"> – Main User Entry</w:t>
      </w:r>
    </w:p>
    <w:p w14:paraId="7590C789" w14:textId="0B40131F" w:rsidR="0070494D" w:rsidRDefault="0070494D" w:rsidP="0070494D">
      <w:pPr>
        <w:pStyle w:val="ListParagraph"/>
        <w:numPr>
          <w:ilvl w:val="0"/>
          <w:numId w:val="28"/>
        </w:numPr>
      </w:pPr>
      <w:r w:rsidRPr="0070494D">
        <w:t>com.medtronic.gdmp.directoryservice.entities.LDAPRole</w:t>
      </w:r>
      <w:r>
        <w:t xml:space="preserve"> – Main Role Entry</w:t>
      </w:r>
    </w:p>
    <w:p w14:paraId="2FA29522" w14:textId="229F8CF3" w:rsidR="0070494D" w:rsidRDefault="00295196" w:rsidP="00295196">
      <w:pPr>
        <w:pStyle w:val="ListParagraph"/>
        <w:numPr>
          <w:ilvl w:val="0"/>
          <w:numId w:val="28"/>
        </w:numPr>
      </w:pPr>
      <w:r w:rsidRPr="00295196">
        <w:t>com.medtronic.gdmp.directoryservice.entities.Group</w:t>
      </w:r>
      <w:r>
        <w:t xml:space="preserve"> – Abstract Group Entry, which is extended by several groups that stores user’s group membership to store information like Default Trainer</w:t>
      </w:r>
    </w:p>
    <w:p w14:paraId="60EA9694" w14:textId="588E6AF6" w:rsidR="00295196" w:rsidRDefault="00295196" w:rsidP="00295196">
      <w:pPr>
        <w:pStyle w:val="ListParagraph"/>
        <w:numPr>
          <w:ilvl w:val="1"/>
          <w:numId w:val="28"/>
        </w:numPr>
      </w:pPr>
      <w:r w:rsidRPr="00295196">
        <w:t>com.medtronic.gdmp.directoryservice.entities.CustomerUserApprovingProxy</w:t>
      </w:r>
      <w:r>
        <w:t xml:space="preserve"> – Customer User Approving Proxy per Device Type</w:t>
      </w:r>
    </w:p>
    <w:p w14:paraId="47C12AA9" w14:textId="50A62EAF" w:rsidR="00295196" w:rsidRDefault="00295196" w:rsidP="00295196">
      <w:pPr>
        <w:pStyle w:val="ListParagraph"/>
        <w:numPr>
          <w:ilvl w:val="1"/>
          <w:numId w:val="28"/>
        </w:numPr>
      </w:pPr>
      <w:r w:rsidRPr="00295196">
        <w:t>com.medtronic.gdmp.directoryservice.entities.DefaultCustomerUserApprovingProxy</w:t>
      </w:r>
      <w:r>
        <w:t xml:space="preserve"> – default Customer User Approving Proxy per Device Type</w:t>
      </w:r>
    </w:p>
    <w:p w14:paraId="157550B7" w14:textId="180762F2" w:rsidR="00295196" w:rsidRDefault="00295196" w:rsidP="00295196">
      <w:pPr>
        <w:pStyle w:val="ListParagraph"/>
        <w:numPr>
          <w:ilvl w:val="1"/>
          <w:numId w:val="28"/>
        </w:numPr>
      </w:pPr>
      <w:r w:rsidRPr="00295196">
        <w:t>com.medtronic.gdmp.directoryservice.entities.DefaultTrainerGroup</w:t>
      </w:r>
      <w:r>
        <w:t xml:space="preserve"> – default trainer group per Device Type</w:t>
      </w:r>
    </w:p>
    <w:p w14:paraId="7A77E9AD" w14:textId="0FB5A580" w:rsidR="00760D61" w:rsidRDefault="00760D61" w:rsidP="00760D61">
      <w:pPr>
        <w:pStyle w:val="ListParagraph"/>
        <w:numPr>
          <w:ilvl w:val="1"/>
          <w:numId w:val="28"/>
        </w:numPr>
      </w:pPr>
      <w:r w:rsidRPr="00760D61">
        <w:t>com.medtronic.gdmp.directoryservice.entities.TrainerGroup</w:t>
      </w:r>
      <w:r>
        <w:t xml:space="preserve"> – trainer group per Device Type</w:t>
      </w:r>
    </w:p>
    <w:p w14:paraId="7BD43BCF" w14:textId="041F4ED3" w:rsidR="00295196" w:rsidRDefault="00295196" w:rsidP="00295196">
      <w:pPr>
        <w:pStyle w:val="ListParagraph"/>
        <w:numPr>
          <w:ilvl w:val="1"/>
          <w:numId w:val="28"/>
        </w:numPr>
      </w:pPr>
      <w:r w:rsidRPr="00295196">
        <w:t>com.medtronic.gdmp.directoryservice.entities.DefaultMedtronicUserApprovingManagers</w:t>
      </w:r>
      <w:r>
        <w:t xml:space="preserve"> – default MDT user approving manager per Device Type</w:t>
      </w:r>
    </w:p>
    <w:p w14:paraId="1D4127DC" w14:textId="77777777" w:rsidR="0070494D" w:rsidRPr="008305B5" w:rsidRDefault="0070494D" w:rsidP="0070494D"/>
    <w:p w14:paraId="366A066F" w14:textId="4476267A" w:rsidR="009E1034" w:rsidRDefault="009E1034" w:rsidP="00223319">
      <w:pPr>
        <w:pStyle w:val="Heading3"/>
      </w:pPr>
      <w:bookmarkStart w:id="44" w:name="_Toc479951171"/>
      <w:r>
        <w:t>Server-Agent Restful API</w:t>
      </w:r>
      <w:bookmarkEnd w:id="44"/>
    </w:p>
    <w:p w14:paraId="1FEB90D6" w14:textId="2BC01560" w:rsidR="00CF3D9A" w:rsidRPr="00CF3D9A" w:rsidRDefault="00CF3D9A" w:rsidP="00223319">
      <w:r>
        <w:t>This section provide</w:t>
      </w:r>
      <w:r w:rsidR="00112A81">
        <w:t>s</w:t>
      </w:r>
      <w:r>
        <w:t xml:space="preserve"> detailed Restful API definition between Server and Agent.</w:t>
      </w:r>
    </w:p>
    <w:p w14:paraId="56FF03A7" w14:textId="77777777" w:rsidR="009E1034" w:rsidRDefault="009E1034" w:rsidP="00223319">
      <w:pPr>
        <w:pStyle w:val="Heading4"/>
      </w:pPr>
      <w:r>
        <w:t>Authentication</w:t>
      </w:r>
    </w:p>
    <w:p w14:paraId="103C1448" w14:textId="77777777" w:rsidR="009E1034" w:rsidRPr="00CF3D9A" w:rsidRDefault="009E1034" w:rsidP="00223319">
      <w:pPr>
        <w:pStyle w:val="ListParagraph"/>
      </w:pPr>
      <w:r w:rsidRPr="00CF3D9A">
        <w:t xml:space="preserve">Each request will contain user email address as user unique ID and a MD5 hash of password. </w:t>
      </w:r>
    </w:p>
    <w:p w14:paraId="6BE2D63C" w14:textId="77777777" w:rsidR="009E1034" w:rsidRPr="00CF3D9A" w:rsidRDefault="009E1034" w:rsidP="00223319">
      <w:pPr>
        <w:pStyle w:val="ListParagraph"/>
      </w:pPr>
      <w:r w:rsidRPr="00CF3D9A">
        <w:t xml:space="preserve">The authentication information will be placed in field Authorization of HTTP header. For example: </w:t>
      </w:r>
    </w:p>
    <w:p w14:paraId="7841B1F5" w14:textId="77777777" w:rsidR="009E1034" w:rsidRDefault="009E1034" w:rsidP="00223319">
      <w:pPr>
        <w:pStyle w:val="ListParagraph"/>
      </w:pPr>
      <w:r>
        <w:rPr>
          <w:noProof/>
          <w:lang w:eastAsia="en-US"/>
        </w:rPr>
        <w:drawing>
          <wp:inline distT="0" distB="0" distL="0" distR="0" wp14:anchorId="2FBB73FE" wp14:editId="455D929E">
            <wp:extent cx="5029902" cy="199100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5029902" cy="1991003"/>
                    </a:xfrm>
                    <a:prstGeom prst="rect">
                      <a:avLst/>
                    </a:prstGeom>
                  </pic:spPr>
                </pic:pic>
              </a:graphicData>
            </a:graphic>
          </wp:inline>
        </w:drawing>
      </w:r>
    </w:p>
    <w:p w14:paraId="0B54EF14" w14:textId="77777777" w:rsidR="009E1034" w:rsidRDefault="009E1034" w:rsidP="00223319">
      <w:pPr>
        <w:pStyle w:val="ListParagraph"/>
      </w:pPr>
    </w:p>
    <w:p w14:paraId="54649B78" w14:textId="77777777" w:rsidR="009E1034" w:rsidRPr="00CF3D9A" w:rsidRDefault="009E1034" w:rsidP="00223319">
      <w:pPr>
        <w:pStyle w:val="ListParagraph"/>
      </w:pPr>
      <w:r w:rsidRPr="00CF3D9A">
        <w:t>You can see that the user ID and password are base64 encoded. After decoded, it should be in following format, user_email:password_hash. Response with HTTP status code 401 if authentication failed.</w:t>
      </w:r>
    </w:p>
    <w:p w14:paraId="32AD3631" w14:textId="77777777" w:rsidR="009E1034" w:rsidRDefault="009E1034" w:rsidP="00223319">
      <w:pPr>
        <w:pStyle w:val="Heading4"/>
      </w:pPr>
      <w:r>
        <w:t>Session</w:t>
      </w:r>
    </w:p>
    <w:p w14:paraId="3A04C959" w14:textId="77777777" w:rsidR="009E1034" w:rsidRDefault="009E1034" w:rsidP="00223319">
      <w:pPr>
        <w:pStyle w:val="ListParagraph"/>
      </w:pPr>
    </w:p>
    <w:p w14:paraId="64AD231D" w14:textId="75194301" w:rsidR="009E1034" w:rsidRPr="00CF3D9A" w:rsidRDefault="006E7D45" w:rsidP="00223319">
      <w:pPr>
        <w:pStyle w:val="ListParagraph"/>
      </w:pPr>
      <w:r>
        <w:t>Since</w:t>
      </w:r>
      <w:r w:rsidR="009E1034" w:rsidRPr="00CF3D9A">
        <w:t xml:space="preserve"> </w:t>
      </w:r>
      <w:r>
        <w:t xml:space="preserve">concept of </w:t>
      </w:r>
      <w:r w:rsidR="009E1034" w:rsidRPr="00CF3D9A">
        <w:t>session</w:t>
      </w:r>
      <w:r>
        <w:t xml:space="preserve"> in 3.x</w:t>
      </w:r>
      <w:r w:rsidR="009E1034" w:rsidRPr="00CF3D9A">
        <w:t xml:space="preserve"> between Server and Agent</w:t>
      </w:r>
      <w:r>
        <w:t xml:space="preserve"> has been removed</w:t>
      </w:r>
      <w:r w:rsidR="009E1034" w:rsidRPr="00CF3D9A">
        <w:t>, and</w:t>
      </w:r>
      <w:r>
        <w:t xml:space="preserve"> the 4.0 system</w:t>
      </w:r>
      <w:r w:rsidR="009E1034" w:rsidRPr="00CF3D9A">
        <w:t xml:space="preserve"> use</w:t>
      </w:r>
      <w:r>
        <w:t>s</w:t>
      </w:r>
      <w:r w:rsidR="009E1034" w:rsidRPr="00CF3D9A">
        <w:t xml:space="preserve"> totally stateless RESTful service, there </w:t>
      </w:r>
      <w:r w:rsidR="00D706AA">
        <w:t>will be no session related API.</w:t>
      </w:r>
    </w:p>
    <w:p w14:paraId="6128E9D2" w14:textId="77777777" w:rsidR="009E1034" w:rsidRDefault="009E1034" w:rsidP="00223319">
      <w:pPr>
        <w:pStyle w:val="Heading4"/>
      </w:pPr>
      <w:r>
        <w:t>Error result</w:t>
      </w:r>
    </w:p>
    <w:p w14:paraId="799F18C5" w14:textId="77777777" w:rsidR="009E1034" w:rsidRDefault="009E1034" w:rsidP="00223319">
      <w:pPr>
        <w:pStyle w:val="ListParagraph"/>
      </w:pPr>
    </w:p>
    <w:p w14:paraId="67862497" w14:textId="77777777" w:rsidR="009E1034" w:rsidRPr="00CF3D9A" w:rsidRDefault="009E1034" w:rsidP="00223319">
      <w:pPr>
        <w:pStyle w:val="ListParagraph"/>
      </w:pPr>
      <w:r w:rsidRPr="00CF3D9A">
        <w:t xml:space="preserve">When an API failed, server will indicate the failure in HTTP status code. And a JSON string will return. For example: </w:t>
      </w:r>
    </w:p>
    <w:p w14:paraId="2036ABC5" w14:textId="77777777" w:rsidR="009E1034" w:rsidRPr="00CF3D9A" w:rsidRDefault="009E1034" w:rsidP="00223319">
      <w:pPr>
        <w:pStyle w:val="ListParagraph"/>
      </w:pPr>
      <w:r w:rsidRPr="00CF3D9A">
        <w:t>{</w:t>
      </w:r>
    </w:p>
    <w:p w14:paraId="6C686228" w14:textId="77777777" w:rsidR="009E1034" w:rsidRPr="00CF3D9A" w:rsidRDefault="009E1034" w:rsidP="00223319">
      <w:pPr>
        <w:pStyle w:val="ListParagraph"/>
      </w:pPr>
      <w:r w:rsidRPr="00CF3D9A">
        <w:tab/>
        <w:t>"code": 400,</w:t>
      </w:r>
    </w:p>
    <w:p w14:paraId="7B8A7E35" w14:textId="77777777" w:rsidR="009E1034" w:rsidRPr="00CF3D9A" w:rsidRDefault="009E1034" w:rsidP="00223319">
      <w:pPr>
        <w:pStyle w:val="ListParagraph"/>
      </w:pPr>
      <w:r w:rsidRPr="00CF3D9A">
        <w:tab/>
        <w:t>"msg": "timestamp is missing",</w:t>
      </w:r>
    </w:p>
    <w:p w14:paraId="0B18A3D4" w14:textId="77777777" w:rsidR="009E1034" w:rsidRPr="00CF3D9A" w:rsidRDefault="009E1034" w:rsidP="00223319">
      <w:pPr>
        <w:pStyle w:val="ListParagraph"/>
      </w:pPr>
      <w:r w:rsidRPr="00CF3D9A">
        <w:tab/>
        <w:t>"detail": "no timestamp"</w:t>
      </w:r>
    </w:p>
    <w:p w14:paraId="4B51B722" w14:textId="77777777" w:rsidR="009E1034" w:rsidRPr="00CF3D9A" w:rsidRDefault="009E1034" w:rsidP="00223319">
      <w:pPr>
        <w:pStyle w:val="ListParagraph"/>
      </w:pPr>
      <w:r w:rsidRPr="00CF3D9A">
        <w:t>}</w:t>
      </w:r>
    </w:p>
    <w:p w14:paraId="18EB7942" w14:textId="32FA44BF" w:rsidR="009E1034" w:rsidRDefault="00E64E58" w:rsidP="00223319">
      <w:pPr>
        <w:pStyle w:val="Heading4"/>
      </w:pPr>
      <w:r>
        <w:t>Common Parameters</w:t>
      </w:r>
    </w:p>
    <w:p w14:paraId="5686F960" w14:textId="77777777" w:rsidR="00FA5C80" w:rsidRDefault="009E1034" w:rsidP="00223319">
      <w:r>
        <w:t xml:space="preserve">Each request will contain a time stamp (milliseconds) for recording when user sends the request. (As Agent support the offline mode, the time stamp will be the time Agent received the request, not the time Agent sent it to Server), the timestamp will be appended at the end of the endpoint URL. </w:t>
      </w:r>
    </w:p>
    <w:p w14:paraId="5D78777E" w14:textId="33722C48" w:rsidR="00FA5C80" w:rsidRDefault="00FA5C80" w:rsidP="00223319">
      <w:r>
        <w:t>Agent session GUID shall be included when available too with parameter “session”.</w:t>
      </w:r>
    </w:p>
    <w:p w14:paraId="278EFC4F" w14:textId="26C14F2B" w:rsidR="00FA5C80" w:rsidRDefault="00FA5C80" w:rsidP="00223319">
      <w:r>
        <w:t>A reference number for Agent internal logging purpose is passed over too with parameter ‘ref’.</w:t>
      </w:r>
      <w:r w:rsidR="00315972">
        <w:t xml:space="preserve"> This is optional.</w:t>
      </w:r>
    </w:p>
    <w:p w14:paraId="1C978DA7" w14:textId="1319BD1B" w:rsidR="009E1034" w:rsidRDefault="009E1034" w:rsidP="00223319">
      <w:r>
        <w:t>Take Login for example:</w:t>
      </w:r>
    </w:p>
    <w:p w14:paraId="7D220DBD" w14:textId="4AEAA3AD" w:rsidR="009E1034" w:rsidRDefault="009E1034" w:rsidP="00223319">
      <w:r>
        <w:t>/medtronic/rest/agent/api/users/login</w:t>
      </w:r>
      <w:r w:rsidRPr="004008F7">
        <w:t>?</w:t>
      </w:r>
      <w:r w:rsidRPr="00315972">
        <w:rPr>
          <w:b/>
        </w:rPr>
        <w:t>timestamp</w:t>
      </w:r>
      <w:r w:rsidRPr="004008F7">
        <w:t>=1120330201123</w:t>
      </w:r>
      <w:r w:rsidR="00E64E58" w:rsidRPr="004008F7">
        <w:t>&amp;</w:t>
      </w:r>
      <w:r w:rsidR="00E64E58" w:rsidRPr="00315972">
        <w:rPr>
          <w:b/>
        </w:rPr>
        <w:t>session</w:t>
      </w:r>
      <w:r w:rsidR="00E64E58" w:rsidRPr="004008F7">
        <w:t>=f0678c2d-be95-4539-8c9a-98197bb73846&amp;</w:t>
      </w:r>
      <w:r w:rsidR="00E64E58" w:rsidRPr="00315972">
        <w:rPr>
          <w:b/>
        </w:rPr>
        <w:t>ref</w:t>
      </w:r>
      <w:r w:rsidR="00E64E58" w:rsidRPr="004008F7">
        <w:t>=13860556626992</w:t>
      </w:r>
    </w:p>
    <w:p w14:paraId="1E761634" w14:textId="77777777" w:rsidR="009E1034" w:rsidRDefault="009E1034" w:rsidP="00223319">
      <w:r>
        <w:t>If no timestamp is attached, Server responses with 400 Bad Request.</w:t>
      </w:r>
    </w:p>
    <w:p w14:paraId="359A5240" w14:textId="77777777" w:rsidR="009E1034" w:rsidRDefault="009E1034" w:rsidP="00223319"/>
    <w:p w14:paraId="52AFA6F8" w14:textId="3413B71A" w:rsidR="00223319" w:rsidRDefault="00223319" w:rsidP="00223319">
      <w:pPr>
        <w:pStyle w:val="Heading3"/>
      </w:pPr>
      <w:bookmarkStart w:id="45" w:name="_Toc479951172"/>
      <w:r>
        <w:t>Server-Web Restful API</w:t>
      </w:r>
      <w:bookmarkEnd w:id="45"/>
      <w:r>
        <w:t xml:space="preserve"> </w:t>
      </w:r>
    </w:p>
    <w:p w14:paraId="720E85D8" w14:textId="19BC7C88" w:rsidR="006F3171" w:rsidRDefault="006F3171" w:rsidP="008305B5">
      <w:pPr>
        <w:pStyle w:val="Heading5"/>
      </w:pPr>
      <w:r>
        <w:t>Session-in-Cookie</w:t>
      </w:r>
      <w:r w:rsidR="007565C9">
        <w:t xml:space="preserve"> Authentication</w:t>
      </w:r>
    </w:p>
    <w:p w14:paraId="3231A346" w14:textId="745823F3" w:rsidR="006F3171" w:rsidRDefault="006F3171" w:rsidP="006F3171">
      <w:r>
        <w:t>To authenticate web API requests, application server requires a cookie to be set along with requests that require authentication. The content of cookie is base64-encoded encrypted user session info.</w:t>
      </w:r>
    </w:p>
    <w:p w14:paraId="74681783" w14:textId="02AFBA73" w:rsidR="006F3171" w:rsidRDefault="006F3171" w:rsidP="006F3171">
      <w:r>
        <w:t xml:space="preserve">Session is defined at </w:t>
      </w:r>
      <w:r w:rsidRPr="006F3171">
        <w:t>com.medtronic.gdmp.server.domain.rest.common.Session</w:t>
      </w:r>
      <w:r>
        <w:t xml:space="preserve"> which stores the following info</w:t>
      </w:r>
    </w:p>
    <w:p w14:paraId="0BF64B34" w14:textId="46E43CD2" w:rsidR="006F3171" w:rsidRDefault="006F3171" w:rsidP="006F3171">
      <w:pPr>
        <w:pStyle w:val="ListParagraph"/>
        <w:numPr>
          <w:ilvl w:val="0"/>
          <w:numId w:val="29"/>
        </w:numPr>
      </w:pPr>
      <w:r>
        <w:t>Brief user info like user id, UUID</w:t>
      </w:r>
    </w:p>
    <w:p w14:paraId="3CFE2BEA" w14:textId="1A2F3E08" w:rsidR="006F3171" w:rsidRDefault="006F3171" w:rsidP="006F3171">
      <w:pPr>
        <w:pStyle w:val="ListParagraph"/>
        <w:numPr>
          <w:ilvl w:val="0"/>
          <w:numId w:val="29"/>
        </w:numPr>
      </w:pPr>
      <w:r>
        <w:t>User login time</w:t>
      </w:r>
    </w:p>
    <w:p w14:paraId="3B21C92B" w14:textId="31C2166C" w:rsidR="006F3171" w:rsidRDefault="006F3171" w:rsidP="006F3171">
      <w:pPr>
        <w:pStyle w:val="ListParagraph"/>
        <w:numPr>
          <w:ilvl w:val="0"/>
          <w:numId w:val="29"/>
        </w:numPr>
      </w:pPr>
      <w:r>
        <w:t>Last API request time</w:t>
      </w:r>
    </w:p>
    <w:p w14:paraId="216B705B" w14:textId="77777777" w:rsidR="006F3171" w:rsidRDefault="006F3171" w:rsidP="006F3171"/>
    <w:p w14:paraId="2EBD6C93" w14:textId="5C1432DA" w:rsidR="006F3171" w:rsidRDefault="006F3171" w:rsidP="006F3171">
      <w:r>
        <w:t xml:space="preserve">This session object is serialized into JSON string, encrypted by </w:t>
      </w:r>
      <w:r w:rsidRPr="006F3171">
        <w:t>AES/CBC/PKCS5Padding</w:t>
      </w:r>
      <w:r>
        <w:t xml:space="preserve"> using SHA-1 as key generation algorithm and then base64 encoded.</w:t>
      </w:r>
    </w:p>
    <w:p w14:paraId="6F022886" w14:textId="2D9664B3" w:rsidR="007565C9" w:rsidRDefault="007565C9" w:rsidP="006F3171">
      <w:r>
        <w:t>When Web application call /web/api/login and user is successfully authenticated, Application Server will generate this data and return to web as a cookie. /web/api/logoff request will remove this cookie.</w:t>
      </w:r>
    </w:p>
    <w:p w14:paraId="7373692A" w14:textId="2A9F2FEC" w:rsidR="007565C9" w:rsidRPr="006F3171" w:rsidRDefault="007565C9" w:rsidP="006F3171">
      <w:r>
        <w:t>It is important not to add too much info in the session object to prevent generating large JSON/encrypted base64 string as size of</w:t>
      </w:r>
      <w:r w:rsidR="00264DEE">
        <w:t xml:space="preserve"> all</w:t>
      </w:r>
      <w:r>
        <w:t xml:space="preserve"> cookie</w:t>
      </w:r>
      <w:r w:rsidR="00264DEE">
        <w:t>s cannot exceed</w:t>
      </w:r>
      <w:r>
        <w:t xml:space="preserve"> 409</w:t>
      </w:r>
      <w:r w:rsidR="00264DEE">
        <w:t>3</w:t>
      </w:r>
      <w:r>
        <w:t xml:space="preserve"> bytes</w:t>
      </w:r>
      <w:r w:rsidR="00264DEE">
        <w:t xml:space="preserve"> (cookie overhead counted)</w:t>
      </w:r>
      <w:r>
        <w:t>.</w:t>
      </w:r>
    </w:p>
    <w:p w14:paraId="1AF59E3F" w14:textId="7B833DD5" w:rsidR="008305B5" w:rsidRDefault="008305B5" w:rsidP="008305B5">
      <w:pPr>
        <w:pStyle w:val="Heading5"/>
      </w:pPr>
      <w:r>
        <w:t>General Data Access API</w:t>
      </w:r>
    </w:p>
    <w:p w14:paraId="37176FD3" w14:textId="77777777" w:rsidR="00223319" w:rsidRPr="00223319" w:rsidRDefault="00223319" w:rsidP="00223319">
      <w:pPr>
        <w:pStyle w:val="NormalWeb"/>
        <w:rPr>
          <w:sz w:val="20"/>
          <w:szCs w:val="20"/>
        </w:rPr>
      </w:pPr>
      <w:r w:rsidRPr="00223319">
        <w:rPr>
          <w:sz w:val="20"/>
          <w:szCs w:val="20"/>
        </w:rPr>
        <w:t>The pattern of API is always in the following format:</w:t>
      </w:r>
    </w:p>
    <w:p w14:paraId="1929D383" w14:textId="77777777" w:rsidR="00223319" w:rsidRPr="00223319" w:rsidRDefault="00223319" w:rsidP="00223319">
      <w:pPr>
        <w:pStyle w:val="NormalWeb"/>
        <w:rPr>
          <w:sz w:val="20"/>
          <w:szCs w:val="20"/>
        </w:rPr>
      </w:pPr>
      <w:r w:rsidRPr="00223319">
        <w:rPr>
          <w:sz w:val="20"/>
          <w:szCs w:val="20"/>
        </w:rPr>
        <w:t>/web/api/&lt;name&gt;</w:t>
      </w:r>
    </w:p>
    <w:p w14:paraId="74A4049B" w14:textId="1E023FBC" w:rsidR="00223319" w:rsidRPr="00223319" w:rsidRDefault="00223319" w:rsidP="00223319">
      <w:pPr>
        <w:pStyle w:val="NormalWeb"/>
        <w:rPr>
          <w:sz w:val="20"/>
          <w:szCs w:val="20"/>
        </w:rPr>
      </w:pPr>
      <w:r w:rsidRPr="00223319">
        <w:rPr>
          <w:sz w:val="20"/>
          <w:szCs w:val="20"/>
        </w:rPr>
        <w:t>Accordingly, to access devices, endpoint is /web/</w:t>
      </w:r>
      <w:r>
        <w:rPr>
          <w:sz w:val="20"/>
          <w:szCs w:val="20"/>
        </w:rPr>
        <w:t>api/devices. To access software, endpoint is /web/api/software</w:t>
      </w:r>
    </w:p>
    <w:tbl>
      <w:tblPr>
        <w:tblW w:w="0" w:type="auto"/>
        <w:tblLayout w:type="fixed"/>
        <w:tblCellMar>
          <w:left w:w="0" w:type="dxa"/>
          <w:right w:w="0" w:type="dxa"/>
        </w:tblCellMar>
        <w:tblLook w:val="04A0" w:firstRow="1" w:lastRow="0" w:firstColumn="1" w:lastColumn="0" w:noHBand="0" w:noVBand="1"/>
      </w:tblPr>
      <w:tblGrid>
        <w:gridCol w:w="1140"/>
        <w:gridCol w:w="4230"/>
        <w:gridCol w:w="1800"/>
        <w:gridCol w:w="2340"/>
      </w:tblGrid>
      <w:tr w:rsidR="009B44E8" w14:paraId="7943DB71" w14:textId="77777777" w:rsidTr="009B44E8">
        <w:trPr>
          <w:tblHeader/>
        </w:trPr>
        <w:tc>
          <w:tcPr>
            <w:tcW w:w="1140" w:type="dxa"/>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53519B1B" w14:textId="77777777" w:rsidR="009B44E8" w:rsidRPr="00223319" w:rsidRDefault="009B44E8" w:rsidP="00223319">
            <w:r w:rsidRPr="00223319">
              <w:t>Method</w:t>
            </w:r>
          </w:p>
        </w:tc>
        <w:tc>
          <w:tcPr>
            <w:tcW w:w="4230" w:type="dxa"/>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7CB82AC1" w14:textId="77777777" w:rsidR="009B44E8" w:rsidRPr="00223319" w:rsidRDefault="009B44E8" w:rsidP="00223319">
            <w:r w:rsidRPr="00223319">
              <w:t>Parameters</w:t>
            </w:r>
          </w:p>
        </w:tc>
        <w:tc>
          <w:tcPr>
            <w:tcW w:w="1800" w:type="dxa"/>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404D270C" w14:textId="77777777" w:rsidR="009B44E8" w:rsidRPr="00223319" w:rsidRDefault="009B44E8" w:rsidP="00223319">
            <w:r w:rsidRPr="00223319">
              <w:t>Purpose</w:t>
            </w:r>
          </w:p>
        </w:tc>
        <w:tc>
          <w:tcPr>
            <w:tcW w:w="2340" w:type="dxa"/>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6ADFD7CA" w14:textId="77777777" w:rsidR="009B44E8" w:rsidRPr="00223319" w:rsidRDefault="009B44E8" w:rsidP="00223319">
            <w:r w:rsidRPr="00223319">
              <w:t>Comment</w:t>
            </w:r>
          </w:p>
        </w:tc>
      </w:tr>
      <w:tr w:rsidR="009B44E8" w14:paraId="3C1A919B" w14:textId="77777777" w:rsidTr="009B44E8">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3B467B2F" w14:textId="77777777" w:rsidR="009B44E8" w:rsidRPr="00223319" w:rsidRDefault="009B44E8" w:rsidP="00223319">
            <w:pPr>
              <w:rPr>
                <w:color w:val="auto"/>
              </w:rPr>
            </w:pPr>
            <w:r w:rsidRPr="00223319">
              <w:t>GET</w:t>
            </w: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9F07ABD" w14:textId="77777777" w:rsidR="009B44E8" w:rsidRPr="00223319" w:rsidRDefault="009B44E8" w:rsidP="00223319">
            <w:pPr>
              <w:pStyle w:val="NormalWeb"/>
              <w:rPr>
                <w:sz w:val="20"/>
                <w:szCs w:val="20"/>
              </w:rPr>
            </w:pPr>
            <w:r w:rsidRPr="00223319">
              <w:rPr>
                <w:rStyle w:val="Strong"/>
                <w:sz w:val="20"/>
                <w:szCs w:val="20"/>
              </w:rPr>
              <w:t>Required Parameters:</w:t>
            </w:r>
          </w:p>
          <w:p w14:paraId="39A17522" w14:textId="7D5DD348" w:rsidR="009B44E8" w:rsidRPr="00223319" w:rsidRDefault="009B44E8" w:rsidP="00223319">
            <w:pPr>
              <w:pStyle w:val="NormalWeb"/>
              <w:rPr>
                <w:sz w:val="20"/>
                <w:szCs w:val="20"/>
              </w:rPr>
            </w:pPr>
            <w:r w:rsidRPr="00223319">
              <w:rPr>
                <w:sz w:val="20"/>
                <w:szCs w:val="20"/>
              </w:rPr>
              <w:t xml:space="preserve">cot=&lt;name&gt; - Specify </w:t>
            </w:r>
            <w:r>
              <w:rPr>
                <w:sz w:val="20"/>
                <w:szCs w:val="20"/>
              </w:rPr>
              <w:t>id</w:t>
            </w:r>
            <w:r w:rsidRPr="00223319">
              <w:rPr>
                <w:sz w:val="20"/>
                <w:szCs w:val="20"/>
              </w:rPr>
              <w:t xml:space="preserve"> of COT</w:t>
            </w:r>
          </w:p>
          <w:p w14:paraId="02177657" w14:textId="77777777" w:rsidR="009B44E8" w:rsidRPr="00223319" w:rsidRDefault="009B44E8" w:rsidP="00223319">
            <w:pPr>
              <w:pStyle w:val="NormalWeb"/>
              <w:rPr>
                <w:sz w:val="20"/>
                <w:szCs w:val="20"/>
              </w:rPr>
            </w:pPr>
          </w:p>
          <w:p w14:paraId="5923AB0A" w14:textId="77777777" w:rsidR="009B44E8" w:rsidRPr="00223319" w:rsidRDefault="009B44E8" w:rsidP="00223319">
            <w:pPr>
              <w:pStyle w:val="NormalWeb"/>
              <w:rPr>
                <w:sz w:val="20"/>
                <w:szCs w:val="20"/>
              </w:rPr>
            </w:pPr>
            <w:r w:rsidRPr="00223319">
              <w:rPr>
                <w:rStyle w:val="Strong"/>
                <w:sz w:val="20"/>
                <w:szCs w:val="20"/>
              </w:rPr>
              <w:t>Optional Parameters:</w:t>
            </w:r>
          </w:p>
          <w:p w14:paraId="48658AC2" w14:textId="77777777" w:rsidR="009B44E8" w:rsidRPr="00223319" w:rsidRDefault="009B44E8" w:rsidP="00223319">
            <w:pPr>
              <w:pStyle w:val="NormalWeb"/>
              <w:rPr>
                <w:sz w:val="20"/>
                <w:szCs w:val="20"/>
              </w:rPr>
            </w:pPr>
            <w:r w:rsidRPr="00223319">
              <w:rPr>
                <w:sz w:val="20"/>
                <w:szCs w:val="20"/>
              </w:rPr>
              <w:t>limit=&lt;number&gt; - Specify limit number of records to return</w:t>
            </w:r>
          </w:p>
          <w:p w14:paraId="7A890313" w14:textId="77777777" w:rsidR="009B44E8" w:rsidRPr="00223319" w:rsidRDefault="009B44E8" w:rsidP="00223319">
            <w:pPr>
              <w:pStyle w:val="NormalWeb"/>
              <w:rPr>
                <w:sz w:val="20"/>
                <w:szCs w:val="20"/>
              </w:rPr>
            </w:pPr>
            <w:r w:rsidRPr="00223319">
              <w:rPr>
                <w:sz w:val="20"/>
                <w:szCs w:val="20"/>
              </w:rPr>
              <w:t>offset=&lt;number&gt; - Specify offset of records to start retrieving</w:t>
            </w:r>
          </w:p>
          <w:p w14:paraId="7547DE7E" w14:textId="77777777" w:rsidR="009B44E8" w:rsidRPr="00223319" w:rsidRDefault="009B44E8" w:rsidP="00223319">
            <w:pPr>
              <w:pStyle w:val="NormalWeb"/>
              <w:rPr>
                <w:sz w:val="20"/>
                <w:szCs w:val="20"/>
              </w:rPr>
            </w:pPr>
            <w:r w:rsidRPr="00223319">
              <w:rPr>
                <w:sz w:val="20"/>
                <w:szCs w:val="20"/>
              </w:rPr>
              <w:t>include_filter=&lt;true or false&gt; - Specify if server should return available filters</w:t>
            </w:r>
          </w:p>
          <w:p w14:paraId="612F8BDF" w14:textId="77777777" w:rsidR="009B44E8" w:rsidRPr="00223319" w:rsidRDefault="009B44E8" w:rsidP="00223319">
            <w:pPr>
              <w:pStyle w:val="NormalWeb"/>
              <w:rPr>
                <w:sz w:val="20"/>
                <w:szCs w:val="20"/>
              </w:rPr>
            </w:pPr>
            <w:r w:rsidRPr="00223319">
              <w:rPr>
                <w:sz w:val="20"/>
                <w:szCs w:val="20"/>
              </w:rPr>
              <w:t>&lt;filter_name&gt;=&lt;filter_values&gt; - Specify filters</w:t>
            </w:r>
          </w:p>
          <w:p w14:paraId="7815CCD7" w14:textId="77777777" w:rsidR="009B44E8" w:rsidRPr="00223319" w:rsidRDefault="009B44E8" w:rsidP="00223319">
            <w:pPr>
              <w:pStyle w:val="NormalWeb"/>
              <w:rPr>
                <w:sz w:val="20"/>
                <w:szCs w:val="20"/>
              </w:rPr>
            </w:pPr>
            <w:r w:rsidRPr="00223319">
              <w:rPr>
                <w:sz w:val="20"/>
                <w:szCs w:val="20"/>
              </w:rPr>
              <w:t>sortby=&lt;fieldname&gt; - Specify the field to sort in response records</w:t>
            </w: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7604458" w14:textId="77777777" w:rsidR="009B44E8" w:rsidRPr="00223319" w:rsidRDefault="009B44E8" w:rsidP="00223319">
            <w:r w:rsidRPr="00223319">
              <w:t>Query records</w:t>
            </w:r>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32AE811" w14:textId="77777777" w:rsidR="009B44E8" w:rsidRPr="00223319" w:rsidRDefault="009B44E8" w:rsidP="00223319">
            <w:r w:rsidRPr="00223319">
              <w:t>See section for filters</w:t>
            </w:r>
          </w:p>
        </w:tc>
      </w:tr>
      <w:tr w:rsidR="009B44E8" w14:paraId="1683CF71" w14:textId="77777777" w:rsidTr="009B44E8">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250C4E4" w14:textId="77777777" w:rsidR="009B44E8" w:rsidRPr="00223319" w:rsidRDefault="009B44E8" w:rsidP="00223319">
            <w:r w:rsidRPr="00223319">
              <w:t>POST</w:t>
            </w: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F9E5A02" w14:textId="77777777" w:rsidR="009B44E8" w:rsidRPr="00223319" w:rsidRDefault="009B44E8" w:rsidP="00223319">
            <w:pPr>
              <w:pStyle w:val="NormalWeb"/>
              <w:rPr>
                <w:sz w:val="20"/>
                <w:szCs w:val="20"/>
              </w:rPr>
            </w:pPr>
            <w:r w:rsidRPr="00223319">
              <w:rPr>
                <w:sz w:val="20"/>
                <w:szCs w:val="20"/>
              </w:rPr>
              <w:t>API endpoint: /web/api/&lt;name&gt;/&lt;id&gt;</w:t>
            </w:r>
          </w:p>
          <w:p w14:paraId="08EFF03F" w14:textId="77777777" w:rsidR="009B44E8" w:rsidRPr="00223319" w:rsidRDefault="009B44E8" w:rsidP="00223319">
            <w:pPr>
              <w:pStyle w:val="NormalWeb"/>
              <w:rPr>
                <w:sz w:val="20"/>
                <w:szCs w:val="20"/>
              </w:rPr>
            </w:pPr>
            <w:r w:rsidRPr="00223319">
              <w:rPr>
                <w:sz w:val="20"/>
                <w:szCs w:val="20"/>
              </w:rPr>
              <w:t> </w:t>
            </w:r>
          </w:p>
          <w:p w14:paraId="77E05B7A" w14:textId="77777777" w:rsidR="009B44E8" w:rsidRPr="00223319" w:rsidRDefault="009B44E8" w:rsidP="00223319">
            <w:pPr>
              <w:pStyle w:val="NormalWeb"/>
              <w:rPr>
                <w:sz w:val="20"/>
                <w:szCs w:val="20"/>
              </w:rPr>
            </w:pPr>
            <w:r w:rsidRPr="00223319">
              <w:rPr>
                <w:sz w:val="20"/>
                <w:szCs w:val="20"/>
              </w:rPr>
              <w:t>Body: TBD</w:t>
            </w: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522592B" w14:textId="77777777" w:rsidR="009B44E8" w:rsidRPr="00223319" w:rsidRDefault="009B44E8" w:rsidP="00223319">
            <w:r w:rsidRPr="00223319">
              <w:t>Create record</w:t>
            </w:r>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1C3BE95" w14:textId="77777777" w:rsidR="009B44E8" w:rsidRPr="00223319" w:rsidRDefault="009B44E8" w:rsidP="00223319">
            <w:r w:rsidRPr="00223319">
              <w:t> </w:t>
            </w:r>
          </w:p>
        </w:tc>
      </w:tr>
      <w:tr w:rsidR="009B44E8" w14:paraId="796CC65B" w14:textId="77777777" w:rsidTr="009B44E8">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9B9E94E" w14:textId="77777777" w:rsidR="009B44E8" w:rsidRPr="00223319" w:rsidRDefault="009B44E8" w:rsidP="00223319">
            <w:r w:rsidRPr="00223319">
              <w:t>PUT</w:t>
            </w: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C384B93" w14:textId="77777777" w:rsidR="009B44E8" w:rsidRPr="00223319" w:rsidRDefault="009B44E8" w:rsidP="00223319">
            <w:r w:rsidRPr="00223319">
              <w:t>/web/api/&lt;name&gt;/&lt;id&gt;</w:t>
            </w: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26B81202" w14:textId="77777777" w:rsidR="009B44E8" w:rsidRPr="00223319" w:rsidRDefault="009B44E8" w:rsidP="00223319">
            <w:r w:rsidRPr="00223319">
              <w:t>Update record</w:t>
            </w:r>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7E9794C4" w14:textId="77777777" w:rsidR="009B44E8" w:rsidRPr="00223319" w:rsidRDefault="009B44E8" w:rsidP="00223319">
            <w:r w:rsidRPr="00223319">
              <w:t> </w:t>
            </w:r>
          </w:p>
        </w:tc>
      </w:tr>
      <w:tr w:rsidR="009B44E8" w14:paraId="33898F84" w14:textId="77777777" w:rsidTr="009B44E8">
        <w:tc>
          <w:tcPr>
            <w:tcW w:w="11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5D029B13" w14:textId="77777777" w:rsidR="009B44E8" w:rsidRPr="00223319" w:rsidRDefault="009B44E8" w:rsidP="00223319">
            <w:r w:rsidRPr="00223319">
              <w:t>DELETE</w:t>
            </w:r>
          </w:p>
        </w:tc>
        <w:tc>
          <w:tcPr>
            <w:tcW w:w="423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48041838" w14:textId="77777777" w:rsidR="009B44E8" w:rsidRPr="00223319" w:rsidRDefault="009B44E8" w:rsidP="00223319">
            <w:r w:rsidRPr="00223319">
              <w:t>/web/api/&lt;name&gt;/&lt;id&gt;</w:t>
            </w:r>
          </w:p>
        </w:tc>
        <w:tc>
          <w:tcPr>
            <w:tcW w:w="180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602200E5" w14:textId="77777777" w:rsidR="009B44E8" w:rsidRPr="00223319" w:rsidRDefault="009B44E8" w:rsidP="00223319">
            <w:r w:rsidRPr="00223319">
              <w:t>Delete record</w:t>
            </w:r>
          </w:p>
        </w:tc>
        <w:tc>
          <w:tcPr>
            <w:tcW w:w="2340" w:type="dxa"/>
            <w:tcBorders>
              <w:top w:val="single" w:sz="6" w:space="0" w:color="DDDDDD"/>
              <w:left w:val="single" w:sz="6" w:space="0" w:color="DDDDDD"/>
              <w:bottom w:val="single" w:sz="6" w:space="0" w:color="DDDDDD"/>
              <w:right w:val="single" w:sz="6" w:space="0" w:color="DDDDDD"/>
            </w:tcBorders>
            <w:tcMar>
              <w:top w:w="105" w:type="dxa"/>
              <w:left w:w="150" w:type="dxa"/>
              <w:bottom w:w="105" w:type="dxa"/>
              <w:right w:w="150" w:type="dxa"/>
            </w:tcMar>
            <w:hideMark/>
          </w:tcPr>
          <w:p w14:paraId="13894841" w14:textId="320D34CB" w:rsidR="009B44E8" w:rsidRPr="00223319" w:rsidRDefault="009B44E8" w:rsidP="00223319">
            <w:r w:rsidRPr="00223319">
              <w:t> </w:t>
            </w:r>
            <w:r>
              <w:t>Not actually delete but set delete time of a record</w:t>
            </w:r>
          </w:p>
        </w:tc>
      </w:tr>
    </w:tbl>
    <w:p w14:paraId="37A567AA" w14:textId="77777777" w:rsidR="00223319" w:rsidRDefault="00223319" w:rsidP="00223319"/>
    <w:p w14:paraId="74E81A7F" w14:textId="77777777" w:rsidR="008305B5" w:rsidRDefault="008305B5" w:rsidP="00223319"/>
    <w:p w14:paraId="074D7FBD" w14:textId="77777777" w:rsidR="008305B5" w:rsidRPr="00223319" w:rsidRDefault="008305B5" w:rsidP="00223319"/>
    <w:p w14:paraId="33615612" w14:textId="1C1AA0EC" w:rsidR="00513FBB" w:rsidRDefault="00513FBB" w:rsidP="00223319">
      <w:pPr>
        <w:pStyle w:val="Heading3"/>
      </w:pPr>
      <w:bookmarkStart w:id="46" w:name="_Toc479951173"/>
      <w:r>
        <w:t>Reporting</w:t>
      </w:r>
      <w:bookmarkEnd w:id="46"/>
    </w:p>
    <w:p w14:paraId="4A86FABE" w14:textId="77777777" w:rsidR="00513FBB" w:rsidRDefault="00513FBB" w:rsidP="00223319">
      <w:pPr>
        <w:pStyle w:val="Heading4"/>
      </w:pPr>
      <w:r>
        <w:t>Basic Reporting Model</w:t>
      </w:r>
    </w:p>
    <w:p w14:paraId="374E1787" w14:textId="77777777" w:rsidR="00513FBB" w:rsidRPr="00DF389C" w:rsidRDefault="00513FBB" w:rsidP="00223319">
      <w:pPr>
        <w:pStyle w:val="NormalWeb"/>
        <w:rPr>
          <w:rFonts w:eastAsiaTheme="minorEastAsia"/>
        </w:rPr>
      </w:pPr>
      <w:r w:rsidRPr="00DF389C">
        <w:rPr>
          <w:rFonts w:eastAsiaTheme="minorEastAsia"/>
        </w:rPr>
        <w:t>Three basic elements compose reporting model -</w:t>
      </w:r>
    </w:p>
    <w:p w14:paraId="49E95AFA" w14:textId="77777777" w:rsidR="00513FBB" w:rsidRPr="00DF389C" w:rsidRDefault="00513FBB" w:rsidP="00223319">
      <w:pPr>
        <w:pStyle w:val="ListParagraph"/>
        <w:numPr>
          <w:ilvl w:val="0"/>
          <w:numId w:val="3"/>
        </w:numPr>
      </w:pPr>
      <w:r w:rsidRPr="00DF389C">
        <w:t>Report</w:t>
      </w:r>
    </w:p>
    <w:p w14:paraId="185406DC" w14:textId="77777777" w:rsidR="00513FBB" w:rsidRPr="00DF389C" w:rsidRDefault="00513FBB" w:rsidP="00223319">
      <w:pPr>
        <w:pStyle w:val="ListParagraph"/>
        <w:numPr>
          <w:ilvl w:val="0"/>
          <w:numId w:val="3"/>
        </w:numPr>
      </w:pPr>
      <w:r w:rsidRPr="00DF389C">
        <w:t>ReportBuilder</w:t>
      </w:r>
    </w:p>
    <w:p w14:paraId="6A97D7D2" w14:textId="77777777" w:rsidR="00513FBB" w:rsidRPr="00DF389C" w:rsidRDefault="00513FBB" w:rsidP="00223319">
      <w:pPr>
        <w:pStyle w:val="ListParagraph"/>
        <w:numPr>
          <w:ilvl w:val="0"/>
          <w:numId w:val="3"/>
        </w:numPr>
      </w:pPr>
      <w:r w:rsidRPr="00DF389C">
        <w:t>ReportDataModel</w:t>
      </w:r>
    </w:p>
    <w:p w14:paraId="5E3F9271" w14:textId="77777777" w:rsidR="00513FBB" w:rsidRDefault="00513FBB" w:rsidP="00223319">
      <w:pPr>
        <w:pStyle w:val="Heading5"/>
      </w:pPr>
      <w:r>
        <w:t>Report</w:t>
      </w:r>
    </w:p>
    <w:p w14:paraId="47E1DC41" w14:textId="77777777" w:rsidR="00513FBB" w:rsidRPr="00DF389C" w:rsidRDefault="00513FBB" w:rsidP="00223319">
      <w:pPr>
        <w:pStyle w:val="NormalWeb"/>
        <w:rPr>
          <w:rFonts w:eastAsiaTheme="minorEastAsia"/>
        </w:rPr>
      </w:pPr>
      <w:r w:rsidRPr="00DF389C">
        <w:rPr>
          <w:rFonts w:eastAsiaTheme="minorEastAsia"/>
        </w:rPr>
        <w:t>Report is the the core container of a report including 3 basic report elements:</w:t>
      </w:r>
    </w:p>
    <w:p w14:paraId="3ECB9656" w14:textId="77777777" w:rsidR="00513FBB" w:rsidRPr="00DF389C" w:rsidRDefault="00513FBB" w:rsidP="00223319">
      <w:pPr>
        <w:pStyle w:val="ListParagraph"/>
        <w:numPr>
          <w:ilvl w:val="0"/>
          <w:numId w:val="3"/>
        </w:numPr>
      </w:pPr>
      <w:r w:rsidRPr="00DF389C">
        <w:t>Report Config</w:t>
      </w:r>
    </w:p>
    <w:p w14:paraId="23532A39" w14:textId="77777777" w:rsidR="00513FBB" w:rsidRPr="00DF389C" w:rsidRDefault="00513FBB" w:rsidP="00223319">
      <w:pPr>
        <w:pStyle w:val="ListParagraph"/>
        <w:numPr>
          <w:ilvl w:val="0"/>
          <w:numId w:val="3"/>
        </w:numPr>
      </w:pPr>
      <w:r w:rsidRPr="00DF389C">
        <w:t>Report Criteria</w:t>
      </w:r>
    </w:p>
    <w:p w14:paraId="16945FF7" w14:textId="40429813" w:rsidR="00513FBB" w:rsidRPr="00EF2D34" w:rsidRDefault="00513FBB" w:rsidP="00223319">
      <w:pPr>
        <w:pStyle w:val="ListParagraph"/>
        <w:numPr>
          <w:ilvl w:val="0"/>
          <w:numId w:val="3"/>
        </w:numPr>
      </w:pPr>
      <w:r w:rsidRPr="00DF389C">
        <w:t>Report Data</w:t>
      </w:r>
      <w:r w:rsidRPr="00EF2D34">
        <w:t> </w:t>
      </w:r>
    </w:p>
    <w:p w14:paraId="55324D63" w14:textId="77777777" w:rsidR="00513FBB" w:rsidRDefault="00513FBB" w:rsidP="00223319">
      <w:pPr>
        <w:pStyle w:val="Heading5"/>
      </w:pPr>
      <w:r>
        <w:t>Report Config</w:t>
      </w:r>
    </w:p>
    <w:p w14:paraId="05CFB3D2" w14:textId="77777777" w:rsidR="00513FBB" w:rsidRPr="00895E31" w:rsidRDefault="00513FBB" w:rsidP="00223319">
      <w:pPr>
        <w:pStyle w:val="NormalWeb"/>
        <w:rPr>
          <w:rFonts w:eastAsiaTheme="minorEastAsia"/>
        </w:rPr>
      </w:pPr>
      <w:r w:rsidRPr="00895E31">
        <w:rPr>
          <w:rFonts w:eastAsiaTheme="minorEastAsia"/>
        </w:rPr>
        <w:t>Report Config configure each report including report name, report columns and so on:</w:t>
      </w:r>
    </w:p>
    <w:p w14:paraId="0C324580" w14:textId="77777777" w:rsidR="00513FBB" w:rsidRDefault="00513FBB" w:rsidP="00223319">
      <w:pPr>
        <w:pStyle w:val="Heading5"/>
      </w:pPr>
      <w:r>
        <w:t>Report Name</w:t>
      </w:r>
    </w:p>
    <w:p w14:paraId="7FA0FA8A" w14:textId="77777777" w:rsidR="00513FBB" w:rsidRPr="00895E31" w:rsidRDefault="00513FBB" w:rsidP="00223319">
      <w:pPr>
        <w:pStyle w:val="NormalWeb"/>
        <w:rPr>
          <w:rFonts w:eastAsiaTheme="minorEastAsia"/>
        </w:rPr>
      </w:pPr>
      <w:r w:rsidRPr="00895E31">
        <w:rPr>
          <w:rFonts w:eastAsiaTheme="minorEastAsia"/>
        </w:rPr>
        <w:t>Reports of same type share a same name (for now). Macro replacement-based dynamic report name generation is considered later. </w:t>
      </w:r>
    </w:p>
    <w:p w14:paraId="5DB8856E" w14:textId="77777777" w:rsidR="00513FBB" w:rsidRDefault="00513FBB" w:rsidP="00223319">
      <w:pPr>
        <w:pStyle w:val="Heading5"/>
      </w:pPr>
      <w:r>
        <w:t>Report Columns</w:t>
      </w:r>
    </w:p>
    <w:p w14:paraId="0AE3AC33" w14:textId="07E759AC" w:rsidR="00513FBB" w:rsidRPr="00895E31" w:rsidRDefault="00513FBB" w:rsidP="00223319">
      <w:pPr>
        <w:pStyle w:val="NormalWeb"/>
        <w:rPr>
          <w:rFonts w:eastAsiaTheme="minorEastAsia"/>
        </w:rPr>
      </w:pPr>
      <w:r w:rsidRPr="00895E31">
        <w:rPr>
          <w:rFonts w:eastAsiaTheme="minorEastAsia"/>
        </w:rPr>
        <w:t>Report column is a configuration of a column in report. One report could consist of multiple columns - which is also known as report fields. Report column contains the following information, which is re-loadable from file</w:t>
      </w:r>
      <w:r w:rsidR="00895E31">
        <w:rPr>
          <w:rFonts w:eastAsiaTheme="minorEastAsia"/>
        </w:rPr>
        <w:t>.</w:t>
      </w:r>
    </w:p>
    <w:p w14:paraId="5B51CED5" w14:textId="77777777" w:rsidR="00513FBB" w:rsidRPr="00895E31" w:rsidRDefault="00513FBB" w:rsidP="00223319">
      <w:pPr>
        <w:pStyle w:val="ListParagraph"/>
        <w:numPr>
          <w:ilvl w:val="0"/>
          <w:numId w:val="3"/>
        </w:numPr>
      </w:pPr>
      <w:r w:rsidRPr="00895E31">
        <w:t>Column (Header) Name - like User Name or Customer Name or Country Name</w:t>
      </w:r>
    </w:p>
    <w:p w14:paraId="6C78A4F5" w14:textId="77777777" w:rsidR="00513FBB" w:rsidRPr="00895E31" w:rsidRDefault="00513FBB" w:rsidP="00223319">
      <w:pPr>
        <w:pStyle w:val="ListParagraph"/>
        <w:numPr>
          <w:ilvl w:val="0"/>
          <w:numId w:val="3"/>
        </w:numPr>
      </w:pPr>
      <w:r w:rsidRPr="00895E31">
        <w:t>Column Width - width of column in the report. May be not used, depending on report format. PDF/Excel may use this value while it is not applicable to CSV</w:t>
      </w:r>
    </w:p>
    <w:p w14:paraId="6B5D3433" w14:textId="77777777" w:rsidR="00513FBB" w:rsidRPr="00895E31" w:rsidRDefault="00513FBB" w:rsidP="00223319">
      <w:pPr>
        <w:pStyle w:val="ListParagraph"/>
        <w:numPr>
          <w:ilvl w:val="0"/>
          <w:numId w:val="3"/>
        </w:numPr>
      </w:pPr>
      <w:r w:rsidRPr="00895E31">
        <w:t>Column Type - String, Numeric or Date</w:t>
      </w:r>
    </w:p>
    <w:p w14:paraId="71A889A0" w14:textId="77777777" w:rsidR="00513FBB" w:rsidRPr="00895E31" w:rsidRDefault="00513FBB" w:rsidP="00223319">
      <w:pPr>
        <w:pStyle w:val="ListParagraph"/>
        <w:numPr>
          <w:ilvl w:val="0"/>
          <w:numId w:val="3"/>
        </w:numPr>
      </w:pPr>
      <w:r w:rsidRPr="00895E31">
        <w:t>Column Value Index - to fill in cell of column, an index of the ReportElement values array is required</w:t>
      </w:r>
    </w:p>
    <w:p w14:paraId="69B4BE20" w14:textId="77777777" w:rsidR="00513FBB" w:rsidRPr="00895E31" w:rsidRDefault="00513FBB" w:rsidP="00223319">
      <w:pPr>
        <w:pStyle w:val="ListParagraph"/>
        <w:numPr>
          <w:ilvl w:val="0"/>
          <w:numId w:val="3"/>
        </w:numPr>
      </w:pPr>
      <w:r w:rsidRPr="00895E31">
        <w:t>Column Format String - to format specific column data type. For example, if column value is a DATE/TIME/DATETIME value, format field specifies the format string to initialize SimpleDateFormat. See "Activity Time" in example below. Optional.</w:t>
      </w:r>
    </w:p>
    <w:p w14:paraId="55EECD55" w14:textId="77777777" w:rsidR="00513FBB" w:rsidRPr="00895E31" w:rsidRDefault="00513FBB" w:rsidP="00223319">
      <w:pPr>
        <w:pStyle w:val="ListParagraph"/>
        <w:numPr>
          <w:ilvl w:val="0"/>
          <w:numId w:val="3"/>
        </w:numPr>
      </w:pPr>
      <w:r w:rsidRPr="00895E31">
        <w:t>Column Comment - an optional string that will be used to create a comment in the column header</w:t>
      </w:r>
    </w:p>
    <w:p w14:paraId="45480B72" w14:textId="77777777" w:rsidR="00513FBB" w:rsidRPr="00895E31" w:rsidRDefault="00513FBB" w:rsidP="00223319">
      <w:pPr>
        <w:pStyle w:val="NormalWeb"/>
        <w:rPr>
          <w:rFonts w:eastAsiaTheme="minorEastAsia"/>
        </w:rPr>
      </w:pPr>
      <w:r w:rsidRPr="00895E31">
        <w:rPr>
          <w:rFonts w:eastAsiaTheme="minorEastAsia"/>
        </w:rPr>
        <w:t>Such configuration can be loaded from a JSON file like:</w:t>
      </w:r>
    </w:p>
    <w:p w14:paraId="1A41CC87" w14:textId="77777777" w:rsidR="003C35D1" w:rsidRPr="003C35D1" w:rsidRDefault="00513FBB" w:rsidP="00223319">
      <w:pPr>
        <w:pStyle w:val="HTMLPreformatted"/>
        <w:rPr>
          <w:color w:val="A9B7C6"/>
        </w:rPr>
      </w:pPr>
      <w:r>
        <w:rPr>
          <w:rFonts w:ascii="Arial" w:hAnsi="Arial" w:cs="Arial"/>
          <w:color w:val="333333"/>
          <w:sz w:val="21"/>
          <w:szCs w:val="21"/>
        </w:rPr>
        <w:t> </w:t>
      </w:r>
      <w:r w:rsidR="003C35D1" w:rsidRPr="003C35D1">
        <w:rPr>
          <w:color w:val="A9B7C6"/>
        </w:rPr>
        <w:t>{</w:t>
      </w:r>
      <w:r w:rsidR="003C35D1" w:rsidRPr="003C35D1">
        <w:rPr>
          <w:color w:val="A9B7C6"/>
        </w:rPr>
        <w:br/>
        <w:t xml:space="preserve">  </w:t>
      </w:r>
      <w:r w:rsidR="003C35D1" w:rsidRPr="003C35D1">
        <w:rPr>
          <w:color w:val="9876AA"/>
        </w:rPr>
        <w:t>"name"</w:t>
      </w:r>
      <w:r w:rsidR="003C35D1" w:rsidRPr="003C35D1">
        <w:rPr>
          <w:color w:val="CC7832"/>
        </w:rPr>
        <w:t xml:space="preserve">: </w:t>
      </w:r>
      <w:r w:rsidR="003C35D1" w:rsidRPr="003C35D1">
        <w:t>"Software Audit By CoT Report"</w:t>
      </w:r>
      <w:r w:rsidR="003C35D1" w:rsidRPr="003C35D1">
        <w:rPr>
          <w:color w:val="CC7832"/>
        </w:rPr>
        <w:t>,</w:t>
      </w:r>
      <w:r w:rsidR="003C35D1" w:rsidRPr="003C35D1">
        <w:rPr>
          <w:color w:val="CC7832"/>
        </w:rPr>
        <w:br/>
        <w:t xml:space="preserve">  </w:t>
      </w:r>
      <w:r w:rsidR="003C35D1" w:rsidRPr="003C35D1">
        <w:rPr>
          <w:color w:val="9876AA"/>
        </w:rPr>
        <w:t xml:space="preserve">"headers" </w:t>
      </w:r>
      <w:r w:rsidR="003C35D1" w:rsidRPr="003C35D1">
        <w:rPr>
          <w:color w:val="CC7832"/>
        </w:rPr>
        <w:t xml:space="preserve">: </w:t>
      </w:r>
      <w:r w:rsidR="003C35D1" w:rsidRPr="003C35D1">
        <w:rPr>
          <w:color w:val="A9B7C6"/>
        </w:rPr>
        <w:t>[</w:t>
      </w:r>
      <w:r w:rsidR="003C35D1" w:rsidRPr="003C35D1">
        <w:rPr>
          <w:color w:val="A9B7C6"/>
        </w:rPr>
        <w:br/>
        <w:t xml:space="preserve">    {</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CoT"</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STRING"</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0</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Total # of Devices"</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NUMERIC"</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1</w:t>
      </w:r>
      <w:r w:rsidR="003C35D1" w:rsidRPr="003C35D1">
        <w:rPr>
          <w:color w:val="6897BB"/>
        </w:rPr>
        <w:br/>
        <w:t xml:space="preserve">    </w:t>
      </w:r>
      <w:r w:rsidR="003C35D1" w:rsidRPr="003C35D1">
        <w:rPr>
          <w:color w:val="A9B7C6"/>
        </w:rPr>
        <w:t>}</w:t>
      </w:r>
      <w:r w:rsidR="003C35D1" w:rsidRPr="003C35D1">
        <w:rPr>
          <w:color w:val="A9B7C6"/>
        </w:rPr>
        <w:br/>
        <w:t xml:space="preserve">  ]</w:t>
      </w:r>
      <w:r w:rsidR="003C35D1" w:rsidRPr="003C35D1">
        <w:rPr>
          <w:color w:val="CC7832"/>
        </w:rPr>
        <w:t>,</w:t>
      </w:r>
      <w:r w:rsidR="003C35D1" w:rsidRPr="003C35D1">
        <w:rPr>
          <w:color w:val="CC7832"/>
        </w:rPr>
        <w:br/>
        <w:t xml:space="preserve">  </w:t>
      </w:r>
      <w:r w:rsidR="003C35D1" w:rsidRPr="003C35D1">
        <w:rPr>
          <w:color w:val="9876AA"/>
        </w:rPr>
        <w:t>"columns"</w:t>
      </w:r>
      <w:r w:rsidR="003C35D1" w:rsidRPr="003C35D1">
        <w:rPr>
          <w:color w:val="CC7832"/>
        </w:rPr>
        <w:t xml:space="preserve">: </w:t>
      </w:r>
      <w:r w:rsidR="003C35D1" w:rsidRPr="003C35D1">
        <w:rPr>
          <w:color w:val="A9B7C6"/>
        </w:rPr>
        <w:t>[</w:t>
      </w:r>
      <w:r w:rsidR="003C35D1" w:rsidRPr="003C35D1">
        <w:rPr>
          <w:color w:val="A9B7C6"/>
        </w:rPr>
        <w:br/>
        <w:t xml:space="preserve">    {</w:t>
      </w:r>
      <w:r w:rsidR="003C35D1" w:rsidRPr="003C35D1">
        <w:rPr>
          <w:color w:val="A9B7C6"/>
        </w:rPr>
        <w:br/>
        <w:t xml:space="preserve">      </w:t>
      </w:r>
      <w:r w:rsidR="003C35D1" w:rsidRPr="003C35D1">
        <w:rPr>
          <w:color w:val="9876AA"/>
        </w:rPr>
        <w:t>"name"</w:t>
      </w:r>
      <w:r w:rsidR="003C35D1" w:rsidRPr="003C35D1">
        <w:rPr>
          <w:color w:val="CC7832"/>
        </w:rPr>
        <w:t xml:space="preserve">: </w:t>
      </w:r>
      <w:r w:rsidR="003C35D1" w:rsidRPr="003C35D1">
        <w:t>"Device Type"</w:t>
      </w:r>
      <w:r w:rsidR="003C35D1" w:rsidRPr="003C35D1">
        <w:rPr>
          <w:color w:val="CC7832"/>
        </w:rPr>
        <w:t>,</w:t>
      </w:r>
      <w:r w:rsidR="003C35D1" w:rsidRPr="003C35D1">
        <w:rPr>
          <w:color w:val="CC7832"/>
        </w:rPr>
        <w:br/>
        <w:t xml:space="preserve">      </w:t>
      </w:r>
      <w:r w:rsidR="003C35D1" w:rsidRPr="003C35D1">
        <w:rPr>
          <w:color w:val="9876AA"/>
        </w:rPr>
        <w:t>"width"</w:t>
      </w:r>
      <w:r w:rsidR="003C35D1" w:rsidRPr="003C35D1">
        <w:rPr>
          <w:color w:val="CC7832"/>
        </w:rPr>
        <w:t xml:space="preserve">: </w:t>
      </w:r>
      <w:r w:rsidR="003C35D1" w:rsidRPr="003C35D1">
        <w:rPr>
          <w:color w:val="6897BB"/>
        </w:rPr>
        <w:t>5000</w:t>
      </w:r>
      <w:r w:rsidR="003C35D1" w:rsidRPr="003C35D1">
        <w:rPr>
          <w:color w:val="CC7832"/>
        </w:rPr>
        <w:t>,</w:t>
      </w:r>
      <w:r w:rsidR="003C35D1" w:rsidRPr="003C35D1">
        <w:rPr>
          <w:color w:val="CC7832"/>
        </w:rPr>
        <w:br/>
        <w:t xml:space="preserve">      </w:t>
      </w:r>
      <w:r w:rsidR="003C35D1" w:rsidRPr="003C35D1">
        <w:rPr>
          <w:color w:val="9876AA"/>
        </w:rPr>
        <w:t>"type"</w:t>
      </w:r>
      <w:r w:rsidR="003C35D1" w:rsidRPr="003C35D1">
        <w:rPr>
          <w:color w:val="CC7832"/>
        </w:rPr>
        <w:t xml:space="preserve">: </w:t>
      </w:r>
      <w:r w:rsidR="003C35D1" w:rsidRPr="003C35D1">
        <w:t>"STRING"</w:t>
      </w:r>
      <w:r w:rsidR="003C35D1" w:rsidRPr="003C35D1">
        <w:rPr>
          <w:color w:val="CC7832"/>
        </w:rPr>
        <w:t>,</w:t>
      </w:r>
      <w:r w:rsidR="003C35D1" w:rsidRPr="003C35D1">
        <w:rPr>
          <w:color w:val="CC7832"/>
        </w:rPr>
        <w:br/>
        <w:t xml:space="preserve">      </w:t>
      </w:r>
      <w:r w:rsidR="003C35D1" w:rsidRPr="003C35D1">
        <w:rPr>
          <w:color w:val="9876AA"/>
        </w:rPr>
        <w:t>"index"</w:t>
      </w:r>
      <w:r w:rsidR="003C35D1" w:rsidRPr="003C35D1">
        <w:rPr>
          <w:color w:val="CC7832"/>
        </w:rPr>
        <w:t xml:space="preserve">: </w:t>
      </w:r>
      <w:r w:rsidR="003C35D1" w:rsidRPr="003C35D1">
        <w:rPr>
          <w:color w:val="6897BB"/>
        </w:rPr>
        <w:t>0</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name"</w:t>
      </w:r>
      <w:r w:rsidR="003C35D1" w:rsidRPr="003C35D1">
        <w:rPr>
          <w:color w:val="CC7832"/>
        </w:rPr>
        <w:t xml:space="preserve">: </w:t>
      </w:r>
      <w:r w:rsidR="003C35D1" w:rsidRPr="003C35D1">
        <w:t>"Country"</w:t>
      </w:r>
      <w:r w:rsidR="003C35D1" w:rsidRPr="003C35D1">
        <w:rPr>
          <w:color w:val="CC7832"/>
        </w:rPr>
        <w:t>,</w:t>
      </w:r>
      <w:r w:rsidR="003C35D1" w:rsidRPr="003C35D1">
        <w:rPr>
          <w:color w:val="CC7832"/>
        </w:rPr>
        <w:br/>
        <w:t xml:space="preserve">      </w:t>
      </w:r>
      <w:r w:rsidR="003C35D1" w:rsidRPr="003C35D1">
        <w:rPr>
          <w:color w:val="9876AA"/>
        </w:rPr>
        <w:t>"width"</w:t>
      </w:r>
      <w:r w:rsidR="003C35D1" w:rsidRPr="003C35D1">
        <w:rPr>
          <w:color w:val="CC7832"/>
        </w:rPr>
        <w:t xml:space="preserve">: </w:t>
      </w:r>
      <w:r w:rsidR="003C35D1" w:rsidRPr="003C35D1">
        <w:rPr>
          <w:color w:val="6897BB"/>
        </w:rPr>
        <w:t>5000</w:t>
      </w:r>
      <w:r w:rsidR="003C35D1" w:rsidRPr="003C35D1">
        <w:rPr>
          <w:color w:val="CC7832"/>
        </w:rPr>
        <w:t>,</w:t>
      </w:r>
      <w:r w:rsidR="003C35D1" w:rsidRPr="003C35D1">
        <w:rPr>
          <w:color w:val="CC7832"/>
        </w:rPr>
        <w:br/>
        <w:t xml:space="preserve">      </w:t>
      </w:r>
      <w:r w:rsidR="003C35D1" w:rsidRPr="003C35D1">
        <w:rPr>
          <w:color w:val="9876AA"/>
        </w:rPr>
        <w:t>"type"</w:t>
      </w:r>
      <w:r w:rsidR="003C35D1" w:rsidRPr="003C35D1">
        <w:rPr>
          <w:color w:val="CC7832"/>
        </w:rPr>
        <w:t xml:space="preserve">: </w:t>
      </w:r>
      <w:r w:rsidR="003C35D1" w:rsidRPr="003C35D1">
        <w:t>"STRING"</w:t>
      </w:r>
      <w:r w:rsidR="003C35D1" w:rsidRPr="003C35D1">
        <w:rPr>
          <w:color w:val="CC7832"/>
        </w:rPr>
        <w:t>,</w:t>
      </w:r>
      <w:r w:rsidR="003C35D1" w:rsidRPr="003C35D1">
        <w:rPr>
          <w:color w:val="CC7832"/>
        </w:rPr>
        <w:br/>
        <w:t xml:space="preserve">      </w:t>
      </w:r>
      <w:r w:rsidR="003C35D1" w:rsidRPr="003C35D1">
        <w:rPr>
          <w:color w:val="9876AA"/>
        </w:rPr>
        <w:t>"index"</w:t>
      </w:r>
      <w:r w:rsidR="003C35D1" w:rsidRPr="003C35D1">
        <w:rPr>
          <w:color w:val="CC7832"/>
        </w:rPr>
        <w:t xml:space="preserve">: </w:t>
      </w:r>
      <w:r w:rsidR="003C35D1" w:rsidRPr="003C35D1">
        <w:rPr>
          <w:color w:val="6897BB"/>
        </w:rPr>
        <w:t>1</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Customer Name"</w:t>
      </w:r>
      <w:r w:rsidR="003C35D1" w:rsidRPr="003C35D1">
        <w:rPr>
          <w:color w:val="CC7832"/>
        </w:rPr>
        <w:t>,</w:t>
      </w:r>
      <w:r w:rsidR="003C35D1" w:rsidRPr="003C35D1">
        <w:rPr>
          <w:color w:val="CC7832"/>
        </w:rPr>
        <w:br/>
        <w:t xml:space="preserve">      </w:t>
      </w:r>
      <w:r w:rsidR="003C35D1" w:rsidRPr="003C35D1">
        <w:rPr>
          <w:color w:val="9876AA"/>
        </w:rPr>
        <w:t xml:space="preserve">"width" </w:t>
      </w:r>
      <w:r w:rsidR="003C35D1" w:rsidRPr="003C35D1">
        <w:rPr>
          <w:color w:val="CC7832"/>
        </w:rPr>
        <w:t xml:space="preserve">: </w:t>
      </w:r>
      <w:r w:rsidR="003C35D1" w:rsidRPr="003C35D1">
        <w:rPr>
          <w:color w:val="6897BB"/>
        </w:rPr>
        <w:t>5000</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STRING"</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2</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Software Version"</w:t>
      </w:r>
      <w:r w:rsidR="003C35D1" w:rsidRPr="003C35D1">
        <w:rPr>
          <w:color w:val="CC7832"/>
        </w:rPr>
        <w:t>,</w:t>
      </w:r>
      <w:r w:rsidR="003C35D1" w:rsidRPr="003C35D1">
        <w:rPr>
          <w:color w:val="CC7832"/>
        </w:rPr>
        <w:br/>
        <w:t xml:space="preserve">      </w:t>
      </w:r>
      <w:r w:rsidR="003C35D1" w:rsidRPr="003C35D1">
        <w:rPr>
          <w:color w:val="9876AA"/>
        </w:rPr>
        <w:t xml:space="preserve">"width" </w:t>
      </w:r>
      <w:r w:rsidR="003C35D1" w:rsidRPr="003C35D1">
        <w:rPr>
          <w:color w:val="CC7832"/>
        </w:rPr>
        <w:t xml:space="preserve">: </w:t>
      </w:r>
      <w:r w:rsidR="003C35D1" w:rsidRPr="003C35D1">
        <w:rPr>
          <w:color w:val="6897BB"/>
        </w:rPr>
        <w:t>5000</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STRING"</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3</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 Of Device"</w:t>
      </w:r>
      <w:r w:rsidR="003C35D1" w:rsidRPr="003C35D1">
        <w:rPr>
          <w:color w:val="CC7832"/>
        </w:rPr>
        <w:t>,</w:t>
      </w:r>
      <w:r w:rsidR="003C35D1" w:rsidRPr="003C35D1">
        <w:rPr>
          <w:color w:val="CC7832"/>
        </w:rPr>
        <w:br/>
        <w:t xml:space="preserve">      </w:t>
      </w:r>
      <w:r w:rsidR="003C35D1" w:rsidRPr="003C35D1">
        <w:rPr>
          <w:color w:val="9876AA"/>
        </w:rPr>
        <w:t xml:space="preserve">"width" </w:t>
      </w:r>
      <w:r w:rsidR="003C35D1" w:rsidRPr="003C35D1">
        <w:rPr>
          <w:color w:val="CC7832"/>
        </w:rPr>
        <w:t xml:space="preserve">: </w:t>
      </w:r>
      <w:r w:rsidR="003C35D1" w:rsidRPr="003C35D1">
        <w:rPr>
          <w:color w:val="6897BB"/>
        </w:rPr>
        <w:t>3000</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NUMERIC"</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4</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 Country"</w:t>
      </w:r>
      <w:r w:rsidR="003C35D1" w:rsidRPr="003C35D1">
        <w:rPr>
          <w:color w:val="CC7832"/>
        </w:rPr>
        <w:t>,</w:t>
      </w:r>
      <w:r w:rsidR="003C35D1" w:rsidRPr="003C35D1">
        <w:rPr>
          <w:color w:val="CC7832"/>
        </w:rPr>
        <w:br/>
        <w:t xml:space="preserve">      </w:t>
      </w:r>
      <w:r w:rsidR="003C35D1" w:rsidRPr="003C35D1">
        <w:rPr>
          <w:color w:val="9876AA"/>
        </w:rPr>
        <w:t xml:space="preserve">"width" </w:t>
      </w:r>
      <w:r w:rsidR="003C35D1" w:rsidRPr="003C35D1">
        <w:rPr>
          <w:color w:val="CC7832"/>
        </w:rPr>
        <w:t xml:space="preserve">: </w:t>
      </w:r>
      <w:r w:rsidR="003C35D1" w:rsidRPr="003C35D1">
        <w:rPr>
          <w:color w:val="6897BB"/>
        </w:rPr>
        <w:t>3000</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NUMERIC"</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5</w:t>
      </w:r>
      <w:r w:rsidR="003C35D1" w:rsidRPr="003C35D1">
        <w:rPr>
          <w:color w:val="6897BB"/>
        </w:rPr>
        <w:br/>
        <w:t xml:space="preserve">    </w:t>
      </w:r>
      <w:r w:rsidR="003C35D1" w:rsidRPr="003C35D1">
        <w:rPr>
          <w:color w:val="A9B7C6"/>
        </w:rPr>
        <w:t>}</w:t>
      </w:r>
      <w:r w:rsidR="003C35D1" w:rsidRPr="003C35D1">
        <w:rPr>
          <w:color w:val="CC7832"/>
        </w:rPr>
        <w:t>,</w:t>
      </w:r>
      <w:r w:rsidR="003C35D1" w:rsidRPr="003C35D1">
        <w:rPr>
          <w:color w:val="CC7832"/>
        </w:rPr>
        <w:br/>
        <w:t xml:space="preserve">    </w:t>
      </w:r>
      <w:r w:rsidR="003C35D1" w:rsidRPr="003C35D1">
        <w:rPr>
          <w:color w:val="A9B7C6"/>
        </w:rPr>
        <w:t>{</w:t>
      </w:r>
      <w:r w:rsidR="003C35D1" w:rsidRPr="003C35D1">
        <w:rPr>
          <w:color w:val="A9B7C6"/>
        </w:rPr>
        <w:br/>
        <w:t xml:space="preserve">      </w:t>
      </w:r>
      <w:r w:rsidR="003C35D1" w:rsidRPr="003C35D1">
        <w:rPr>
          <w:color w:val="9876AA"/>
        </w:rPr>
        <w:t xml:space="preserve">"name" </w:t>
      </w:r>
      <w:r w:rsidR="003C35D1" w:rsidRPr="003C35D1">
        <w:rPr>
          <w:color w:val="CC7832"/>
        </w:rPr>
        <w:t xml:space="preserve">: </w:t>
      </w:r>
      <w:r w:rsidR="003C35D1" w:rsidRPr="003C35D1">
        <w:t>"% Overall"</w:t>
      </w:r>
      <w:r w:rsidR="003C35D1" w:rsidRPr="003C35D1">
        <w:rPr>
          <w:color w:val="CC7832"/>
        </w:rPr>
        <w:t>,</w:t>
      </w:r>
      <w:r w:rsidR="003C35D1" w:rsidRPr="003C35D1">
        <w:rPr>
          <w:color w:val="CC7832"/>
        </w:rPr>
        <w:br/>
        <w:t xml:space="preserve">      </w:t>
      </w:r>
      <w:r w:rsidR="003C35D1" w:rsidRPr="003C35D1">
        <w:rPr>
          <w:color w:val="9876AA"/>
        </w:rPr>
        <w:t xml:space="preserve">"width" </w:t>
      </w:r>
      <w:r w:rsidR="003C35D1" w:rsidRPr="003C35D1">
        <w:rPr>
          <w:color w:val="CC7832"/>
        </w:rPr>
        <w:t xml:space="preserve">: </w:t>
      </w:r>
      <w:r w:rsidR="003C35D1" w:rsidRPr="003C35D1">
        <w:rPr>
          <w:color w:val="6897BB"/>
        </w:rPr>
        <w:t>3000</w:t>
      </w:r>
      <w:r w:rsidR="003C35D1" w:rsidRPr="003C35D1">
        <w:rPr>
          <w:color w:val="CC7832"/>
        </w:rPr>
        <w:t>,</w:t>
      </w:r>
      <w:r w:rsidR="003C35D1" w:rsidRPr="003C35D1">
        <w:rPr>
          <w:color w:val="CC7832"/>
        </w:rPr>
        <w:br/>
        <w:t xml:space="preserve">      </w:t>
      </w:r>
      <w:r w:rsidR="003C35D1" w:rsidRPr="003C35D1">
        <w:rPr>
          <w:color w:val="9876AA"/>
        </w:rPr>
        <w:t xml:space="preserve">"type" </w:t>
      </w:r>
      <w:r w:rsidR="003C35D1" w:rsidRPr="003C35D1">
        <w:rPr>
          <w:color w:val="CC7832"/>
        </w:rPr>
        <w:t xml:space="preserve">: </w:t>
      </w:r>
      <w:r w:rsidR="003C35D1" w:rsidRPr="003C35D1">
        <w:t>"NUMERIC"</w:t>
      </w:r>
      <w:r w:rsidR="003C35D1" w:rsidRPr="003C35D1">
        <w:rPr>
          <w:color w:val="CC7832"/>
        </w:rPr>
        <w:t>,</w:t>
      </w:r>
      <w:r w:rsidR="003C35D1" w:rsidRPr="003C35D1">
        <w:rPr>
          <w:color w:val="CC7832"/>
        </w:rPr>
        <w:br/>
        <w:t xml:space="preserve">      </w:t>
      </w:r>
      <w:r w:rsidR="003C35D1" w:rsidRPr="003C35D1">
        <w:rPr>
          <w:color w:val="9876AA"/>
        </w:rPr>
        <w:t xml:space="preserve">"index" </w:t>
      </w:r>
      <w:r w:rsidR="003C35D1" w:rsidRPr="003C35D1">
        <w:rPr>
          <w:color w:val="CC7832"/>
        </w:rPr>
        <w:t xml:space="preserve">: </w:t>
      </w:r>
      <w:r w:rsidR="003C35D1" w:rsidRPr="003C35D1">
        <w:rPr>
          <w:color w:val="6897BB"/>
        </w:rPr>
        <w:t>6</w:t>
      </w:r>
      <w:r w:rsidR="003C35D1" w:rsidRPr="003C35D1">
        <w:rPr>
          <w:color w:val="6897BB"/>
        </w:rPr>
        <w:br/>
        <w:t xml:space="preserve">    </w:t>
      </w:r>
      <w:r w:rsidR="003C35D1" w:rsidRPr="003C35D1">
        <w:rPr>
          <w:color w:val="A9B7C6"/>
        </w:rPr>
        <w:t>}</w:t>
      </w:r>
      <w:r w:rsidR="003C35D1" w:rsidRPr="003C35D1">
        <w:rPr>
          <w:color w:val="A9B7C6"/>
        </w:rPr>
        <w:br/>
        <w:t xml:space="preserve">  ]</w:t>
      </w:r>
      <w:r w:rsidR="003C35D1" w:rsidRPr="003C35D1">
        <w:rPr>
          <w:color w:val="A9B7C6"/>
        </w:rPr>
        <w:br/>
        <w:t>}</w:t>
      </w:r>
    </w:p>
    <w:p w14:paraId="339E2893" w14:textId="77777777" w:rsidR="00513FBB" w:rsidRDefault="00513FBB" w:rsidP="00223319">
      <w:pPr>
        <w:pStyle w:val="NormalWeb"/>
      </w:pPr>
    </w:p>
    <w:p w14:paraId="55876EA3" w14:textId="169D386D" w:rsidR="00513FBB" w:rsidRPr="003C35D1" w:rsidRDefault="00513FBB" w:rsidP="00223319">
      <w:pPr>
        <w:pStyle w:val="NormalWeb"/>
        <w:rPr>
          <w:rFonts w:eastAsiaTheme="minorEastAsia"/>
        </w:rPr>
      </w:pPr>
      <w:r w:rsidRPr="003C35D1">
        <w:rPr>
          <w:rFonts w:eastAsiaTheme="minorEastAsia"/>
        </w:rPr>
        <w:t> </w:t>
      </w:r>
      <w:r w:rsidR="003C35D1" w:rsidRPr="003C35D1">
        <w:rPr>
          <w:rFonts w:eastAsiaTheme="minorEastAsia"/>
        </w:rPr>
        <w:t>Report configuration can be found gdmp-server\src\main\resources\reports</w:t>
      </w:r>
    </w:p>
    <w:p w14:paraId="47AC37E2" w14:textId="77777777" w:rsidR="00513FBB" w:rsidRDefault="00513FBB" w:rsidP="00223319">
      <w:pPr>
        <w:pStyle w:val="Heading5"/>
      </w:pPr>
      <w:r>
        <w:t>Report Criteria</w:t>
      </w:r>
    </w:p>
    <w:p w14:paraId="34E8BCAF" w14:textId="77777777" w:rsidR="00513FBB" w:rsidRPr="00377ECD" w:rsidRDefault="00513FBB" w:rsidP="00223319">
      <w:pPr>
        <w:pStyle w:val="NormalWeb"/>
      </w:pPr>
      <w:r w:rsidRPr="00377ECD">
        <w:t>Report Criteria contains various filters while not all filters might be used for a specific report type.</w:t>
      </w:r>
    </w:p>
    <w:p w14:paraId="5F9B4869" w14:textId="77777777" w:rsidR="00513FBB" w:rsidRPr="00377ECD" w:rsidRDefault="00513FBB" w:rsidP="00223319">
      <w:pPr>
        <w:pStyle w:val="NormalWeb"/>
      </w:pPr>
      <w:r w:rsidRPr="00377ECD">
        <w:t>Abstract ReportCriteria contains most of the common criteria (e.g.: CoT Name List, Device Type List, ...) and specific report type should define their own Report Criteria that extends ReportCriteria and implement method</w:t>
      </w:r>
    </w:p>
    <w:p w14:paraId="6335BEE2" w14:textId="77777777" w:rsidR="00513FBB" w:rsidRPr="00377ECD" w:rsidRDefault="00513FBB" w:rsidP="00223319">
      <w:pPr>
        <w:pStyle w:val="NormalWeb"/>
      </w:pPr>
      <w:r w:rsidRPr="00377ECD">
        <w:t>isMandatoryFilterSet() which checks if mandatory filter is set for this report. </w:t>
      </w:r>
    </w:p>
    <w:p w14:paraId="1FE8BCAB" w14:textId="77777777" w:rsidR="00513FBB" w:rsidRPr="00377ECD" w:rsidRDefault="00513FBB" w:rsidP="00223319">
      <w:pPr>
        <w:pStyle w:val="NormalWeb"/>
      </w:pPr>
      <w:r w:rsidRPr="00377ECD">
        <w:t>RowBounds can be used to provide information for pagination.</w:t>
      </w:r>
    </w:p>
    <w:p w14:paraId="60B640A9" w14:textId="77777777" w:rsidR="00377ECD" w:rsidRPr="00377ECD" w:rsidRDefault="00377ECD" w:rsidP="00223319">
      <w:pPr>
        <w:pStyle w:val="NormalWeb"/>
      </w:pPr>
    </w:p>
    <w:p w14:paraId="50EE93F4" w14:textId="0F7DAB31" w:rsidR="00513FBB" w:rsidRPr="00377ECD" w:rsidRDefault="00513FBB" w:rsidP="00223319">
      <w:pPr>
        <w:pStyle w:val="NormalWeb"/>
      </w:pPr>
      <w:r w:rsidRPr="00377ECD">
        <w:t>Leverage MyBatis Dynamic SQL (choose, when, otherwise) for using a single SQL statement mapping with multiple nullable parameters in Criteria. No need to define multiple SQL select according to existence of parameters</w:t>
      </w:r>
      <w:r w:rsidR="00377ECD">
        <w:t>.</w:t>
      </w:r>
    </w:p>
    <w:p w14:paraId="6BAEE5DC" w14:textId="77777777" w:rsidR="00513FBB" w:rsidRDefault="00513FBB" w:rsidP="00223319">
      <w:pPr>
        <w:pStyle w:val="Heading5"/>
      </w:pPr>
      <w:r>
        <w:t>Report Data</w:t>
      </w:r>
    </w:p>
    <w:p w14:paraId="2FB50A2E" w14:textId="77777777" w:rsidR="00513FBB" w:rsidRPr="00377ECD" w:rsidRDefault="00513FBB" w:rsidP="00223319">
      <w:pPr>
        <w:pStyle w:val="NormalWeb"/>
      </w:pPr>
      <w:r w:rsidRPr="00377ECD">
        <w:t>Report Data holds data of a report. Two types of data is stored, in separate container - which is a List&lt;? extends ReportElement&gt;: one is report header data and the other is report body data.  </w:t>
      </w:r>
    </w:p>
    <w:p w14:paraId="4F5457DC" w14:textId="77777777" w:rsidR="00513FBB" w:rsidRPr="00377ECD" w:rsidRDefault="00513FBB" w:rsidP="00223319">
      <w:pPr>
        <w:pStyle w:val="NormalWeb"/>
      </w:pPr>
      <w:r w:rsidRPr="00377ECD">
        <w:t>ReportElement is an interface that report element of each report has to implement. Every single report element should report an array of Serializable [] that holds values of a single row in report. </w:t>
      </w:r>
    </w:p>
    <w:p w14:paraId="7FE3EEE8" w14:textId="77777777" w:rsidR="00513FBB" w:rsidRPr="00377ECD" w:rsidRDefault="00513FBB" w:rsidP="00223319">
      <w:pPr>
        <w:pStyle w:val="NormalWeb"/>
      </w:pPr>
      <w:r w:rsidRPr="00377ECD">
        <w:t>If values of ReportElement for a report type can be simply mapped to its Domain Object / Table columns, it is easier to implement ReportElement interface by the Domain Object.</w:t>
      </w:r>
    </w:p>
    <w:p w14:paraId="5226FC48" w14:textId="38C598A4" w:rsidR="00513FBB" w:rsidRPr="00377ECD" w:rsidRDefault="00513FBB" w:rsidP="00223319">
      <w:pPr>
        <w:pStyle w:val="NormalWeb"/>
      </w:pPr>
      <w:r w:rsidRPr="00377ECD">
        <w:t> Report Column configuration tells how to pick up value from this array and fill in actual report. </w:t>
      </w:r>
    </w:p>
    <w:p w14:paraId="3CA9444D" w14:textId="77777777" w:rsidR="00513FBB" w:rsidRDefault="00513FBB" w:rsidP="00223319">
      <w:pPr>
        <w:pStyle w:val="Heading4"/>
      </w:pPr>
      <w:r>
        <w:t>ReportDataModel</w:t>
      </w:r>
    </w:p>
    <w:p w14:paraId="44AE1843" w14:textId="77777777" w:rsidR="00513FBB" w:rsidRDefault="00513FBB" w:rsidP="00223319">
      <w:pPr>
        <w:pStyle w:val="NormalWeb"/>
      </w:pPr>
      <w:r w:rsidRPr="00377ECD">
        <w:t>ReportDataModel implements how data is retrieved for each type of report. Each report type usually have to implement their own ReportDataModel as queries are almost not-shareable.</w:t>
      </w:r>
    </w:p>
    <w:p w14:paraId="6911252D" w14:textId="77777777" w:rsidR="00377ECD" w:rsidRPr="00377ECD" w:rsidRDefault="00377ECD" w:rsidP="00223319">
      <w:pPr>
        <w:pStyle w:val="NormalWeb"/>
      </w:pPr>
    </w:p>
    <w:p w14:paraId="51CC0E22" w14:textId="77777777" w:rsidR="00377ECD" w:rsidRDefault="00513FBB" w:rsidP="00223319">
      <w:pPr>
        <w:pStyle w:val="NormalWeb"/>
      </w:pPr>
      <w:r w:rsidRPr="00377ECD">
        <w:t>By using the ReportCriteria, ReportDataModel would load data from one or more DAO and conduct necessary pre-processing.</w:t>
      </w:r>
    </w:p>
    <w:p w14:paraId="65E59775" w14:textId="1C470B0A" w:rsidR="00513FBB" w:rsidRPr="00377ECD" w:rsidRDefault="00513FBB" w:rsidP="00223319">
      <w:pPr>
        <w:pStyle w:val="NormalWeb"/>
      </w:pPr>
      <w:r w:rsidRPr="00377ECD">
        <w:t> </w:t>
      </w:r>
    </w:p>
    <w:p w14:paraId="33F04A88" w14:textId="77777777" w:rsidR="00513FBB" w:rsidRPr="00377ECD" w:rsidRDefault="00513FBB" w:rsidP="00223319">
      <w:pPr>
        <w:pStyle w:val="NormalWeb"/>
      </w:pPr>
      <w:r w:rsidRPr="00377ECD">
        <w:t>In returned ReportData instance, ReportElements should be ready to be read by ReportBuilder to generate an actual report.</w:t>
      </w:r>
    </w:p>
    <w:p w14:paraId="246813E2" w14:textId="01670AAC" w:rsidR="00513FBB" w:rsidRPr="00377ECD" w:rsidRDefault="00513FBB" w:rsidP="00223319">
      <w:pPr>
        <w:pStyle w:val="NormalWeb"/>
      </w:pPr>
      <w:r w:rsidRPr="00377ECD">
        <w:t> </w:t>
      </w:r>
    </w:p>
    <w:p w14:paraId="47CF7BB9" w14:textId="77777777" w:rsidR="00513FBB" w:rsidRDefault="00513FBB" w:rsidP="00223319">
      <w:pPr>
        <w:pStyle w:val="Heading5"/>
      </w:pPr>
      <w:r>
        <w:t>Annotation "@ReportConfiguration" on ReportDataModel</w:t>
      </w:r>
    </w:p>
    <w:p w14:paraId="7DCA5201" w14:textId="77777777" w:rsidR="00513FBB" w:rsidRPr="00377ECD" w:rsidRDefault="00513FBB" w:rsidP="00223319">
      <w:pPr>
        <w:pStyle w:val="NormalWeb"/>
      </w:pPr>
      <w:r w:rsidRPr="00377ECD">
        <w:t>Each concret implementation of ReportDataModel must have annotation "@ReportConfiguration" to indicate JSON setting file location for the report configuration.</w:t>
      </w:r>
    </w:p>
    <w:p w14:paraId="55B8DC7C" w14:textId="77777777" w:rsidR="00513FBB" w:rsidRPr="00377ECD" w:rsidRDefault="00513FBB" w:rsidP="00223319">
      <w:pPr>
        <w:pStyle w:val="NormalWeb"/>
      </w:pPr>
      <w:r w:rsidRPr="00377ECD">
        <w:rPr>
          <w:b/>
          <w:bCs/>
        </w:rPr>
        <w:t>com.medtronic.gdmp.server.repos.ReportConfigRepository</w:t>
      </w:r>
      <w:r w:rsidRPr="00377ECD">
        <w:t> will scan and discover report configuration automatically at server startup. And they are reloadable during runtime.</w:t>
      </w:r>
    </w:p>
    <w:p w14:paraId="2FEF5F15" w14:textId="77777777" w:rsidR="00513FBB" w:rsidRDefault="00513FBB" w:rsidP="00223319">
      <w:pPr>
        <w:pStyle w:val="Heading5"/>
      </w:pPr>
      <w:r>
        <w:t>Annotation "@ReportModel" on ReportDataModel</w:t>
      </w:r>
    </w:p>
    <w:p w14:paraId="0D1F80E6" w14:textId="77777777" w:rsidR="00513FBB" w:rsidRPr="00377ECD" w:rsidRDefault="00513FBB" w:rsidP="00223319">
      <w:pPr>
        <w:pStyle w:val="NormalWeb"/>
      </w:pPr>
      <w:r w:rsidRPr="00377ECD">
        <w:t>Each concret implementation of ReportDataModel must have annotation "@ReportModel" to indicate report type code this Model can handle.</w:t>
      </w:r>
    </w:p>
    <w:p w14:paraId="0CA0A9FC" w14:textId="77777777" w:rsidR="00513FBB" w:rsidRPr="00377ECD" w:rsidRDefault="00513FBB" w:rsidP="00223319">
      <w:pPr>
        <w:pStyle w:val="NormalWeb"/>
      </w:pPr>
      <w:r w:rsidRPr="00377ECD">
        <w:rPr>
          <w:rStyle w:val="Strong"/>
          <w:rFonts w:eastAsia="SimSun"/>
          <w:color w:val="333333"/>
          <w:sz w:val="21"/>
          <w:szCs w:val="21"/>
        </w:rPr>
        <w:t>com.medtronic.gdmp.server.repos.ReportModelRepository</w:t>
      </w:r>
      <w:r w:rsidRPr="00377ECD">
        <w:rPr>
          <w:rStyle w:val="apple-converted-space"/>
          <w:rFonts w:eastAsia="SimSun"/>
          <w:color w:val="333333"/>
          <w:sz w:val="21"/>
          <w:szCs w:val="21"/>
        </w:rPr>
        <w:t> </w:t>
      </w:r>
      <w:r w:rsidRPr="00377ECD">
        <w:t>will scan and discover report data models automatically at server startup.</w:t>
      </w:r>
    </w:p>
    <w:p w14:paraId="445A6FEB" w14:textId="77777777" w:rsidR="00513FBB" w:rsidRDefault="00513FBB" w:rsidP="00223319">
      <w:pPr>
        <w:pStyle w:val="NormalWeb"/>
      </w:pPr>
      <w:r>
        <w:t> </w:t>
      </w:r>
    </w:p>
    <w:p w14:paraId="5C846110" w14:textId="77777777" w:rsidR="00513FBB" w:rsidRDefault="00513FBB" w:rsidP="00223319">
      <w:pPr>
        <w:pStyle w:val="Heading4"/>
      </w:pPr>
      <w:r>
        <w:t>ReportBuilder</w:t>
      </w:r>
    </w:p>
    <w:p w14:paraId="5D8C82B8" w14:textId="77777777" w:rsidR="00513FBB" w:rsidRPr="00124726" w:rsidRDefault="00513FBB" w:rsidP="00223319">
      <w:pPr>
        <w:pStyle w:val="NormalWeb"/>
      </w:pPr>
      <w:r w:rsidRPr="00124726">
        <w:t>ReportBuilder defines interface a builder of report in supported formats like CSV, Excel or PDF.</w:t>
      </w:r>
    </w:p>
    <w:p w14:paraId="727FB9DD" w14:textId="77777777" w:rsidR="00513FBB" w:rsidRPr="00124726" w:rsidRDefault="00513FBB" w:rsidP="00223319">
      <w:pPr>
        <w:pStyle w:val="NormalWeb"/>
      </w:pPr>
      <w:r w:rsidRPr="00124726">
        <w:t>Each report format has to implement this ReportBuilder interface that leverage Report object to generate report. </w:t>
      </w:r>
    </w:p>
    <w:p w14:paraId="08188371" w14:textId="77777777" w:rsidR="00513FBB" w:rsidRPr="00124726" w:rsidRDefault="00513FBB" w:rsidP="00223319">
      <w:pPr>
        <w:pStyle w:val="NormalWeb"/>
      </w:pPr>
      <w:r w:rsidRPr="00124726">
        <w:t> </w:t>
      </w:r>
    </w:p>
    <w:p w14:paraId="2F7728AB" w14:textId="77777777" w:rsidR="00513FBB" w:rsidRDefault="00513FBB" w:rsidP="00223319">
      <w:pPr>
        <w:pStyle w:val="Heading4"/>
      </w:pPr>
      <w:r>
        <w:t>Data for Web UI</w:t>
      </w:r>
    </w:p>
    <w:p w14:paraId="095FFED1" w14:textId="271D057B" w:rsidR="00513FBB" w:rsidRPr="00124726" w:rsidRDefault="00513FBB" w:rsidP="00223319">
      <w:pPr>
        <w:pStyle w:val="NormalWeb"/>
      </w:pPr>
      <w:r w:rsidRPr="00124726">
        <w:t>Report can be serialized as JSON string so web UI can process and display. Call AbstractRepor</w:t>
      </w:r>
      <w:r w:rsidR="00124726" w:rsidRPr="00124726">
        <w:t>tDataModel.toJSONString(report).</w:t>
      </w:r>
    </w:p>
    <w:p w14:paraId="184DE621" w14:textId="77777777" w:rsidR="00124726" w:rsidRPr="00124726" w:rsidRDefault="00124726" w:rsidP="00223319">
      <w:pPr>
        <w:pStyle w:val="NormalWeb"/>
      </w:pPr>
    </w:p>
    <w:p w14:paraId="40A5559D" w14:textId="77777777" w:rsidR="00513FBB" w:rsidRPr="00124726" w:rsidRDefault="00513FBB" w:rsidP="00223319">
      <w:pPr>
        <w:pStyle w:val="NormalWeb"/>
      </w:pPr>
      <w:r w:rsidRPr="00124726">
        <w:t>RowBound object in ReportCriteria can be used to paginate on web page.</w:t>
      </w:r>
    </w:p>
    <w:p w14:paraId="535F0EAD" w14:textId="77777777" w:rsidR="00513FBB" w:rsidRDefault="00513FBB" w:rsidP="00223319">
      <w:pPr>
        <w:pStyle w:val="Heading4"/>
      </w:pPr>
      <w:r>
        <w:t>Report Download</w:t>
      </w:r>
    </w:p>
    <w:p w14:paraId="00C2D772" w14:textId="77777777" w:rsidR="00513FBB" w:rsidRPr="00124726" w:rsidRDefault="00513FBB" w:rsidP="00223319">
      <w:pPr>
        <w:pStyle w:val="NormalWeb"/>
      </w:pPr>
      <w:r w:rsidRPr="00124726">
        <w:t>Report Name is configurable before server startup and actual file name will replace all spaces with underscore "_".</w:t>
      </w:r>
    </w:p>
    <w:p w14:paraId="4DCFE6A9" w14:textId="77777777" w:rsidR="00513FBB" w:rsidRPr="00124726" w:rsidRDefault="00513FBB" w:rsidP="00223319">
      <w:pPr>
        <w:pStyle w:val="NormalWeb"/>
      </w:pPr>
      <w:r w:rsidRPr="00124726">
        <w:t> </w:t>
      </w:r>
    </w:p>
    <w:p w14:paraId="3BD0CEB7" w14:textId="77777777" w:rsidR="00513FBB" w:rsidRDefault="00513FBB" w:rsidP="00223319">
      <w:pPr>
        <w:pStyle w:val="Heading4"/>
      </w:pPr>
      <w:r>
        <w:t>Integration with RESTful API</w:t>
      </w:r>
    </w:p>
    <w:p w14:paraId="5497284F" w14:textId="77777777" w:rsidR="00513FBB" w:rsidRPr="00124726" w:rsidRDefault="00513FBB" w:rsidP="00223319">
      <w:pPr>
        <w:pStyle w:val="NormalWeb"/>
      </w:pPr>
      <w:r w:rsidRPr="00124726">
        <w:t>To respond reporting request, API client has to provide appropriate report filter conditions in well-structured JSON string so Server can map it to ReportCriteria object.</w:t>
      </w:r>
    </w:p>
    <w:p w14:paraId="45F232C5" w14:textId="77777777" w:rsidR="00513FBB" w:rsidRPr="00124726" w:rsidRDefault="00513FBB" w:rsidP="00223319">
      <w:pPr>
        <w:pStyle w:val="NormalWeb"/>
      </w:pPr>
      <w:r w:rsidRPr="00124726">
        <w:t>API client has to tell Server the target report. Otherwise, server may ignore additional filters that are not part of the abstract ReportCriteria.</w:t>
      </w:r>
    </w:p>
    <w:p w14:paraId="779281C2" w14:textId="77777777" w:rsidR="00513FBB" w:rsidRPr="00124726" w:rsidRDefault="00513FBB" w:rsidP="00223319">
      <w:pPr>
        <w:pStyle w:val="NormalWeb"/>
      </w:pPr>
      <w:r w:rsidRPr="00124726">
        <w:t>API to download report will set appropriate response headers like normal file download and open data stream directly.</w:t>
      </w:r>
    </w:p>
    <w:p w14:paraId="382FC80E" w14:textId="77777777" w:rsidR="00513FBB" w:rsidRPr="00513FBB" w:rsidRDefault="00513FBB" w:rsidP="00223319"/>
    <w:p w14:paraId="231F229F" w14:textId="77777777" w:rsidR="00B16507" w:rsidRDefault="00B16507" w:rsidP="00223319">
      <w:r>
        <w:br w:type="page"/>
      </w:r>
    </w:p>
    <w:p w14:paraId="50A14303" w14:textId="1A114209" w:rsidR="008C7EBC" w:rsidRDefault="008C7EBC" w:rsidP="00223319">
      <w:pPr>
        <w:pStyle w:val="Heading2"/>
      </w:pPr>
      <w:bookmarkStart w:id="47" w:name="_Toc479951174"/>
      <w:r>
        <w:t>Agent</w:t>
      </w:r>
      <w:bookmarkEnd w:id="47"/>
    </w:p>
    <w:p w14:paraId="225B1BE7" w14:textId="1C4A214C" w:rsidR="00B27505" w:rsidRDefault="00B27505" w:rsidP="00223319">
      <w:pPr>
        <w:pStyle w:val="Heading3"/>
      </w:pPr>
      <w:bookmarkStart w:id="48" w:name="_Toc479951175"/>
      <w:r w:rsidRPr="00B27505">
        <w:t>Overview</w:t>
      </w:r>
      <w:bookmarkEnd w:id="48"/>
    </w:p>
    <w:p w14:paraId="04383A38" w14:textId="538001F8" w:rsidR="000442AF" w:rsidRDefault="000442AF" w:rsidP="00223319">
      <w:r>
        <w:t>Agent 4.0 is derived from Agent 3.x with the following new changes added to adapt the 4.0 architecture</w:t>
      </w:r>
    </w:p>
    <w:p w14:paraId="7C1E308F" w14:textId="3F488EE1" w:rsidR="000442AF" w:rsidRDefault="000442AF" w:rsidP="00223319">
      <w:pPr>
        <w:pStyle w:val="ListParagraph"/>
        <w:numPr>
          <w:ilvl w:val="0"/>
          <w:numId w:val="14"/>
        </w:numPr>
      </w:pPr>
      <w:r>
        <w:t>Provide a Restful API interface, for Common Client</w:t>
      </w:r>
    </w:p>
    <w:p w14:paraId="303D6B42" w14:textId="52E6FB3E" w:rsidR="000442AF" w:rsidRDefault="000442AF" w:rsidP="00223319">
      <w:pPr>
        <w:pStyle w:val="ListParagraph"/>
        <w:numPr>
          <w:ilvl w:val="0"/>
          <w:numId w:val="14"/>
        </w:numPr>
      </w:pPr>
      <w:r>
        <w:t>Communicate with 4.0 Application Server in Restful API</w:t>
      </w:r>
      <w:r w:rsidR="00603F7F">
        <w:t xml:space="preserve"> without a Session</w:t>
      </w:r>
    </w:p>
    <w:p w14:paraId="5D9E27A7" w14:textId="5D5F4347" w:rsidR="000442AF" w:rsidRPr="000442AF" w:rsidRDefault="000442AF" w:rsidP="00223319">
      <w:pPr>
        <w:pStyle w:val="ListParagraph"/>
        <w:numPr>
          <w:ilvl w:val="0"/>
          <w:numId w:val="14"/>
        </w:numPr>
      </w:pPr>
      <w:r>
        <w:t xml:space="preserve">Protect </w:t>
      </w:r>
      <w:r w:rsidR="00F21046">
        <w:t>encrypted configuration files</w:t>
      </w:r>
      <w:r>
        <w:t xml:space="preserve"> </w:t>
      </w:r>
      <w:r w:rsidR="00F21046">
        <w:t xml:space="preserve">where security restriction applies </w:t>
      </w:r>
      <w:r>
        <w:t>by Certificate instead of hard-coded password in Java class</w:t>
      </w:r>
    </w:p>
    <w:p w14:paraId="7EE64A4E" w14:textId="77777777" w:rsidR="00B44D64" w:rsidRDefault="00B44D64" w:rsidP="00223319">
      <w:pPr>
        <w:pStyle w:val="Heading3"/>
      </w:pPr>
      <w:bookmarkStart w:id="49" w:name="_Toc479951176"/>
      <w:r w:rsidRPr="009B2076">
        <w:t>Communication with Application Server</w:t>
      </w:r>
      <w:bookmarkEnd w:id="49"/>
    </w:p>
    <w:p w14:paraId="63BD7E61" w14:textId="77777777" w:rsidR="00B44D64" w:rsidRDefault="00B44D64" w:rsidP="00223319">
      <w:r>
        <w:t xml:space="preserve">To communicate with server, Agent implements </w:t>
      </w:r>
      <w:r w:rsidRPr="00310526">
        <w:t>com.medtronic.gateway.agent.server.invoker.AbstractInvoker</w:t>
      </w:r>
      <w:r>
        <w:t xml:space="preserve"> per server API. </w:t>
      </w:r>
      <w:r w:rsidRPr="00310526">
        <w:t>AbstractInvoker</w:t>
      </w:r>
      <w:r>
        <w:t xml:space="preserve">’s base functions will take care of the following tasks, except override function is implemented per request invoker – </w:t>
      </w:r>
    </w:p>
    <w:p w14:paraId="77A64CBD" w14:textId="77777777" w:rsidR="00B44D64" w:rsidRDefault="00B44D64" w:rsidP="00223319">
      <w:pPr>
        <w:pStyle w:val="ListParagraph"/>
        <w:numPr>
          <w:ilvl w:val="0"/>
          <w:numId w:val="19"/>
        </w:numPr>
      </w:pPr>
      <w:r>
        <w:t xml:space="preserve">Call </w:t>
      </w:r>
      <w:r w:rsidRPr="00310526">
        <w:t>xmlToJson</w:t>
      </w:r>
      <w:r>
        <w:t xml:space="preserve"> to transform legacy </w:t>
      </w:r>
      <w:r w:rsidRPr="00310526">
        <w:t>IXMLMessage</w:t>
      </w:r>
      <w:r>
        <w:t xml:space="preserve"> request into POJO request which later will be serialized into JSON request body</w:t>
      </w:r>
    </w:p>
    <w:p w14:paraId="41DAF861" w14:textId="77777777" w:rsidR="00B44D64" w:rsidRDefault="00B44D64" w:rsidP="00223319">
      <w:pPr>
        <w:pStyle w:val="ListParagraph"/>
        <w:numPr>
          <w:ilvl w:val="0"/>
          <w:numId w:val="19"/>
        </w:numPr>
      </w:pPr>
      <w:r>
        <w:t xml:space="preserve">Call </w:t>
      </w:r>
      <w:r w:rsidRPr="00310526">
        <w:t>preProcessServerRequest</w:t>
      </w:r>
      <w:r>
        <w:t xml:space="preserve"> to encrypt JSON request body if double encryption is enabled (by default)</w:t>
      </w:r>
    </w:p>
    <w:p w14:paraId="087775B0" w14:textId="77777777" w:rsidR="00B44D64" w:rsidRDefault="00B44D64" w:rsidP="00223319">
      <w:pPr>
        <w:pStyle w:val="ListParagraph"/>
        <w:numPr>
          <w:ilvl w:val="0"/>
          <w:numId w:val="19"/>
        </w:numPr>
      </w:pPr>
      <w:r>
        <w:t>Call Server API to process the request</w:t>
      </w:r>
    </w:p>
    <w:p w14:paraId="69EA893F" w14:textId="77777777" w:rsidR="00B44D64" w:rsidRDefault="00B44D64" w:rsidP="00223319">
      <w:pPr>
        <w:pStyle w:val="ListParagraph"/>
        <w:numPr>
          <w:ilvl w:val="0"/>
          <w:numId w:val="19"/>
        </w:numPr>
      </w:pPr>
      <w:r>
        <w:t xml:space="preserve">Call </w:t>
      </w:r>
      <w:r w:rsidRPr="00310526">
        <w:t>preProcessServerResponse</w:t>
      </w:r>
      <w:r>
        <w:t xml:space="preserve"> to decrypt JSON response body if double encryption is enabled (by default)</w:t>
      </w:r>
    </w:p>
    <w:p w14:paraId="65A02B72" w14:textId="77777777" w:rsidR="00B44D64" w:rsidRDefault="00B44D64" w:rsidP="00223319">
      <w:pPr>
        <w:pStyle w:val="ListParagraph"/>
        <w:numPr>
          <w:ilvl w:val="0"/>
          <w:numId w:val="19"/>
        </w:numPr>
      </w:pPr>
      <w:r>
        <w:t xml:space="preserve">Call jsonToXml to transform JSON response data into legacy </w:t>
      </w:r>
      <w:r w:rsidRPr="00310526">
        <w:t>IXMLMessage</w:t>
      </w:r>
      <w:r>
        <w:t xml:space="preserve"> message response</w:t>
      </w:r>
    </w:p>
    <w:p w14:paraId="5ADBF63D" w14:textId="77777777" w:rsidR="005743DF" w:rsidRDefault="0067388F" w:rsidP="00223319">
      <w:r w:rsidRPr="0067388F">
        <w:t xml:space="preserve">com.medtronic.gateway.crypto.AESMessageCrypto </w:t>
      </w:r>
      <w:r>
        <w:t>will handle pre-processing of request/response JSON body.</w:t>
      </w:r>
      <w:r w:rsidR="005743DF">
        <w:t xml:space="preserve"> </w:t>
      </w:r>
    </w:p>
    <w:p w14:paraId="4CAFB464" w14:textId="73F42E3A" w:rsidR="00B44D64" w:rsidRDefault="005743DF" w:rsidP="00223319">
      <w:r>
        <w:t xml:space="preserve">It uses </w:t>
      </w:r>
      <w:r w:rsidRPr="0009155E">
        <w:t>AES/CFB8/NOPADDING</w:t>
      </w:r>
      <w:r>
        <w:t xml:space="preserve"> and key generation algorithm is MD5. Application Server keeps the same configuration so server can decrypt Agent’s message correctly.</w:t>
      </w:r>
      <w:r w:rsidR="00B44D64">
        <w:br w:type="page"/>
      </w:r>
    </w:p>
    <w:p w14:paraId="25DE5758" w14:textId="1993E418" w:rsidR="00E8051F" w:rsidRDefault="00E8051F" w:rsidP="00223319">
      <w:pPr>
        <w:pStyle w:val="Heading3"/>
      </w:pPr>
      <w:bookmarkStart w:id="50" w:name="_Toc479951177"/>
      <w:r>
        <w:t>Common Request Handling</w:t>
      </w:r>
      <w:bookmarkEnd w:id="50"/>
    </w:p>
    <w:p w14:paraId="5DC99632" w14:textId="4302B19B" w:rsidR="00E8051F" w:rsidRDefault="00E8051F" w:rsidP="00223319">
      <w:r>
        <w:t xml:space="preserve">XMLMessage request handling is done by </w:t>
      </w:r>
      <w:r w:rsidRPr="00E8051F">
        <w:t>com.medtronic.gateway.agent.request.RequestProcessor</w:t>
      </w:r>
      <w:r>
        <w:t xml:space="preserve">. </w:t>
      </w:r>
    </w:p>
    <w:p w14:paraId="59645382" w14:textId="26FEBDB8" w:rsidR="00E8051F" w:rsidRDefault="004618FE" w:rsidP="00223319">
      <w:r>
        <w:t>RequestProce</w:t>
      </w:r>
      <w:r w:rsidR="00E8051F">
        <w:t>ss</w:t>
      </w:r>
      <w:r>
        <w:t>or</w:t>
      </w:r>
      <w:r w:rsidR="00E8051F">
        <w:t xml:space="preserve"> has a full map of request type vs request handler. </w:t>
      </w:r>
      <w:r>
        <w:t>For each request, RequestProcessor will follow this workflow:</w:t>
      </w:r>
    </w:p>
    <w:p w14:paraId="38A181D6" w14:textId="5E6DDC03" w:rsidR="004618FE" w:rsidRDefault="004618FE" w:rsidP="00223319">
      <w:pPr>
        <w:pStyle w:val="ListParagraph"/>
        <w:numPr>
          <w:ilvl w:val="0"/>
          <w:numId w:val="21"/>
        </w:numPr>
      </w:pPr>
      <w:r>
        <w:t>Determine RequestHandler by request type (login, getheader, postnotification, …)</w:t>
      </w:r>
    </w:p>
    <w:p w14:paraId="379E4CA3" w14:textId="620A4173" w:rsidR="004618FE" w:rsidRDefault="004618FE" w:rsidP="00223319">
      <w:pPr>
        <w:pStyle w:val="ListParagraph"/>
        <w:numPr>
          <w:ilvl w:val="0"/>
          <w:numId w:val="21"/>
        </w:numPr>
      </w:pPr>
      <w:r>
        <w:t xml:space="preserve">Create a new instance of RequestHandler by calling </w:t>
      </w:r>
      <w:r w:rsidRPr="004618FE">
        <w:t>com.medtronic.gateway.agent.request.RequestHandler#newRequestHandler</w:t>
      </w:r>
      <w:r>
        <w:t>, usually overriden by each implementation of RequestHandler</w:t>
      </w:r>
    </w:p>
    <w:p w14:paraId="366F2C7B" w14:textId="0E018186" w:rsidR="004618FE" w:rsidRDefault="00B44D64" w:rsidP="00223319">
      <w:pPr>
        <w:pStyle w:val="ListParagraph"/>
        <w:numPr>
          <w:ilvl w:val="0"/>
          <w:numId w:val="21"/>
        </w:numPr>
      </w:pPr>
      <w:r>
        <w:t xml:space="preserve">Call </w:t>
      </w:r>
      <w:r w:rsidRPr="00B44D64">
        <w:t>com.medtronic.gateway.agent.request.RequestHandler#handleMessage</w:t>
      </w:r>
      <w:r>
        <w:t xml:space="preserve"> to handle request message</w:t>
      </w:r>
    </w:p>
    <w:p w14:paraId="086E6410" w14:textId="3030F12E" w:rsidR="00B44D64" w:rsidRDefault="00B44D64" w:rsidP="00223319">
      <w:pPr>
        <w:pStyle w:val="ListParagraph"/>
        <w:numPr>
          <w:ilvl w:val="1"/>
          <w:numId w:val="21"/>
        </w:numPr>
      </w:pPr>
      <w:r>
        <w:t xml:space="preserve">If Agent is connected to server, request will be sent to Application Server by invoking request invoker – an implementation to </w:t>
      </w:r>
      <w:r w:rsidRPr="00310526">
        <w:t>com.medtronic.gateway.agent.server.invoker.AbstractInvoker</w:t>
      </w:r>
    </w:p>
    <w:p w14:paraId="60A14661" w14:textId="40B90EFE" w:rsidR="00B44D64" w:rsidRDefault="00B44D64" w:rsidP="00223319">
      <w:pPr>
        <w:pStyle w:val="ListParagraph"/>
        <w:numPr>
          <w:ilvl w:val="1"/>
          <w:numId w:val="21"/>
        </w:numPr>
      </w:pPr>
      <w:r>
        <w:t xml:space="preserve">If Agent is disconnected to server, call </w:t>
      </w:r>
      <w:r w:rsidRPr="00B44D64">
        <w:t>com.medtronic.gateway.agent.request.RequestHandler#localProcess</w:t>
      </w:r>
      <w:r>
        <w:t>, usually overriden to do offline processing</w:t>
      </w:r>
    </w:p>
    <w:p w14:paraId="02618F64" w14:textId="084DD696" w:rsidR="00E8051F" w:rsidRDefault="00E8051F" w:rsidP="00223319">
      <w:r>
        <w:t xml:space="preserve">For each request type there is an implementation extending </w:t>
      </w:r>
      <w:r w:rsidRPr="00E8051F">
        <w:t>com.medtronic.gateway.agent.request.RequestHandler</w:t>
      </w:r>
      <w:r>
        <w:t>.</w:t>
      </w:r>
      <w:r w:rsidR="00D804CC">
        <w:t xml:space="preserve"> Each implementation will override functions to handle requests in both online and offline mode where applicable. When online, after application server processes request successfully, further processing will be handled by </w:t>
      </w:r>
      <w:r w:rsidR="00D804CC" w:rsidRPr="00D804CC">
        <w:t>com.medtronic.gateway.</w:t>
      </w:r>
      <w:r w:rsidR="00D804CC">
        <w:t>agent.request.</w:t>
      </w:r>
      <w:r w:rsidR="00D804CC" w:rsidRPr="00B44D64">
        <w:t>RequestHandler</w:t>
      </w:r>
      <w:r w:rsidR="00D804CC" w:rsidRPr="00D804CC">
        <w:t xml:space="preserve"> #handleServerResponse</w:t>
      </w:r>
      <w:r w:rsidR="00D804CC">
        <w:t>, usually overriden by each implementation to update local H2 database or local files for offline purpose.</w:t>
      </w:r>
    </w:p>
    <w:p w14:paraId="7B43DD43" w14:textId="77777777" w:rsidR="00E8051F" w:rsidRPr="00E8051F" w:rsidRDefault="00E8051F" w:rsidP="00223319"/>
    <w:p w14:paraId="70D86BCB" w14:textId="39AC4FBF" w:rsidR="000442AF" w:rsidRDefault="000442AF" w:rsidP="00223319">
      <w:pPr>
        <w:pStyle w:val="Heading3"/>
      </w:pPr>
      <w:bookmarkStart w:id="51" w:name="_Toc479951178"/>
      <w:r>
        <w:t>Restful API Requests Handling</w:t>
      </w:r>
      <w:bookmarkEnd w:id="51"/>
    </w:p>
    <w:p w14:paraId="17C0201F" w14:textId="774DAEA3" w:rsidR="006D029B" w:rsidRDefault="006D029B" w:rsidP="00223319">
      <w:r>
        <w:t xml:space="preserve">To maximize re-use and unify client request processing logic, a Restful API request (currently from Common Client only) is </w:t>
      </w:r>
      <w:r w:rsidR="00006277">
        <w:t xml:space="preserve">usually </w:t>
      </w:r>
      <w:r>
        <w:t>handled in Agent in the following workflow</w:t>
      </w:r>
    </w:p>
    <w:p w14:paraId="21DADC7E" w14:textId="0A9A8278" w:rsidR="006D029B" w:rsidRDefault="006D029B" w:rsidP="00223319">
      <w:pPr>
        <w:pStyle w:val="ListParagraph"/>
        <w:numPr>
          <w:ilvl w:val="0"/>
          <w:numId w:val="20"/>
        </w:numPr>
      </w:pPr>
      <w:r>
        <w:t>Validate user session and request</w:t>
      </w:r>
    </w:p>
    <w:p w14:paraId="0AE4E7BA" w14:textId="4D36F99B" w:rsidR="006D029B" w:rsidRDefault="006D029B" w:rsidP="00223319">
      <w:pPr>
        <w:pStyle w:val="ListParagraph"/>
        <w:numPr>
          <w:ilvl w:val="0"/>
          <w:numId w:val="20"/>
        </w:numPr>
      </w:pPr>
      <w:r>
        <w:t xml:space="preserve">Generate XMLMessage that contains an </w:t>
      </w:r>
      <w:r w:rsidRPr="006D029B">
        <w:t>XMLMessageRequest</w:t>
      </w:r>
      <w:r w:rsidR="00006277">
        <w:t>, just like how legacy client produces request message</w:t>
      </w:r>
    </w:p>
    <w:p w14:paraId="351A4E34" w14:textId="1DCD639F" w:rsidR="00006277" w:rsidRDefault="00006277" w:rsidP="00223319">
      <w:pPr>
        <w:pStyle w:val="ListParagraph"/>
        <w:numPr>
          <w:ilvl w:val="0"/>
          <w:numId w:val="20"/>
        </w:numPr>
      </w:pPr>
      <w:r>
        <w:t xml:space="preserve">Invoke </w:t>
      </w:r>
      <w:r w:rsidRPr="00006277">
        <w:t>com.medtronic.gateway.agent.request.RequestProcessor</w:t>
      </w:r>
      <w:r>
        <w:t>’s process() method to process the message, just like how Agent process requests from legacy client</w:t>
      </w:r>
    </w:p>
    <w:p w14:paraId="3944C1D9" w14:textId="1B0DB10B" w:rsidR="00006277" w:rsidRDefault="00006277" w:rsidP="00223319">
      <w:pPr>
        <w:pStyle w:val="ListParagraph"/>
        <w:numPr>
          <w:ilvl w:val="0"/>
          <w:numId w:val="20"/>
        </w:numPr>
      </w:pPr>
      <w:r>
        <w:t xml:space="preserve">When a response message that implements </w:t>
      </w:r>
      <w:r w:rsidRPr="00006277">
        <w:t>IXMLMessage</w:t>
      </w:r>
      <w:r>
        <w:t xml:space="preserve"> is returned, re-wrap result into a POJO that will be later serialized into JSON response to Common Client</w:t>
      </w:r>
    </w:p>
    <w:p w14:paraId="2AA4D2E9" w14:textId="77777777" w:rsidR="00F21046" w:rsidRDefault="00006277" w:rsidP="00223319">
      <w:r>
        <w:t xml:space="preserve">For those requests that cannot share the same logic as legacy client, like function exclusive in Restful API – for example /DownloadSoftware, Agent implements its logic separately. </w:t>
      </w:r>
    </w:p>
    <w:p w14:paraId="6BA8A598" w14:textId="103BFF80" w:rsidR="00006277" w:rsidRDefault="00006277" w:rsidP="00223319">
      <w:r w:rsidRPr="00006277">
        <w:t>com.medtronic.gateway.agent.service.rest.agent.TransferHelper</w:t>
      </w:r>
      <w:r>
        <w:t xml:space="preserve"> implements those functions to handle specific requests, without sharing the legacy request handling workflow – which is unavailable for a set of APIs.</w:t>
      </w:r>
    </w:p>
    <w:p w14:paraId="68C59695" w14:textId="2D1688F5" w:rsidR="00F21046" w:rsidRPr="006D029B" w:rsidRDefault="00F21046" w:rsidP="00223319">
      <w:r w:rsidRPr="00F21046">
        <w:t>com.medtronic.gateway.agent.service.rest.agent.RestController</w:t>
      </w:r>
      <w:r>
        <w:t xml:space="preserve"> implements all the Restful API interface, as a request Responder.</w:t>
      </w:r>
    </w:p>
    <w:p w14:paraId="3358196D" w14:textId="4A9496E5" w:rsidR="001F4864" w:rsidRDefault="001F4864" w:rsidP="00223319">
      <w:pPr>
        <w:pStyle w:val="Heading3"/>
      </w:pPr>
      <w:bookmarkStart w:id="52" w:name="_Toc479951179"/>
      <w:r>
        <w:t>File Encryption</w:t>
      </w:r>
      <w:bookmarkEnd w:id="52"/>
    </w:p>
    <w:p w14:paraId="54DEC1E9" w14:textId="77777777" w:rsidR="00AB6311" w:rsidRDefault="001F4864" w:rsidP="00223319">
      <w:r>
        <w:t xml:space="preserve">Agent uses the same algorithm to </w:t>
      </w:r>
      <w:r w:rsidR="00AB6311">
        <w:t>process</w:t>
      </w:r>
      <w:r>
        <w:t xml:space="preserve"> files downloaded from application server. By default, it is </w:t>
      </w:r>
      <w:r w:rsidRPr="0009155E">
        <w:t>AES/CFB8/NOPADDING</w:t>
      </w:r>
      <w:r w:rsidR="00AB6311">
        <w:t xml:space="preserve"> </w:t>
      </w:r>
      <w:r>
        <w:t>and key generation algorithm is MD5 that hashes a plain text passcode.</w:t>
      </w:r>
    </w:p>
    <w:p w14:paraId="55D43F7E" w14:textId="2A6F92A6" w:rsidR="001F4864" w:rsidRDefault="001F4864" w:rsidP="00223319">
      <w:r>
        <w:t xml:space="preserve">Passcode is stored in an encrypted configuration file – crypto.properties. </w:t>
      </w:r>
    </w:p>
    <w:p w14:paraId="473C6245" w14:textId="1E278D69" w:rsidR="001F4864" w:rsidRDefault="00AB6311" w:rsidP="00223319">
      <w:r>
        <w:t xml:space="preserve">When downloading files from server, file content is already encrypted and compressed. Agent stores them on local disk as is. </w:t>
      </w:r>
    </w:p>
    <w:p w14:paraId="1CA26C75" w14:textId="6E68C4DE" w:rsidR="00AB6311" w:rsidRDefault="00AB6311" w:rsidP="00223319">
      <w:r>
        <w:t>When requested by client for a specific file, Agent will uncompress and decrypt it.</w:t>
      </w:r>
    </w:p>
    <w:p w14:paraId="44555CAE" w14:textId="19D14592" w:rsidR="00AB6311" w:rsidRPr="001F4864" w:rsidRDefault="00AB6311" w:rsidP="00223319">
      <w:r>
        <w:t>The same algorithm is used to encrypt device log files.</w:t>
      </w:r>
    </w:p>
    <w:p w14:paraId="3DBD3E7D" w14:textId="201320DF" w:rsidR="00786B83" w:rsidRDefault="00786B83" w:rsidP="00223319">
      <w:pPr>
        <w:pStyle w:val="Heading3"/>
      </w:pPr>
      <w:bookmarkStart w:id="53" w:name="_Toc479951180"/>
      <w:r>
        <w:t>Configuration Protection</w:t>
      </w:r>
      <w:bookmarkEnd w:id="53"/>
    </w:p>
    <w:p w14:paraId="18E0CE3A" w14:textId="7FA7D0EF" w:rsidR="00786B83" w:rsidRDefault="00786B83" w:rsidP="00223319">
      <w:r>
        <w:t xml:space="preserve">Most of the configuration files are protected – encrypted and encoded in Base64. There are two sets of encrypted configuration files – </w:t>
      </w:r>
    </w:p>
    <w:p w14:paraId="0E9B7561" w14:textId="6E948D72" w:rsidR="00786B83" w:rsidRDefault="00786B83" w:rsidP="00223319">
      <w:pPr>
        <w:pStyle w:val="ListParagraph"/>
        <w:numPr>
          <w:ilvl w:val="0"/>
          <w:numId w:val="19"/>
        </w:numPr>
      </w:pPr>
      <w:r>
        <w:t>crypto.properties</w:t>
      </w:r>
    </w:p>
    <w:p w14:paraId="340B7C76" w14:textId="77777777" w:rsidR="009F1733" w:rsidRDefault="009F1733" w:rsidP="00223319">
      <w:pPr>
        <w:pStyle w:val="ListParagraph"/>
      </w:pPr>
    </w:p>
    <w:p w14:paraId="712E47E0" w14:textId="5D2C6390" w:rsidR="00786B83" w:rsidRDefault="00786B83" w:rsidP="00223319">
      <w:pPr>
        <w:pStyle w:val="ListParagraph"/>
      </w:pPr>
      <w:r>
        <w:t>This file is encrypted by asymmetric algorithm with public key and has to be decrypted by private key. Inside this file, a passcode that will be used access other protected files is stored.</w:t>
      </w:r>
      <w:r w:rsidR="0067388F">
        <w:t xml:space="preserve"> Certificate is stored in Windows Certificate Store </w:t>
      </w:r>
      <w:r w:rsidR="007E5FAC">
        <w:t xml:space="preserve">under user “gdmpagent” </w:t>
      </w:r>
      <w:r w:rsidR="0067388F">
        <w:t>with private key export disabled when importing the certificate during the installation of Agent.</w:t>
      </w:r>
      <w:r w:rsidR="007E5FAC">
        <w:t xml:space="preserve"> User “gdmpagent” has flags ADS_UF_PASSWD_CANT_CHANGE and </w:t>
      </w:r>
      <w:r w:rsidR="007E5FAC" w:rsidRPr="007E5FAC">
        <w:t>ADS_UF_DONT_EXPIRE_PASSWD</w:t>
      </w:r>
      <w:r w:rsidR="007E5FAC">
        <w:t xml:space="preserve"> set during the installation process.</w:t>
      </w:r>
    </w:p>
    <w:p w14:paraId="678E2B1E" w14:textId="77777777" w:rsidR="003C1265" w:rsidRDefault="003C1265" w:rsidP="00223319">
      <w:pPr>
        <w:pStyle w:val="ListParagraph"/>
      </w:pPr>
    </w:p>
    <w:p w14:paraId="540353A3" w14:textId="7E53D564" w:rsidR="00786B83" w:rsidRDefault="00786B83" w:rsidP="00223319">
      <w:pPr>
        <w:pStyle w:val="ListParagraph"/>
        <w:numPr>
          <w:ilvl w:val="0"/>
          <w:numId w:val="19"/>
        </w:numPr>
      </w:pPr>
      <w:r>
        <w:t>server.properties/string.properties and H2 database schema initialization scripts (config/schema)</w:t>
      </w:r>
    </w:p>
    <w:p w14:paraId="37B282A6" w14:textId="77777777" w:rsidR="009F1733" w:rsidRDefault="009F1733" w:rsidP="00223319">
      <w:pPr>
        <w:pStyle w:val="ListParagraph"/>
      </w:pPr>
    </w:p>
    <w:p w14:paraId="517D2456" w14:textId="5C3E61B8" w:rsidR="00786B83" w:rsidRDefault="00786B83" w:rsidP="00223319">
      <w:pPr>
        <w:pStyle w:val="ListParagraph"/>
      </w:pPr>
      <w:r>
        <w:t>These files are encrypted by symmetric algorithm with a passcode stored in crypto.properties. Algorithm is Java’s standard PBE algorithm which uses a key generation algorithm hashing passcode 1000 times with salt derived from passcode.</w:t>
      </w:r>
    </w:p>
    <w:p w14:paraId="50785616" w14:textId="77777777" w:rsidR="00E220D2" w:rsidRDefault="00E220D2" w:rsidP="00223319">
      <w:pPr>
        <w:pStyle w:val="ListParagraph"/>
      </w:pPr>
    </w:p>
    <w:p w14:paraId="338B6914" w14:textId="2F5E4509" w:rsidR="00E220D2" w:rsidRPr="00E220D2" w:rsidRDefault="00E220D2" w:rsidP="00223319">
      <w:pPr>
        <w:pStyle w:val="ListParagraph"/>
      </w:pPr>
      <w:r w:rsidRPr="00E220D2">
        <w:t>com.medtronic.gateway.crypto.Crypto</w:t>
      </w:r>
      <w:r>
        <w:t xml:space="preserve"> implements all functions to encrypt/decrypt various protected files.</w:t>
      </w:r>
    </w:p>
    <w:p w14:paraId="2DB5AD40" w14:textId="0BC26BC6" w:rsidR="0067388F" w:rsidRDefault="0067388F" w:rsidP="00223319"/>
    <w:p w14:paraId="4D3316CC" w14:textId="77777777" w:rsidR="0067388F" w:rsidRDefault="0067388F" w:rsidP="00223319">
      <w:pPr>
        <w:pStyle w:val="Heading3"/>
      </w:pPr>
      <w:bookmarkStart w:id="54" w:name="_Toc479951181"/>
      <w:r>
        <w:t>H2 Database</w:t>
      </w:r>
      <w:bookmarkEnd w:id="54"/>
    </w:p>
    <w:p w14:paraId="3BFE79AF" w14:textId="77777777" w:rsidR="0067388F" w:rsidRDefault="0067388F" w:rsidP="00223319">
      <w:r>
        <w:t>Agent uses H2 database as embedded mode to store information like device info for offline use. Database file is encrypted by H2’s built-in security feature. Selected algorithm is AES.</w:t>
      </w:r>
    </w:p>
    <w:p w14:paraId="2C8F05CB" w14:textId="77777777" w:rsidR="0067388F" w:rsidRDefault="0067388F" w:rsidP="00223319">
      <w:r>
        <w:t>When Agent starts, it will check if H2 database has been created or not. If not, it will create H2 database and initialize table structures.</w:t>
      </w:r>
    </w:p>
    <w:p w14:paraId="05DE00B6" w14:textId="77777777" w:rsidR="0067388F" w:rsidRDefault="0067388F" w:rsidP="00223319">
      <w:r>
        <w:t>SQL scripts to initialize table structures store in config/schema. There are several SQL scripts to run to prepare all tables.</w:t>
      </w:r>
    </w:p>
    <w:p w14:paraId="30CDEFEE" w14:textId="77777777" w:rsidR="0067388F" w:rsidRPr="00094DA4" w:rsidRDefault="0067388F" w:rsidP="00223319"/>
    <w:p w14:paraId="4EB356FC" w14:textId="77777777" w:rsidR="009F3D76" w:rsidRDefault="009F3D76">
      <w:pPr>
        <w:rPr>
          <w:b/>
        </w:rPr>
      </w:pPr>
      <w:r>
        <w:br w:type="page"/>
      </w:r>
    </w:p>
    <w:p w14:paraId="6CA88FD6" w14:textId="13E4E1B3" w:rsidR="008C7EBC" w:rsidRDefault="008C7EBC" w:rsidP="00223319">
      <w:pPr>
        <w:pStyle w:val="Heading2"/>
      </w:pPr>
      <w:bookmarkStart w:id="55" w:name="_Toc479951182"/>
      <w:r>
        <w:t>Web</w:t>
      </w:r>
      <w:bookmarkEnd w:id="55"/>
    </w:p>
    <w:p w14:paraId="55B2D48D" w14:textId="77777777" w:rsidR="00A467D4" w:rsidRDefault="00A467D4" w:rsidP="00A467D4">
      <w:pPr>
        <w:pStyle w:val="Heading3"/>
      </w:pPr>
      <w:bookmarkStart w:id="56" w:name="_Toc479951183"/>
      <w:r>
        <w:t>High Level Components Overview</w:t>
      </w:r>
      <w:bookmarkEnd w:id="56"/>
    </w:p>
    <w:p w14:paraId="48911564" w14:textId="77777777" w:rsidR="00A467D4" w:rsidRDefault="00A467D4" w:rsidP="00A467D4">
      <w:r>
        <w:t>Web consists of several major components that handle various responses.</w:t>
      </w:r>
    </w:p>
    <w:p w14:paraId="00EE73F3" w14:textId="77777777" w:rsidR="00A467D4" w:rsidRDefault="00A467D4" w:rsidP="00A467D4">
      <w:pPr>
        <w:pStyle w:val="ListParagraph"/>
        <w:numPr>
          <w:ilvl w:val="0"/>
          <w:numId w:val="34"/>
        </w:numPr>
      </w:pPr>
      <w:r>
        <w:t>Main Modules</w:t>
      </w:r>
    </w:p>
    <w:p w14:paraId="56E2E3DA" w14:textId="77777777" w:rsidR="00A467D4" w:rsidRPr="00F801AF" w:rsidRDefault="00A467D4" w:rsidP="00A467D4">
      <w:pPr>
        <w:pStyle w:val="ListParagraph"/>
        <w:ind w:left="420"/>
      </w:pPr>
      <w:r>
        <w:t>Web provides three main modules.</w:t>
      </w:r>
    </w:p>
    <w:p w14:paraId="594C1356" w14:textId="77777777" w:rsidR="00A467D4" w:rsidRDefault="00A467D4" w:rsidP="00A467D4">
      <w:pPr>
        <w:pStyle w:val="ListParagraph"/>
        <w:numPr>
          <w:ilvl w:val="0"/>
          <w:numId w:val="10"/>
        </w:numPr>
      </w:pPr>
      <w:r>
        <w:t>M</w:t>
      </w:r>
      <w:r w:rsidRPr="00930190">
        <w:t>odAPI</w:t>
      </w:r>
      <w:r>
        <w:t xml:space="preserve"> module</w:t>
      </w:r>
    </w:p>
    <w:p w14:paraId="568EBA2F" w14:textId="77777777" w:rsidR="00A467D4" w:rsidRDefault="00A467D4" w:rsidP="00A467D4">
      <w:pPr>
        <w:pStyle w:val="ListParagraph"/>
        <w:numPr>
          <w:ilvl w:val="1"/>
          <w:numId w:val="10"/>
        </w:numPr>
      </w:pPr>
      <w:r>
        <w:t>apiServices – Restful API Factory to handle Server-side responses.</w:t>
      </w:r>
    </w:p>
    <w:p w14:paraId="3C898526" w14:textId="77777777" w:rsidR="00A467D4" w:rsidRDefault="00A467D4" w:rsidP="00A467D4">
      <w:pPr>
        <w:pStyle w:val="ListParagraph"/>
        <w:numPr>
          <w:ilvl w:val="0"/>
          <w:numId w:val="10"/>
        </w:numPr>
      </w:pPr>
      <w:r>
        <w:t>ModAuth module</w:t>
      </w:r>
    </w:p>
    <w:p w14:paraId="02C5E81D" w14:textId="77777777" w:rsidR="00A467D4" w:rsidRDefault="00A467D4" w:rsidP="00A467D4">
      <w:pPr>
        <w:pStyle w:val="ListParagraph"/>
        <w:numPr>
          <w:ilvl w:val="1"/>
          <w:numId w:val="10"/>
        </w:numPr>
      </w:pPr>
      <w:r>
        <w:t>authServices – Restful API Factory to handle Server-Side authentication service.</w:t>
      </w:r>
    </w:p>
    <w:p w14:paraId="7D6643D3" w14:textId="77777777" w:rsidR="00A467D4" w:rsidRDefault="00A467D4" w:rsidP="00A467D4">
      <w:pPr>
        <w:pStyle w:val="ListParagraph"/>
        <w:numPr>
          <w:ilvl w:val="1"/>
          <w:numId w:val="10"/>
        </w:numPr>
      </w:pPr>
      <w:r>
        <w:t>featureServices – Restful API Factory to handle Server-Side feature service.</w:t>
      </w:r>
    </w:p>
    <w:p w14:paraId="5744E4B3" w14:textId="77777777" w:rsidR="00A467D4" w:rsidRDefault="00A467D4" w:rsidP="00A467D4">
      <w:pPr>
        <w:pStyle w:val="ListParagraph"/>
        <w:numPr>
          <w:ilvl w:val="0"/>
          <w:numId w:val="10"/>
        </w:numPr>
      </w:pPr>
      <w:r>
        <w:t>MedApp module</w:t>
      </w:r>
    </w:p>
    <w:p w14:paraId="090678ED" w14:textId="77777777" w:rsidR="00A467D4" w:rsidRDefault="00A467D4" w:rsidP="00A467D4">
      <w:pPr>
        <w:pStyle w:val="ListParagraph"/>
        <w:numPr>
          <w:ilvl w:val="1"/>
          <w:numId w:val="10"/>
        </w:numPr>
      </w:pPr>
      <w:r>
        <w:t>adminRoleController – Controller to handle UI in Admin page.</w:t>
      </w:r>
    </w:p>
    <w:p w14:paraId="5859E407" w14:textId="77777777" w:rsidR="00A467D4" w:rsidRDefault="00A467D4" w:rsidP="00A467D4">
      <w:pPr>
        <w:pStyle w:val="ListParagraph"/>
        <w:numPr>
          <w:ilvl w:val="1"/>
          <w:numId w:val="10"/>
        </w:numPr>
      </w:pPr>
      <w:r>
        <w:t>adminSubTabController – Controller to handle default subtab routing under Admin page.</w:t>
      </w:r>
    </w:p>
    <w:p w14:paraId="0B8DC8C6" w14:textId="77777777" w:rsidR="00A467D4" w:rsidRDefault="00A467D4" w:rsidP="00A467D4">
      <w:pPr>
        <w:pStyle w:val="ListParagraph"/>
        <w:numPr>
          <w:ilvl w:val="1"/>
          <w:numId w:val="10"/>
        </w:numPr>
      </w:pPr>
      <w:r>
        <w:t>adminTabController – Controller to handle default tab routing under Admin page.</w:t>
      </w:r>
    </w:p>
    <w:p w14:paraId="595BFA71" w14:textId="77777777" w:rsidR="00A467D4" w:rsidRDefault="00A467D4" w:rsidP="00A467D4">
      <w:pPr>
        <w:pStyle w:val="ListParagraph"/>
        <w:numPr>
          <w:ilvl w:val="1"/>
          <w:numId w:val="10"/>
        </w:numPr>
      </w:pPr>
      <w:r>
        <w:t>agentDownloadController – Controller to handle UI in Agent Download page.</w:t>
      </w:r>
    </w:p>
    <w:p w14:paraId="38A3A8D4" w14:textId="77777777" w:rsidR="00A467D4" w:rsidRDefault="00A467D4" w:rsidP="00A467D4">
      <w:pPr>
        <w:pStyle w:val="ListParagraph"/>
        <w:numPr>
          <w:ilvl w:val="1"/>
          <w:numId w:val="10"/>
        </w:numPr>
      </w:pPr>
      <w:r>
        <w:t>alertRoleController – Controller to handle UI in Alert page and Alert Edit page.</w:t>
      </w:r>
    </w:p>
    <w:p w14:paraId="79909671" w14:textId="77777777" w:rsidR="00A467D4" w:rsidRDefault="00A467D4" w:rsidP="00A467D4">
      <w:pPr>
        <w:pStyle w:val="ListParagraph"/>
        <w:numPr>
          <w:ilvl w:val="1"/>
          <w:numId w:val="10"/>
        </w:numPr>
      </w:pPr>
      <w:r>
        <w:t>configurationController – Controller to handle UI in Configuration Edit page.</w:t>
      </w:r>
    </w:p>
    <w:p w14:paraId="3AE86D8E" w14:textId="77777777" w:rsidR="00A467D4" w:rsidRDefault="00A467D4" w:rsidP="00A467D4">
      <w:pPr>
        <w:pStyle w:val="ListParagraph"/>
        <w:numPr>
          <w:ilvl w:val="1"/>
          <w:numId w:val="10"/>
        </w:numPr>
      </w:pPr>
      <w:r>
        <w:t>defaultTrainerController – Controller to handle UI in Default Trainer tab under Admin page.</w:t>
      </w:r>
    </w:p>
    <w:p w14:paraId="01BFA7D9" w14:textId="77777777" w:rsidR="00A467D4" w:rsidRDefault="00A467D4" w:rsidP="00A467D4">
      <w:pPr>
        <w:pStyle w:val="ListParagraph"/>
        <w:numPr>
          <w:ilvl w:val="1"/>
          <w:numId w:val="10"/>
        </w:numPr>
      </w:pPr>
      <w:r>
        <w:t>deviceController – Controller to handle UI in Device Detail page.</w:t>
      </w:r>
    </w:p>
    <w:p w14:paraId="3096D958" w14:textId="77777777" w:rsidR="00A467D4" w:rsidRDefault="00A467D4" w:rsidP="00A467D4">
      <w:pPr>
        <w:pStyle w:val="ListParagraph"/>
        <w:numPr>
          <w:ilvl w:val="1"/>
          <w:numId w:val="10"/>
        </w:numPr>
      </w:pPr>
      <w:r>
        <w:t>editController – Controller to handle UI in edit modal of Hardware and Document page.</w:t>
      </w:r>
    </w:p>
    <w:p w14:paraId="261CD093" w14:textId="77777777" w:rsidR="00A467D4" w:rsidRDefault="00A467D4" w:rsidP="00A467D4">
      <w:pPr>
        <w:pStyle w:val="ListParagraph"/>
        <w:numPr>
          <w:ilvl w:val="1"/>
          <w:numId w:val="10"/>
        </w:numPr>
      </w:pPr>
      <w:r>
        <w:t>facilityController – Controller to handle UI in Customer &amp; Facility tab under Admin page.</w:t>
      </w:r>
    </w:p>
    <w:p w14:paraId="3A7A6C72" w14:textId="77777777" w:rsidR="00A467D4" w:rsidRDefault="00A467D4" w:rsidP="00A467D4">
      <w:pPr>
        <w:pStyle w:val="ListParagraph"/>
        <w:numPr>
          <w:ilvl w:val="1"/>
          <w:numId w:val="10"/>
        </w:numPr>
      </w:pPr>
      <w:r>
        <w:t>featureController – Controller to handle UI in Feature Edit page.</w:t>
      </w:r>
    </w:p>
    <w:p w14:paraId="059F317A" w14:textId="77777777" w:rsidR="00A467D4" w:rsidRDefault="00A467D4" w:rsidP="00A467D4">
      <w:pPr>
        <w:pStyle w:val="ListParagraph"/>
        <w:numPr>
          <w:ilvl w:val="1"/>
          <w:numId w:val="10"/>
        </w:numPr>
      </w:pPr>
      <w:r>
        <w:t>featureEntitlementController – Controller to handle UI in Feature Entitlement Edit page.</w:t>
      </w:r>
    </w:p>
    <w:p w14:paraId="4739C38D" w14:textId="77777777" w:rsidR="00A467D4" w:rsidRDefault="00A467D4" w:rsidP="00A467D4">
      <w:pPr>
        <w:pStyle w:val="ListParagraph"/>
        <w:numPr>
          <w:ilvl w:val="1"/>
          <w:numId w:val="10"/>
        </w:numPr>
      </w:pPr>
      <w:r>
        <w:t>featureListController – Controller to handle UI in Feature page.</w:t>
      </w:r>
    </w:p>
    <w:p w14:paraId="0E0FD4D6" w14:textId="77777777" w:rsidR="00A467D4" w:rsidRDefault="00A467D4" w:rsidP="00A467D4">
      <w:pPr>
        <w:pStyle w:val="ListParagraph"/>
        <w:numPr>
          <w:ilvl w:val="1"/>
          <w:numId w:val="10"/>
        </w:numPr>
      </w:pPr>
      <w:r>
        <w:t>fileExtensionController – Controller to handle UI in File Extension Whitelist subtab under Miscellaneous tab under Admin page.</w:t>
      </w:r>
    </w:p>
    <w:p w14:paraId="1064DCB4" w14:textId="77777777" w:rsidR="00A467D4" w:rsidRDefault="00A467D4" w:rsidP="00A467D4">
      <w:pPr>
        <w:pStyle w:val="ListParagraph"/>
        <w:numPr>
          <w:ilvl w:val="1"/>
          <w:numId w:val="10"/>
        </w:numPr>
      </w:pPr>
      <w:r>
        <w:t>generalEditController – Controller to handle UI in General Notification Edit page.</w:t>
      </w:r>
    </w:p>
    <w:p w14:paraId="08739965" w14:textId="77777777" w:rsidR="00A467D4" w:rsidRDefault="00A467D4" w:rsidP="00A467D4">
      <w:pPr>
        <w:pStyle w:val="ListParagraph"/>
        <w:numPr>
          <w:ilvl w:val="1"/>
          <w:numId w:val="10"/>
        </w:numPr>
      </w:pPr>
      <w:r>
        <w:t>homeController – Controller to handle UI in Home page.</w:t>
      </w:r>
    </w:p>
    <w:p w14:paraId="55D06D6A" w14:textId="77777777" w:rsidR="00A467D4" w:rsidRDefault="00A467D4" w:rsidP="00A467D4">
      <w:pPr>
        <w:pStyle w:val="ListParagraph"/>
        <w:numPr>
          <w:ilvl w:val="1"/>
          <w:numId w:val="10"/>
        </w:numPr>
      </w:pPr>
      <w:r>
        <w:t>loginController – Controller to handle UI in Login page.</w:t>
      </w:r>
    </w:p>
    <w:p w14:paraId="38025E6A" w14:textId="77777777" w:rsidR="00A467D4" w:rsidRDefault="00A467D4" w:rsidP="00A467D4">
      <w:pPr>
        <w:pStyle w:val="ListParagraph"/>
        <w:numPr>
          <w:ilvl w:val="1"/>
          <w:numId w:val="10"/>
        </w:numPr>
      </w:pPr>
      <w:r>
        <w:t>miscellaneousTabController – Controller to handle UI in Miscellaneous tab under Admin page.</w:t>
      </w:r>
    </w:p>
    <w:p w14:paraId="4DECD95B" w14:textId="77777777" w:rsidR="00A467D4" w:rsidRDefault="00A467D4" w:rsidP="00A467D4">
      <w:pPr>
        <w:pStyle w:val="ListParagraph"/>
        <w:numPr>
          <w:ilvl w:val="1"/>
          <w:numId w:val="10"/>
        </w:numPr>
      </w:pPr>
      <w:r>
        <w:t>passwordController – Controller to handle UI in Password Resetting page.</w:t>
      </w:r>
    </w:p>
    <w:p w14:paraId="125B5187" w14:textId="77777777" w:rsidR="00A467D4" w:rsidRDefault="00A467D4" w:rsidP="00A467D4">
      <w:pPr>
        <w:pStyle w:val="ListParagraph"/>
        <w:numPr>
          <w:ilvl w:val="1"/>
          <w:numId w:val="10"/>
        </w:numPr>
      </w:pPr>
      <w:r>
        <w:t>pendingController – Controller to handle UI in Pending Registration link page opened from email.</w:t>
      </w:r>
    </w:p>
    <w:p w14:paraId="545356DF" w14:textId="77777777" w:rsidR="00A467D4" w:rsidRDefault="00A467D4" w:rsidP="00A467D4">
      <w:pPr>
        <w:pStyle w:val="ListParagraph"/>
        <w:numPr>
          <w:ilvl w:val="1"/>
          <w:numId w:val="10"/>
        </w:numPr>
      </w:pPr>
      <w:r>
        <w:t>pendingRegController – Controller to handle UI in Pending Registration Edit page.</w:t>
      </w:r>
    </w:p>
    <w:p w14:paraId="1C389702" w14:textId="77777777" w:rsidR="00A467D4" w:rsidRDefault="00A467D4" w:rsidP="00A467D4">
      <w:pPr>
        <w:pStyle w:val="ListParagraph"/>
        <w:numPr>
          <w:ilvl w:val="1"/>
          <w:numId w:val="10"/>
        </w:numPr>
      </w:pPr>
      <w:r>
        <w:t>reportController – Controller to handle UI in each report of Report page.</w:t>
      </w:r>
    </w:p>
    <w:p w14:paraId="4205F414" w14:textId="77777777" w:rsidR="00A467D4" w:rsidRDefault="00A467D4" w:rsidP="00A467D4">
      <w:pPr>
        <w:pStyle w:val="ListParagraph"/>
        <w:numPr>
          <w:ilvl w:val="1"/>
          <w:numId w:val="10"/>
        </w:numPr>
      </w:pPr>
      <w:r>
        <w:t xml:space="preserve">roleController – Controller to handle UI in Role Entry, Customer &amp; Facility, Approving Manager, Client Software tabs under Admin page, Alert page, Configurations page, Devices page, Documents page, Hardware page, Report page and Software page. </w:t>
      </w:r>
    </w:p>
    <w:p w14:paraId="797180A0" w14:textId="77777777" w:rsidR="00A467D4" w:rsidRDefault="00A467D4" w:rsidP="00A467D4">
      <w:pPr>
        <w:pStyle w:val="ListParagraph"/>
        <w:numPr>
          <w:ilvl w:val="1"/>
          <w:numId w:val="10"/>
        </w:numPr>
      </w:pPr>
      <w:r>
        <w:t>rolePermissionsController – Controller to handle UI in Role &amp; Permissions tab under Admin page</w:t>
      </w:r>
    </w:p>
    <w:p w14:paraId="12606068" w14:textId="77777777" w:rsidR="00A467D4" w:rsidRDefault="00A467D4" w:rsidP="00A467D4">
      <w:pPr>
        <w:pStyle w:val="ListParagraph"/>
        <w:numPr>
          <w:ilvl w:val="1"/>
          <w:numId w:val="10"/>
        </w:numPr>
      </w:pPr>
      <w:r>
        <w:t>selfRegController – Controller to handle UI in Self-Registration page.</w:t>
      </w:r>
    </w:p>
    <w:p w14:paraId="165F2703" w14:textId="77777777" w:rsidR="00A467D4" w:rsidRDefault="00A467D4" w:rsidP="00A467D4">
      <w:pPr>
        <w:pStyle w:val="ListParagraph"/>
        <w:numPr>
          <w:ilvl w:val="1"/>
          <w:numId w:val="10"/>
        </w:numPr>
      </w:pPr>
      <w:r>
        <w:t>softwarePackagesController – Controller to handle UI in Software Packages tab under Admin page.</w:t>
      </w:r>
    </w:p>
    <w:p w14:paraId="5B685E87" w14:textId="77777777" w:rsidR="00A467D4" w:rsidRDefault="00A467D4" w:rsidP="00A467D4">
      <w:pPr>
        <w:pStyle w:val="ListParagraph"/>
        <w:numPr>
          <w:ilvl w:val="1"/>
          <w:numId w:val="10"/>
        </w:numPr>
      </w:pPr>
      <w:r>
        <w:t>swController – Controller to handle UI in Software Edit page.</w:t>
      </w:r>
    </w:p>
    <w:p w14:paraId="4DFF42F9" w14:textId="77777777" w:rsidR="00A467D4" w:rsidRDefault="00A467D4" w:rsidP="00A467D4">
      <w:pPr>
        <w:pStyle w:val="ListParagraph"/>
        <w:numPr>
          <w:ilvl w:val="1"/>
          <w:numId w:val="10"/>
        </w:numPr>
      </w:pPr>
      <w:r>
        <w:t>templatesEditController – Controller to handle UI in Templates Edit page</w:t>
      </w:r>
    </w:p>
    <w:p w14:paraId="54B933CE" w14:textId="77777777" w:rsidR="00A467D4" w:rsidRDefault="00A467D4" w:rsidP="00A467D4">
      <w:pPr>
        <w:pStyle w:val="ListParagraph"/>
        <w:numPr>
          <w:ilvl w:val="1"/>
          <w:numId w:val="10"/>
        </w:numPr>
      </w:pPr>
      <w:r>
        <w:t>tradeEmbargoController – Controller to handle UI in Trade Embargo subtab in Miscellaneous tab under Admin page.</w:t>
      </w:r>
    </w:p>
    <w:p w14:paraId="60054E82" w14:textId="77777777" w:rsidR="00A467D4" w:rsidRDefault="00A467D4" w:rsidP="00A467D4">
      <w:pPr>
        <w:pStyle w:val="ListParagraph"/>
        <w:numPr>
          <w:ilvl w:val="1"/>
          <w:numId w:val="10"/>
        </w:numPr>
      </w:pPr>
      <w:r>
        <w:t>userController – Controller to handle UI in User Edit page.</w:t>
      </w:r>
    </w:p>
    <w:p w14:paraId="46A1C7EA" w14:textId="77777777" w:rsidR="00A467D4" w:rsidRDefault="00A467D4" w:rsidP="00A467D4">
      <w:pPr>
        <w:pStyle w:val="ListParagraph"/>
        <w:numPr>
          <w:ilvl w:val="1"/>
          <w:numId w:val="10"/>
        </w:numPr>
      </w:pPr>
      <w:r>
        <w:t>userListController – Controller to handle UI in User page.</w:t>
      </w:r>
    </w:p>
    <w:p w14:paraId="477F2B0F" w14:textId="77777777" w:rsidR="00A467D4" w:rsidRDefault="00A467D4" w:rsidP="00A467D4">
      <w:pPr>
        <w:pStyle w:val="ListParagraph"/>
        <w:numPr>
          <w:ilvl w:val="1"/>
          <w:numId w:val="10"/>
        </w:numPr>
      </w:pPr>
      <w:r>
        <w:t xml:space="preserve">app – Configuration Provider to provide routing servers. </w:t>
      </w:r>
    </w:p>
    <w:p w14:paraId="74A3AA20" w14:textId="77777777" w:rsidR="00A467D4" w:rsidRDefault="00A467D4" w:rsidP="00A467D4">
      <w:pPr>
        <w:pStyle w:val="ListParagraph"/>
        <w:numPr>
          <w:ilvl w:val="1"/>
          <w:numId w:val="10"/>
        </w:numPr>
      </w:pPr>
      <w:r>
        <w:t>otherServices – Contains other services, filters and directives.</w:t>
      </w:r>
    </w:p>
    <w:p w14:paraId="2B1B9C31" w14:textId="0FD9EB68" w:rsidR="00A467D4" w:rsidRDefault="00A467D4" w:rsidP="00A467D4">
      <w:pPr>
        <w:pStyle w:val="Heading3"/>
      </w:pPr>
      <w:bookmarkStart w:id="57" w:name="_Toc479951184"/>
      <w:r>
        <w:t>Template Structure</w:t>
      </w:r>
      <w:bookmarkEnd w:id="57"/>
    </w:p>
    <w:p w14:paraId="50A8B3B7" w14:textId="77777777" w:rsidR="00A467D4" w:rsidRDefault="00A467D4" w:rsidP="00A467D4">
      <w:pPr>
        <w:pStyle w:val="ListParagraph"/>
        <w:ind w:left="420"/>
      </w:pPr>
      <w:r>
        <w:t>Each folder contains several templates</w:t>
      </w:r>
    </w:p>
    <w:p w14:paraId="73034E97" w14:textId="77777777" w:rsidR="00A467D4" w:rsidRDefault="00A467D4" w:rsidP="00A467D4">
      <w:pPr>
        <w:pStyle w:val="ListParagraph"/>
        <w:numPr>
          <w:ilvl w:val="0"/>
          <w:numId w:val="10"/>
        </w:numPr>
      </w:pPr>
      <w:r>
        <w:t>Admin</w:t>
      </w:r>
    </w:p>
    <w:p w14:paraId="60EAF243" w14:textId="77777777" w:rsidR="00A467D4" w:rsidRDefault="00A467D4" w:rsidP="00A467D4">
      <w:pPr>
        <w:pStyle w:val="ListParagraph"/>
        <w:numPr>
          <w:ilvl w:val="1"/>
          <w:numId w:val="10"/>
        </w:numPr>
      </w:pPr>
      <w:r>
        <w:t>client-software – UI template for Client Software Tab.</w:t>
      </w:r>
    </w:p>
    <w:p w14:paraId="305CD479" w14:textId="77777777" w:rsidR="00A467D4" w:rsidRDefault="00A467D4" w:rsidP="00A467D4">
      <w:pPr>
        <w:pStyle w:val="ListParagraph"/>
        <w:numPr>
          <w:ilvl w:val="1"/>
          <w:numId w:val="10"/>
        </w:numPr>
      </w:pPr>
      <w:r>
        <w:t>default-trainer – UI template for Default Trainer Tab.</w:t>
      </w:r>
    </w:p>
    <w:p w14:paraId="74500184" w14:textId="77777777" w:rsidR="00A467D4" w:rsidRDefault="00A467D4" w:rsidP="00A467D4">
      <w:pPr>
        <w:pStyle w:val="ListParagraph"/>
        <w:numPr>
          <w:ilvl w:val="1"/>
          <w:numId w:val="10"/>
        </w:numPr>
      </w:pPr>
      <w:r>
        <w:t>edit-clientsoftware – UI template for Client Software Edit Modal under Client Software Tab.</w:t>
      </w:r>
    </w:p>
    <w:p w14:paraId="3C5723CF" w14:textId="77777777" w:rsidR="00A467D4" w:rsidRDefault="00A467D4" w:rsidP="00A467D4">
      <w:pPr>
        <w:pStyle w:val="ListParagraph"/>
        <w:numPr>
          <w:ilvl w:val="1"/>
          <w:numId w:val="10"/>
        </w:numPr>
      </w:pPr>
      <w:r>
        <w:t>edit-customer – UI template for Customer Edit Modal for Customer Subtab under Customer &amp; Facility Tab.</w:t>
      </w:r>
    </w:p>
    <w:p w14:paraId="7605839A" w14:textId="77777777" w:rsidR="00A467D4" w:rsidRDefault="00A467D4" w:rsidP="00A467D4">
      <w:pPr>
        <w:pStyle w:val="ListParagraph"/>
        <w:numPr>
          <w:ilvl w:val="1"/>
          <w:numId w:val="10"/>
        </w:numPr>
      </w:pPr>
      <w:r>
        <w:t>edit-facility – UI template for Facility Edit Modal for Facility Subtab under Customer &amp; Facility Tab.</w:t>
      </w:r>
    </w:p>
    <w:p w14:paraId="4C96AF1E" w14:textId="77777777" w:rsidR="00A467D4" w:rsidRDefault="00A467D4" w:rsidP="00A467D4">
      <w:pPr>
        <w:pStyle w:val="ListParagraph"/>
        <w:numPr>
          <w:ilvl w:val="1"/>
          <w:numId w:val="10"/>
        </w:numPr>
      </w:pPr>
      <w:r>
        <w:t>edit-mdtapprovemgr – UI template for Approving Manager Edit Modal for Approving Manager Tab.</w:t>
      </w:r>
    </w:p>
    <w:p w14:paraId="4BC8FB9F" w14:textId="77777777" w:rsidR="00A467D4" w:rsidRDefault="00A467D4" w:rsidP="00A467D4">
      <w:pPr>
        <w:pStyle w:val="ListParagraph"/>
        <w:numPr>
          <w:ilvl w:val="1"/>
          <w:numId w:val="10"/>
        </w:numPr>
      </w:pPr>
      <w:r>
        <w:t>edit-role – UI template for Role Edit Modal for Role Entry Tab.</w:t>
      </w:r>
    </w:p>
    <w:p w14:paraId="7869E7E9" w14:textId="77777777" w:rsidR="00A467D4" w:rsidRDefault="00A467D4" w:rsidP="00A467D4">
      <w:pPr>
        <w:pStyle w:val="ListParagraph"/>
        <w:numPr>
          <w:ilvl w:val="1"/>
          <w:numId w:val="10"/>
        </w:numPr>
      </w:pPr>
      <w:r>
        <w:t>file-extension – UI template for File Extension Whitelist Subtab under Miscellaneous Tab.</w:t>
      </w:r>
    </w:p>
    <w:p w14:paraId="11F2DE18" w14:textId="77777777" w:rsidR="00A467D4" w:rsidRDefault="00A467D4" w:rsidP="00A467D4">
      <w:pPr>
        <w:pStyle w:val="ListParagraph"/>
        <w:numPr>
          <w:ilvl w:val="1"/>
          <w:numId w:val="10"/>
        </w:numPr>
      </w:pPr>
      <w:r>
        <w:t>main-tab – UI template for main tabs in Admin Page.</w:t>
      </w:r>
    </w:p>
    <w:p w14:paraId="2D3EE95B" w14:textId="77777777" w:rsidR="00A467D4" w:rsidRDefault="00A467D4" w:rsidP="00A467D4">
      <w:pPr>
        <w:pStyle w:val="ListParagraph"/>
        <w:numPr>
          <w:ilvl w:val="1"/>
          <w:numId w:val="10"/>
        </w:numPr>
      </w:pPr>
      <w:r>
        <w:t>role-permissions – UI template for Role &amp; Permissions Tab.</w:t>
      </w:r>
    </w:p>
    <w:p w14:paraId="618B0918" w14:textId="77777777" w:rsidR="00A467D4" w:rsidRDefault="00A467D4" w:rsidP="00A467D4">
      <w:pPr>
        <w:pStyle w:val="ListParagraph"/>
        <w:numPr>
          <w:ilvl w:val="1"/>
          <w:numId w:val="10"/>
        </w:numPr>
      </w:pPr>
      <w:r>
        <w:t>search-general – UI template for general search box for pages where allows user to search by keywords.</w:t>
      </w:r>
    </w:p>
    <w:p w14:paraId="2DE8D109" w14:textId="77777777" w:rsidR="00A467D4" w:rsidRDefault="00A467D4" w:rsidP="00A467D4">
      <w:pPr>
        <w:pStyle w:val="ListParagraph"/>
        <w:numPr>
          <w:ilvl w:val="1"/>
          <w:numId w:val="10"/>
        </w:numPr>
      </w:pPr>
      <w:r>
        <w:t>software-package – UI template for Software Package Tab.</w:t>
      </w:r>
    </w:p>
    <w:p w14:paraId="57A80EA6" w14:textId="77777777" w:rsidR="00A467D4" w:rsidRDefault="00A467D4" w:rsidP="00A467D4">
      <w:pPr>
        <w:pStyle w:val="ListParagraph"/>
        <w:numPr>
          <w:ilvl w:val="1"/>
          <w:numId w:val="10"/>
        </w:numPr>
      </w:pPr>
      <w:r>
        <w:t>sub-tab – UI template for sub tabs in Admin page.</w:t>
      </w:r>
    </w:p>
    <w:p w14:paraId="6546E1FA" w14:textId="77777777" w:rsidR="00A467D4" w:rsidRDefault="00A467D4" w:rsidP="00A467D4">
      <w:pPr>
        <w:pStyle w:val="ListParagraph"/>
        <w:numPr>
          <w:ilvl w:val="1"/>
          <w:numId w:val="10"/>
        </w:numPr>
      </w:pPr>
      <w:r>
        <w:t>trade-embargo – UI template for Trade Embargo Tab.</w:t>
      </w:r>
    </w:p>
    <w:p w14:paraId="6B580E55" w14:textId="77777777" w:rsidR="00A467D4" w:rsidRDefault="00A467D4" w:rsidP="00A467D4">
      <w:pPr>
        <w:pStyle w:val="ListParagraph"/>
        <w:numPr>
          <w:ilvl w:val="0"/>
          <w:numId w:val="10"/>
        </w:numPr>
      </w:pPr>
      <w:r>
        <w:t>Alert</w:t>
      </w:r>
    </w:p>
    <w:p w14:paraId="2C2ABCE7" w14:textId="77777777" w:rsidR="00A467D4" w:rsidRDefault="00A467D4" w:rsidP="00A467D4">
      <w:pPr>
        <w:pStyle w:val="ListParagraph"/>
        <w:numPr>
          <w:ilvl w:val="1"/>
          <w:numId w:val="10"/>
        </w:numPr>
      </w:pPr>
      <w:r>
        <w:t>alertsEdit – UI template for Alert Edit Modal in My Alert Tab.</w:t>
      </w:r>
    </w:p>
    <w:p w14:paraId="7E9DC4A7" w14:textId="77777777" w:rsidR="00A467D4" w:rsidRDefault="00A467D4" w:rsidP="00A467D4">
      <w:pPr>
        <w:pStyle w:val="ListParagraph"/>
        <w:numPr>
          <w:ilvl w:val="1"/>
          <w:numId w:val="10"/>
        </w:numPr>
      </w:pPr>
      <w:r>
        <w:t>edit – UI template for including each edit template by tab name.</w:t>
      </w:r>
    </w:p>
    <w:p w14:paraId="058E399A" w14:textId="77777777" w:rsidR="00A467D4" w:rsidRDefault="00A467D4" w:rsidP="00A467D4">
      <w:pPr>
        <w:pStyle w:val="ListParagraph"/>
        <w:numPr>
          <w:ilvl w:val="1"/>
          <w:numId w:val="10"/>
        </w:numPr>
      </w:pPr>
      <w:r>
        <w:t>general – UI template for General Notification Subtab in Admin Tab.</w:t>
      </w:r>
    </w:p>
    <w:p w14:paraId="3C447108" w14:textId="77777777" w:rsidR="00A467D4" w:rsidRDefault="00A467D4" w:rsidP="00A467D4">
      <w:pPr>
        <w:pStyle w:val="ListParagraph"/>
        <w:numPr>
          <w:ilvl w:val="1"/>
          <w:numId w:val="10"/>
        </w:numPr>
      </w:pPr>
      <w:r>
        <w:t>generalEdit – UI template for Gerneral Notification Edit Modal in General Notification Subtab.</w:t>
      </w:r>
    </w:p>
    <w:p w14:paraId="28B12091" w14:textId="77777777" w:rsidR="00A467D4" w:rsidRDefault="00A467D4" w:rsidP="00A467D4">
      <w:pPr>
        <w:pStyle w:val="ListParagraph"/>
        <w:numPr>
          <w:ilvl w:val="1"/>
          <w:numId w:val="10"/>
        </w:numPr>
      </w:pPr>
      <w:r>
        <w:t>manageAlerts – UI template for subtabs under Admin Tab.</w:t>
      </w:r>
    </w:p>
    <w:p w14:paraId="2E3B1A4B" w14:textId="77777777" w:rsidR="00A467D4" w:rsidRDefault="00A467D4" w:rsidP="00A467D4">
      <w:pPr>
        <w:pStyle w:val="ListParagraph"/>
        <w:numPr>
          <w:ilvl w:val="1"/>
          <w:numId w:val="10"/>
        </w:numPr>
      </w:pPr>
      <w:r>
        <w:t>manageSub – UI template for Manage Subscriptions Subtab in Admin Tab.</w:t>
      </w:r>
    </w:p>
    <w:p w14:paraId="2C6C6AE4" w14:textId="77777777" w:rsidR="00A467D4" w:rsidRDefault="00A467D4" w:rsidP="00A467D4">
      <w:pPr>
        <w:pStyle w:val="ListParagraph"/>
        <w:numPr>
          <w:ilvl w:val="1"/>
          <w:numId w:val="10"/>
        </w:numPr>
      </w:pPr>
      <w:r>
        <w:t>myAlerts – UI template for My Alerts Tab.</w:t>
      </w:r>
    </w:p>
    <w:p w14:paraId="564D76C8" w14:textId="77777777" w:rsidR="00A467D4" w:rsidRDefault="00A467D4" w:rsidP="00A467D4">
      <w:pPr>
        <w:pStyle w:val="ListParagraph"/>
        <w:numPr>
          <w:ilvl w:val="1"/>
          <w:numId w:val="10"/>
        </w:numPr>
      </w:pPr>
      <w:r>
        <w:t>role – UI template for main tabs in Alerts page.</w:t>
      </w:r>
    </w:p>
    <w:p w14:paraId="74D2BB35" w14:textId="77777777" w:rsidR="00A467D4" w:rsidRDefault="00A467D4" w:rsidP="00A467D4">
      <w:pPr>
        <w:pStyle w:val="ListParagraph"/>
        <w:numPr>
          <w:ilvl w:val="1"/>
          <w:numId w:val="10"/>
        </w:numPr>
      </w:pPr>
      <w:r>
        <w:t>subscription – UI template for My Subscriptions Tab.</w:t>
      </w:r>
    </w:p>
    <w:p w14:paraId="5364D750" w14:textId="77777777" w:rsidR="00A467D4" w:rsidRDefault="00A467D4" w:rsidP="00A467D4">
      <w:pPr>
        <w:pStyle w:val="ListParagraph"/>
        <w:numPr>
          <w:ilvl w:val="1"/>
          <w:numId w:val="10"/>
        </w:numPr>
      </w:pPr>
      <w:r>
        <w:t>template – UI template for Template subtab in Admin Tab.</w:t>
      </w:r>
    </w:p>
    <w:p w14:paraId="5EA50A07" w14:textId="77777777" w:rsidR="00A467D4" w:rsidRDefault="00A467D4" w:rsidP="00A467D4">
      <w:pPr>
        <w:pStyle w:val="ListParagraph"/>
        <w:numPr>
          <w:ilvl w:val="0"/>
          <w:numId w:val="10"/>
        </w:numPr>
      </w:pPr>
      <w:r>
        <w:t>Configuration</w:t>
      </w:r>
    </w:p>
    <w:p w14:paraId="7C7E92F2" w14:textId="77777777" w:rsidR="00A467D4" w:rsidRDefault="00A467D4" w:rsidP="00A467D4">
      <w:pPr>
        <w:pStyle w:val="ListParagraph"/>
        <w:numPr>
          <w:ilvl w:val="1"/>
          <w:numId w:val="10"/>
        </w:numPr>
      </w:pPr>
      <w:r>
        <w:t>edit – UI template for Configuration Edit Modal in Configuration page.</w:t>
      </w:r>
    </w:p>
    <w:p w14:paraId="1ED8370A" w14:textId="77777777" w:rsidR="00A467D4" w:rsidRDefault="00A467D4" w:rsidP="00A467D4">
      <w:pPr>
        <w:pStyle w:val="ListParagraph"/>
        <w:numPr>
          <w:ilvl w:val="0"/>
          <w:numId w:val="10"/>
        </w:numPr>
      </w:pPr>
      <w:r>
        <w:t>Devices</w:t>
      </w:r>
    </w:p>
    <w:p w14:paraId="67C44E7A" w14:textId="77777777" w:rsidR="00A467D4" w:rsidRDefault="00A467D4" w:rsidP="00A467D4">
      <w:pPr>
        <w:pStyle w:val="ListParagraph"/>
        <w:numPr>
          <w:ilvl w:val="1"/>
          <w:numId w:val="10"/>
        </w:numPr>
      </w:pPr>
      <w:r>
        <w:t>configurations – UI template for Configuration Tab in Device Detail Modal in Device page.</w:t>
      </w:r>
    </w:p>
    <w:p w14:paraId="710381F9" w14:textId="77777777" w:rsidR="00A467D4" w:rsidRDefault="00A467D4" w:rsidP="00A467D4">
      <w:pPr>
        <w:pStyle w:val="ListParagraph"/>
        <w:numPr>
          <w:ilvl w:val="1"/>
          <w:numId w:val="10"/>
        </w:numPr>
      </w:pPr>
      <w:r>
        <w:t>discrepancies – UI template for Discrepancies Tab in Device Detail Modal in Device page.</w:t>
      </w:r>
    </w:p>
    <w:p w14:paraId="2E9E1DA0" w14:textId="77777777" w:rsidR="00A467D4" w:rsidRDefault="00A467D4" w:rsidP="00A467D4">
      <w:pPr>
        <w:pStyle w:val="ListParagraph"/>
        <w:numPr>
          <w:ilvl w:val="1"/>
          <w:numId w:val="10"/>
        </w:numPr>
      </w:pPr>
      <w:r>
        <w:t>edit – UI template for Device Detail Modal in Device page.</w:t>
      </w:r>
    </w:p>
    <w:p w14:paraId="02E359D2" w14:textId="77777777" w:rsidR="00A467D4" w:rsidRDefault="00A467D4" w:rsidP="00A467D4">
      <w:pPr>
        <w:pStyle w:val="ListParagraph"/>
        <w:numPr>
          <w:ilvl w:val="1"/>
          <w:numId w:val="10"/>
        </w:numPr>
      </w:pPr>
      <w:r>
        <w:t>feature-history – UI template for Feature History Tab in Device Detail Modal in Device page.</w:t>
      </w:r>
    </w:p>
    <w:p w14:paraId="66F986D5" w14:textId="77777777" w:rsidR="00A467D4" w:rsidRDefault="00A467D4" w:rsidP="00A467D4">
      <w:pPr>
        <w:pStyle w:val="ListParagraph"/>
        <w:numPr>
          <w:ilvl w:val="1"/>
          <w:numId w:val="10"/>
        </w:numPr>
      </w:pPr>
      <w:r>
        <w:t>history  – UI template for History Tab in Device Detail Modal in Device page.</w:t>
      </w:r>
    </w:p>
    <w:p w14:paraId="0DB68668" w14:textId="77777777" w:rsidR="00A467D4" w:rsidRDefault="00A467D4" w:rsidP="00A467D4">
      <w:pPr>
        <w:pStyle w:val="ListParagraph"/>
        <w:numPr>
          <w:ilvl w:val="1"/>
          <w:numId w:val="10"/>
        </w:numPr>
      </w:pPr>
      <w:r>
        <w:t>logs – UI template for Logs Tab in Device Detail Modal in Device page.</w:t>
      </w:r>
    </w:p>
    <w:p w14:paraId="2E4EF2EA" w14:textId="77777777" w:rsidR="00A467D4" w:rsidRDefault="00A467D4" w:rsidP="00A467D4">
      <w:pPr>
        <w:pStyle w:val="ListParagraph"/>
        <w:numPr>
          <w:ilvl w:val="0"/>
          <w:numId w:val="10"/>
        </w:numPr>
      </w:pPr>
      <w:r>
        <w:t>Document</w:t>
      </w:r>
    </w:p>
    <w:p w14:paraId="25C9B827" w14:textId="77777777" w:rsidR="00A467D4" w:rsidRDefault="00A467D4" w:rsidP="00A467D4">
      <w:pPr>
        <w:pStyle w:val="ListParagraph"/>
        <w:numPr>
          <w:ilvl w:val="1"/>
          <w:numId w:val="10"/>
        </w:numPr>
      </w:pPr>
      <w:r>
        <w:t>edit – UI template for Document Edit Modal in Document page.</w:t>
      </w:r>
    </w:p>
    <w:p w14:paraId="46AA6C09" w14:textId="77777777" w:rsidR="00A467D4" w:rsidRDefault="00A467D4" w:rsidP="00A467D4">
      <w:pPr>
        <w:pStyle w:val="ListParagraph"/>
        <w:numPr>
          <w:ilvl w:val="0"/>
          <w:numId w:val="10"/>
        </w:numPr>
      </w:pPr>
      <w:r>
        <w:t>Feature</w:t>
      </w:r>
    </w:p>
    <w:p w14:paraId="12FF7422" w14:textId="77777777" w:rsidR="00A467D4" w:rsidRDefault="00A467D4" w:rsidP="00A467D4">
      <w:pPr>
        <w:pStyle w:val="ListParagraph"/>
        <w:numPr>
          <w:ilvl w:val="1"/>
          <w:numId w:val="10"/>
        </w:numPr>
      </w:pPr>
      <w:r>
        <w:t>edit – UI template for Feature Edit Modal in Feature Catalog Tab in Feature page.</w:t>
      </w:r>
    </w:p>
    <w:p w14:paraId="6D16EE2D" w14:textId="77777777" w:rsidR="00A467D4" w:rsidRDefault="00A467D4" w:rsidP="00A467D4">
      <w:pPr>
        <w:pStyle w:val="ListParagraph"/>
        <w:numPr>
          <w:ilvl w:val="1"/>
          <w:numId w:val="10"/>
        </w:numPr>
      </w:pPr>
      <w:r>
        <w:t>entitlement-edit – UI template for Feature Entitlement Edit Modal in Feature Entitlement Tab in Feature page.</w:t>
      </w:r>
    </w:p>
    <w:p w14:paraId="23BC2C89" w14:textId="77777777" w:rsidR="00A467D4" w:rsidRDefault="00A467D4" w:rsidP="00A467D4">
      <w:pPr>
        <w:pStyle w:val="ListParagraph"/>
        <w:numPr>
          <w:ilvl w:val="1"/>
          <w:numId w:val="10"/>
        </w:numPr>
      </w:pPr>
      <w:r>
        <w:t>role – UI template for main tabs in Feature page.</w:t>
      </w:r>
    </w:p>
    <w:p w14:paraId="050544BC" w14:textId="77777777" w:rsidR="00A467D4" w:rsidRDefault="00A467D4" w:rsidP="00A467D4">
      <w:pPr>
        <w:pStyle w:val="ListParagraph"/>
        <w:numPr>
          <w:ilvl w:val="0"/>
          <w:numId w:val="10"/>
        </w:numPr>
      </w:pPr>
      <w:r>
        <w:t>Hardware</w:t>
      </w:r>
    </w:p>
    <w:p w14:paraId="362AA648" w14:textId="77777777" w:rsidR="00A467D4" w:rsidRDefault="00A467D4" w:rsidP="00A467D4">
      <w:pPr>
        <w:pStyle w:val="ListParagraph"/>
        <w:numPr>
          <w:ilvl w:val="1"/>
          <w:numId w:val="10"/>
        </w:numPr>
      </w:pPr>
      <w:r>
        <w:t>edit – UI template for Hardware Edit Modal in Hardware page.</w:t>
      </w:r>
    </w:p>
    <w:p w14:paraId="1D39E4A9" w14:textId="77777777" w:rsidR="00A467D4" w:rsidRDefault="00A467D4" w:rsidP="00A467D4">
      <w:pPr>
        <w:pStyle w:val="ListParagraph"/>
        <w:numPr>
          <w:ilvl w:val="0"/>
          <w:numId w:val="10"/>
        </w:numPr>
      </w:pPr>
      <w:r>
        <w:t>Report</w:t>
      </w:r>
    </w:p>
    <w:p w14:paraId="5105EC54" w14:textId="77777777" w:rsidR="00A467D4" w:rsidRDefault="00A467D4" w:rsidP="00A467D4">
      <w:pPr>
        <w:pStyle w:val="ListParagraph"/>
        <w:numPr>
          <w:ilvl w:val="1"/>
          <w:numId w:val="10"/>
        </w:numPr>
      </w:pPr>
      <w:r>
        <w:t>auditTrailReport – UI template for Audit Trail Report Page in Report page.</w:t>
      </w:r>
    </w:p>
    <w:p w14:paraId="6B48308C" w14:textId="77777777" w:rsidR="00A467D4" w:rsidRDefault="00A467D4" w:rsidP="00A467D4">
      <w:pPr>
        <w:pStyle w:val="ListParagraph"/>
        <w:numPr>
          <w:ilvl w:val="1"/>
          <w:numId w:val="10"/>
        </w:numPr>
      </w:pPr>
      <w:r>
        <w:t>cloneReport – UI template for Clone Report Page in Report page.</w:t>
      </w:r>
    </w:p>
    <w:p w14:paraId="4B7B697D" w14:textId="77777777" w:rsidR="00A467D4" w:rsidRDefault="00A467D4" w:rsidP="00A467D4">
      <w:pPr>
        <w:pStyle w:val="ListParagraph"/>
        <w:numPr>
          <w:ilvl w:val="1"/>
          <w:numId w:val="10"/>
        </w:numPr>
      </w:pPr>
      <w:r>
        <w:t>componenetDiscrepancyReport – UI template for Component Discrepancy Report Page in Report page.</w:t>
      </w:r>
    </w:p>
    <w:p w14:paraId="588AB959" w14:textId="77777777" w:rsidR="00A467D4" w:rsidRDefault="00A467D4" w:rsidP="00A467D4">
      <w:pPr>
        <w:pStyle w:val="ListParagraph"/>
        <w:numPr>
          <w:ilvl w:val="1"/>
          <w:numId w:val="10"/>
        </w:numPr>
      </w:pPr>
      <w:r>
        <w:t>configurationWhereUsedReport – UI template for Configuration Where Used Report Page in Report page.</w:t>
      </w:r>
    </w:p>
    <w:p w14:paraId="5CF57C79" w14:textId="77777777" w:rsidR="00A467D4" w:rsidRDefault="00A467D4" w:rsidP="00A467D4">
      <w:pPr>
        <w:pStyle w:val="ListParagraph"/>
        <w:numPr>
          <w:ilvl w:val="1"/>
          <w:numId w:val="10"/>
        </w:numPr>
      </w:pPr>
      <w:r>
        <w:t>deviceCountryChangeReport – UI template for Device Country Change Report Page in Report page.</w:t>
      </w:r>
    </w:p>
    <w:p w14:paraId="50B5126F" w14:textId="77777777" w:rsidR="00A467D4" w:rsidRDefault="00A467D4" w:rsidP="00A467D4">
      <w:pPr>
        <w:pStyle w:val="ListParagraph"/>
        <w:numPr>
          <w:ilvl w:val="1"/>
          <w:numId w:val="10"/>
        </w:numPr>
      </w:pPr>
      <w:r>
        <w:t>deviceCurrentConfigurationReport – UI template for Device Current Configuration Report Page in Report page.</w:t>
      </w:r>
    </w:p>
    <w:p w14:paraId="4D911C6B" w14:textId="77777777" w:rsidR="00A467D4" w:rsidRDefault="00A467D4" w:rsidP="00A467D4">
      <w:pPr>
        <w:pStyle w:val="ListParagraph"/>
        <w:numPr>
          <w:ilvl w:val="1"/>
          <w:numId w:val="10"/>
        </w:numPr>
      </w:pPr>
      <w:r>
        <w:t>deviceHistoricalConfigurationReport – UI template for Device Historical Configuration Report Page in Report page.</w:t>
      </w:r>
    </w:p>
    <w:p w14:paraId="52FC0485" w14:textId="77777777" w:rsidR="00A467D4" w:rsidRDefault="00A467D4" w:rsidP="00A467D4">
      <w:pPr>
        <w:pStyle w:val="ListParagraph"/>
        <w:numPr>
          <w:ilvl w:val="1"/>
          <w:numId w:val="10"/>
        </w:numPr>
      </w:pPr>
      <w:r>
        <w:t>footer – UI template for footer of the table in each report page.</w:t>
      </w:r>
    </w:p>
    <w:p w14:paraId="29463F61" w14:textId="77777777" w:rsidR="00A467D4" w:rsidRDefault="00A467D4" w:rsidP="00A467D4">
      <w:pPr>
        <w:pStyle w:val="ListParagraph"/>
        <w:numPr>
          <w:ilvl w:val="1"/>
          <w:numId w:val="10"/>
        </w:numPr>
      </w:pPr>
      <w:r>
        <w:t>header – UI template for header of the table in each report page.</w:t>
      </w:r>
    </w:p>
    <w:p w14:paraId="06FA36A5" w14:textId="77777777" w:rsidR="00A467D4" w:rsidRDefault="00A467D4" w:rsidP="00A467D4">
      <w:pPr>
        <w:pStyle w:val="ListParagraph"/>
        <w:numPr>
          <w:ilvl w:val="1"/>
          <w:numId w:val="10"/>
        </w:numPr>
      </w:pPr>
      <w:r>
        <w:t>modalError – UI template for Error Alert Modal in Report page.</w:t>
      </w:r>
    </w:p>
    <w:p w14:paraId="480F1994" w14:textId="77777777" w:rsidR="00A467D4" w:rsidRDefault="00A467D4" w:rsidP="00A467D4">
      <w:pPr>
        <w:pStyle w:val="ListParagraph"/>
        <w:numPr>
          <w:ilvl w:val="1"/>
          <w:numId w:val="10"/>
        </w:numPr>
      </w:pPr>
      <w:r>
        <w:t>namedConfigurationReport – UI template for Named Configuration Report Page in Report page.</w:t>
      </w:r>
    </w:p>
    <w:p w14:paraId="0655211B" w14:textId="77777777" w:rsidR="00A467D4" w:rsidRDefault="00A467D4" w:rsidP="00A467D4">
      <w:pPr>
        <w:pStyle w:val="ListParagraph"/>
        <w:numPr>
          <w:ilvl w:val="1"/>
          <w:numId w:val="10"/>
        </w:numPr>
      </w:pPr>
      <w:r>
        <w:t>printReport – UI template for Print Preview Page for each report page.</w:t>
      </w:r>
    </w:p>
    <w:p w14:paraId="0AE3B039" w14:textId="77777777" w:rsidR="00A467D4" w:rsidRDefault="00A467D4" w:rsidP="00A467D4">
      <w:pPr>
        <w:pStyle w:val="ListParagraph"/>
        <w:numPr>
          <w:ilvl w:val="1"/>
          <w:numId w:val="10"/>
        </w:numPr>
      </w:pPr>
      <w:r>
        <w:t>reportHeader – UI template for Report page.</w:t>
      </w:r>
    </w:p>
    <w:p w14:paraId="5BEC4303" w14:textId="77777777" w:rsidR="00A467D4" w:rsidRDefault="00A467D4" w:rsidP="00A467D4">
      <w:pPr>
        <w:pStyle w:val="ListParagraph"/>
        <w:numPr>
          <w:ilvl w:val="1"/>
          <w:numId w:val="10"/>
        </w:numPr>
      </w:pPr>
      <w:r>
        <w:t>serviceRecordsReport – UI template for Service Record Report Page in Report page.</w:t>
      </w:r>
    </w:p>
    <w:p w14:paraId="11D3AECC" w14:textId="77777777" w:rsidR="00A467D4" w:rsidRDefault="00A467D4" w:rsidP="00A467D4">
      <w:pPr>
        <w:pStyle w:val="ListParagraph"/>
        <w:numPr>
          <w:ilvl w:val="1"/>
          <w:numId w:val="10"/>
        </w:numPr>
      </w:pPr>
      <w:r>
        <w:t>softwareAuditReport – UI template for Software Audit Report Page in Report page.</w:t>
      </w:r>
    </w:p>
    <w:p w14:paraId="00E58062" w14:textId="77777777" w:rsidR="00A467D4" w:rsidRDefault="00A467D4" w:rsidP="00A467D4">
      <w:pPr>
        <w:pStyle w:val="ListParagraph"/>
        <w:numPr>
          <w:ilvl w:val="1"/>
          <w:numId w:val="10"/>
        </w:numPr>
      </w:pPr>
      <w:r>
        <w:t>softwareUpdateReport – UI template for Software Update Report Page in Report page.</w:t>
      </w:r>
    </w:p>
    <w:p w14:paraId="7F7AF2E2" w14:textId="77777777" w:rsidR="00A467D4" w:rsidRDefault="00A467D4" w:rsidP="00A467D4">
      <w:pPr>
        <w:pStyle w:val="ListParagraph"/>
        <w:numPr>
          <w:ilvl w:val="1"/>
          <w:numId w:val="10"/>
        </w:numPr>
      </w:pPr>
      <w:r>
        <w:t>softwareVersionReport – UI template for Software Version Report Page in Report page.</w:t>
      </w:r>
    </w:p>
    <w:p w14:paraId="2AC4CCA7" w14:textId="77777777" w:rsidR="00A467D4" w:rsidRDefault="00A467D4" w:rsidP="00A467D4">
      <w:pPr>
        <w:pStyle w:val="ListParagraph"/>
        <w:numPr>
          <w:ilvl w:val="1"/>
          <w:numId w:val="10"/>
        </w:numPr>
      </w:pPr>
      <w:r>
        <w:t>trainingReport – UI template for Training Report Page in Report page.</w:t>
      </w:r>
    </w:p>
    <w:p w14:paraId="5AEBEE1F" w14:textId="77777777" w:rsidR="00A467D4" w:rsidRDefault="00A467D4" w:rsidP="00A467D4">
      <w:pPr>
        <w:pStyle w:val="ListParagraph"/>
        <w:numPr>
          <w:ilvl w:val="1"/>
          <w:numId w:val="10"/>
        </w:numPr>
      </w:pPr>
      <w:r>
        <w:t>userActivityReport – UI template for User Activity Report Page in Report page.</w:t>
      </w:r>
    </w:p>
    <w:p w14:paraId="281AF1BB" w14:textId="77777777" w:rsidR="00A467D4" w:rsidRDefault="00A467D4" w:rsidP="00A467D4">
      <w:pPr>
        <w:pStyle w:val="ListParagraph"/>
        <w:numPr>
          <w:ilvl w:val="1"/>
          <w:numId w:val="10"/>
        </w:numPr>
      </w:pPr>
      <w:r>
        <w:t>viewReport – UI template for View Button of each report page.</w:t>
      </w:r>
    </w:p>
    <w:p w14:paraId="2CB85DF0" w14:textId="77777777" w:rsidR="00A467D4" w:rsidRDefault="00A467D4" w:rsidP="00A467D4">
      <w:pPr>
        <w:pStyle w:val="ListParagraph"/>
        <w:numPr>
          <w:ilvl w:val="0"/>
          <w:numId w:val="10"/>
        </w:numPr>
      </w:pPr>
      <w:r>
        <w:t>Shared</w:t>
      </w:r>
    </w:p>
    <w:p w14:paraId="37F89335" w14:textId="77777777" w:rsidR="00A467D4" w:rsidRDefault="00A467D4" w:rsidP="00A467D4">
      <w:pPr>
        <w:pStyle w:val="ListParagraph"/>
        <w:numPr>
          <w:ilvl w:val="1"/>
          <w:numId w:val="10"/>
        </w:numPr>
      </w:pPr>
      <w:r>
        <w:t>alert – UI template for General Alert Prompt Box in application.</w:t>
      </w:r>
    </w:p>
    <w:p w14:paraId="56343BFC" w14:textId="77777777" w:rsidR="00A467D4" w:rsidRDefault="00A467D4" w:rsidP="00A467D4">
      <w:pPr>
        <w:pStyle w:val="ListParagraph"/>
        <w:numPr>
          <w:ilvl w:val="1"/>
          <w:numId w:val="10"/>
        </w:numPr>
      </w:pPr>
      <w:r>
        <w:t>alertWithConfirmation – UI template for General Alert Prompt Box With Confirmation in application.</w:t>
      </w:r>
    </w:p>
    <w:p w14:paraId="2CEE0352" w14:textId="77777777" w:rsidR="00A467D4" w:rsidRDefault="00A467D4" w:rsidP="00A467D4">
      <w:pPr>
        <w:pStyle w:val="ListParagraph"/>
        <w:numPr>
          <w:ilvl w:val="1"/>
          <w:numId w:val="10"/>
        </w:numPr>
      </w:pPr>
      <w:r>
        <w:t>associatedConf – UI template for Associated Configuration List.</w:t>
      </w:r>
    </w:p>
    <w:p w14:paraId="42023349" w14:textId="77777777" w:rsidR="00A467D4" w:rsidRDefault="00A467D4" w:rsidP="00A467D4">
      <w:pPr>
        <w:pStyle w:val="ListParagraph"/>
        <w:numPr>
          <w:ilvl w:val="1"/>
          <w:numId w:val="10"/>
        </w:numPr>
      </w:pPr>
      <w:r>
        <w:t>associateItemTypes – UI template for Associated Item Input Box.</w:t>
      </w:r>
    </w:p>
    <w:p w14:paraId="697650D5" w14:textId="77777777" w:rsidR="00A467D4" w:rsidRDefault="00A467D4" w:rsidP="00A467D4">
      <w:pPr>
        <w:pStyle w:val="ListParagraph"/>
        <w:numPr>
          <w:ilvl w:val="1"/>
          <w:numId w:val="10"/>
        </w:numPr>
      </w:pPr>
      <w:r>
        <w:t>associateTypes – UI template for Associated Configuration Input Box.</w:t>
      </w:r>
    </w:p>
    <w:p w14:paraId="7B07E8FF" w14:textId="77777777" w:rsidR="00A467D4" w:rsidRDefault="00A467D4" w:rsidP="00A467D4">
      <w:pPr>
        <w:pStyle w:val="ListParagraph"/>
        <w:numPr>
          <w:ilvl w:val="1"/>
          <w:numId w:val="10"/>
        </w:numPr>
      </w:pPr>
      <w:r>
        <w:t>cloneMap – UI template for Clone Map Section in item detail modals.</w:t>
      </w:r>
    </w:p>
    <w:p w14:paraId="798274DF" w14:textId="77777777" w:rsidR="00A467D4" w:rsidRDefault="00A467D4" w:rsidP="00A467D4">
      <w:pPr>
        <w:pStyle w:val="ListParagraph"/>
        <w:numPr>
          <w:ilvl w:val="1"/>
          <w:numId w:val="10"/>
        </w:numPr>
      </w:pPr>
      <w:r>
        <w:t>cloneMapItem – UI template for Clone Map Table in item detail modals.</w:t>
      </w:r>
    </w:p>
    <w:p w14:paraId="1CCA8121" w14:textId="77777777" w:rsidR="00A467D4" w:rsidRDefault="00A467D4" w:rsidP="00A467D4">
      <w:pPr>
        <w:pStyle w:val="ListParagraph"/>
        <w:numPr>
          <w:ilvl w:val="1"/>
          <w:numId w:val="10"/>
        </w:numPr>
      </w:pPr>
      <w:r>
        <w:t>compatibleItems – UI template for Compatible Items Section in item detail modals.</w:t>
      </w:r>
    </w:p>
    <w:p w14:paraId="1FC89B0B" w14:textId="77777777" w:rsidR="00A467D4" w:rsidRDefault="00A467D4" w:rsidP="00A467D4">
      <w:pPr>
        <w:pStyle w:val="ListParagraph"/>
        <w:numPr>
          <w:ilvl w:val="1"/>
          <w:numId w:val="10"/>
        </w:numPr>
      </w:pPr>
      <w:r>
        <w:t>countryExclusion – UI template for Country Exclusion Section in item detail modals.</w:t>
      </w:r>
    </w:p>
    <w:p w14:paraId="6DF0B67B" w14:textId="77777777" w:rsidR="00A467D4" w:rsidRDefault="00A467D4" w:rsidP="00A467D4">
      <w:pPr>
        <w:pStyle w:val="ListParagraph"/>
        <w:numPr>
          <w:ilvl w:val="1"/>
          <w:numId w:val="10"/>
        </w:numPr>
      </w:pPr>
      <w:r>
        <w:t>deviceItems – UI template for Configuration Information Table in Configurations Tab in Device Detail Modal.</w:t>
      </w:r>
    </w:p>
    <w:p w14:paraId="46958372" w14:textId="77777777" w:rsidR="00A467D4" w:rsidRDefault="00A467D4" w:rsidP="00A467D4">
      <w:pPr>
        <w:pStyle w:val="ListParagraph"/>
        <w:numPr>
          <w:ilvl w:val="1"/>
          <w:numId w:val="10"/>
        </w:numPr>
      </w:pPr>
      <w:r>
        <w:t>facilityItems – UI template for Customer Detail Modal in Customer subtab under Customer &amp; Facility Tab in Admin page.</w:t>
      </w:r>
    </w:p>
    <w:p w14:paraId="70E08281" w14:textId="77777777" w:rsidR="00A467D4" w:rsidRDefault="00A467D4" w:rsidP="00A467D4">
      <w:pPr>
        <w:pStyle w:val="ListParagraph"/>
        <w:numPr>
          <w:ilvl w:val="0"/>
          <w:numId w:val="10"/>
        </w:numPr>
      </w:pPr>
      <w:r>
        <w:t>Software</w:t>
      </w:r>
    </w:p>
    <w:p w14:paraId="6FFB83C0" w14:textId="77777777" w:rsidR="00A467D4" w:rsidRDefault="00A467D4" w:rsidP="00A467D4">
      <w:pPr>
        <w:pStyle w:val="ListParagraph"/>
        <w:numPr>
          <w:ilvl w:val="1"/>
          <w:numId w:val="10"/>
        </w:numPr>
      </w:pPr>
      <w:r>
        <w:t>edit – UI template for Software Edit Modal in Software page.</w:t>
      </w:r>
    </w:p>
    <w:p w14:paraId="1EFA4461" w14:textId="77777777" w:rsidR="00A467D4" w:rsidRDefault="00A467D4" w:rsidP="00A467D4">
      <w:pPr>
        <w:pStyle w:val="ListParagraph"/>
        <w:numPr>
          <w:ilvl w:val="0"/>
          <w:numId w:val="10"/>
        </w:numPr>
      </w:pPr>
      <w:r>
        <w:t>User</w:t>
      </w:r>
    </w:p>
    <w:p w14:paraId="021DF8CF" w14:textId="77777777" w:rsidR="00A467D4" w:rsidRDefault="00A467D4" w:rsidP="00A467D4">
      <w:pPr>
        <w:pStyle w:val="ListParagraph"/>
        <w:numPr>
          <w:ilvl w:val="1"/>
          <w:numId w:val="10"/>
        </w:numPr>
      </w:pPr>
      <w:r>
        <w:t>edit-pending-reg – UI template for Pending Registration Edit Modal in Pending Registration Tab in User page.</w:t>
      </w:r>
    </w:p>
    <w:p w14:paraId="52DEE02F" w14:textId="77777777" w:rsidR="00A467D4" w:rsidRDefault="00A467D4" w:rsidP="00A467D4">
      <w:pPr>
        <w:pStyle w:val="ListParagraph"/>
        <w:numPr>
          <w:ilvl w:val="1"/>
          <w:numId w:val="10"/>
        </w:numPr>
      </w:pPr>
      <w:r>
        <w:t>edit – UI template for User Edit Modal in User Tab in User page.</w:t>
      </w:r>
    </w:p>
    <w:p w14:paraId="4B4B53C0" w14:textId="77777777" w:rsidR="00A467D4" w:rsidRDefault="00A467D4" w:rsidP="00A467D4">
      <w:pPr>
        <w:pStyle w:val="ListParagraph"/>
        <w:numPr>
          <w:ilvl w:val="1"/>
          <w:numId w:val="10"/>
        </w:numPr>
      </w:pPr>
      <w:r>
        <w:t>role – UI template for Tabs in User page.</w:t>
      </w:r>
    </w:p>
    <w:p w14:paraId="23D8D414" w14:textId="77777777" w:rsidR="00A467D4" w:rsidRDefault="00A467D4" w:rsidP="00A467D4">
      <w:pPr>
        <w:pStyle w:val="ListParagraph"/>
        <w:numPr>
          <w:ilvl w:val="0"/>
          <w:numId w:val="10"/>
        </w:numPr>
      </w:pPr>
      <w:r>
        <w:t>Others</w:t>
      </w:r>
    </w:p>
    <w:p w14:paraId="504CC93F" w14:textId="77777777" w:rsidR="00A467D4" w:rsidRDefault="00A467D4" w:rsidP="00A467D4">
      <w:pPr>
        <w:pStyle w:val="ListParagraph"/>
        <w:numPr>
          <w:ilvl w:val="1"/>
          <w:numId w:val="10"/>
        </w:numPr>
      </w:pPr>
      <w:r>
        <w:t>agent-download – UI template for Download Agent and Client Application page.</w:t>
      </w:r>
    </w:p>
    <w:p w14:paraId="2CD168C1" w14:textId="77777777" w:rsidR="00A467D4" w:rsidRDefault="00A467D4" w:rsidP="00A467D4">
      <w:pPr>
        <w:pStyle w:val="ListParagraph"/>
        <w:numPr>
          <w:ilvl w:val="1"/>
          <w:numId w:val="10"/>
        </w:numPr>
      </w:pPr>
      <w:r>
        <w:t>change-password-popup – UI template for Change Password Popup Box.</w:t>
      </w:r>
    </w:p>
    <w:p w14:paraId="78AC790B" w14:textId="77777777" w:rsidR="00A467D4" w:rsidRDefault="00A467D4" w:rsidP="00A467D4">
      <w:pPr>
        <w:pStyle w:val="ListParagraph"/>
        <w:numPr>
          <w:ilvl w:val="1"/>
          <w:numId w:val="10"/>
        </w:numPr>
      </w:pPr>
      <w:r>
        <w:t>change-password – UI template for Change Password Modal.</w:t>
      </w:r>
    </w:p>
    <w:p w14:paraId="0BAC9F66" w14:textId="77777777" w:rsidR="00A467D4" w:rsidRDefault="00A467D4" w:rsidP="00A467D4">
      <w:pPr>
        <w:pStyle w:val="ListParagraph"/>
        <w:numPr>
          <w:ilvl w:val="1"/>
          <w:numId w:val="10"/>
        </w:numPr>
      </w:pPr>
      <w:r>
        <w:t>edit – UI template for including other edit templates.</w:t>
      </w:r>
    </w:p>
    <w:p w14:paraId="786BBE07" w14:textId="77777777" w:rsidR="00A467D4" w:rsidRDefault="00A467D4" w:rsidP="00A467D4">
      <w:pPr>
        <w:pStyle w:val="ListParagraph"/>
        <w:numPr>
          <w:ilvl w:val="1"/>
          <w:numId w:val="10"/>
        </w:numPr>
      </w:pPr>
      <w:r>
        <w:t>editError – UI template for Error Prompt when no data.</w:t>
      </w:r>
    </w:p>
    <w:p w14:paraId="586618AA" w14:textId="77777777" w:rsidR="00A467D4" w:rsidRDefault="00A467D4" w:rsidP="00A467D4">
      <w:pPr>
        <w:pStyle w:val="ListParagraph"/>
        <w:numPr>
          <w:ilvl w:val="1"/>
          <w:numId w:val="10"/>
        </w:numPr>
      </w:pPr>
      <w:r>
        <w:t>forget-password – UI template for Forget Password Modal.</w:t>
      </w:r>
    </w:p>
    <w:p w14:paraId="5FCD10FD" w14:textId="77777777" w:rsidR="00A467D4" w:rsidRDefault="00A467D4" w:rsidP="00A467D4">
      <w:pPr>
        <w:pStyle w:val="ListParagraph"/>
        <w:numPr>
          <w:ilvl w:val="1"/>
          <w:numId w:val="10"/>
        </w:numPr>
      </w:pPr>
      <w:r>
        <w:t>header – UI template for navigation bar of the Home page.</w:t>
      </w:r>
    </w:p>
    <w:p w14:paraId="5911B4F1" w14:textId="77777777" w:rsidR="00A467D4" w:rsidRDefault="00A467D4" w:rsidP="00A467D4">
      <w:pPr>
        <w:pStyle w:val="ListParagraph"/>
        <w:numPr>
          <w:ilvl w:val="1"/>
          <w:numId w:val="10"/>
        </w:numPr>
      </w:pPr>
      <w:r>
        <w:t>home – UI template for Home page.</w:t>
      </w:r>
    </w:p>
    <w:p w14:paraId="17576522" w14:textId="77777777" w:rsidR="00A467D4" w:rsidRDefault="00A467D4" w:rsidP="00A467D4">
      <w:pPr>
        <w:pStyle w:val="ListParagraph"/>
        <w:numPr>
          <w:ilvl w:val="1"/>
          <w:numId w:val="10"/>
        </w:numPr>
      </w:pPr>
      <w:r>
        <w:t>login – UI template for Login page.</w:t>
      </w:r>
    </w:p>
    <w:p w14:paraId="0ECF8C31" w14:textId="77777777" w:rsidR="00A467D4" w:rsidRDefault="00A467D4" w:rsidP="00A467D4">
      <w:pPr>
        <w:pStyle w:val="ListParagraph"/>
        <w:numPr>
          <w:ilvl w:val="1"/>
          <w:numId w:val="10"/>
        </w:numPr>
      </w:pPr>
      <w:r>
        <w:t>pdfView – UI template for PDF preview modal in Document page.</w:t>
      </w:r>
    </w:p>
    <w:p w14:paraId="4B41E82D" w14:textId="77777777" w:rsidR="00A467D4" w:rsidRDefault="00A467D4" w:rsidP="00A467D4">
      <w:pPr>
        <w:pStyle w:val="ListParagraph"/>
        <w:numPr>
          <w:ilvl w:val="1"/>
          <w:numId w:val="10"/>
        </w:numPr>
      </w:pPr>
      <w:r>
        <w:t>pending – UI template for Pending Registration Link Page.</w:t>
      </w:r>
    </w:p>
    <w:p w14:paraId="3A74DEEA" w14:textId="77777777" w:rsidR="00A467D4" w:rsidRDefault="00A467D4" w:rsidP="00A467D4">
      <w:pPr>
        <w:pStyle w:val="ListParagraph"/>
        <w:numPr>
          <w:ilvl w:val="1"/>
          <w:numId w:val="10"/>
        </w:numPr>
      </w:pPr>
      <w:r>
        <w:t>report – UI template for gathering header and body for each report page.</w:t>
      </w:r>
    </w:p>
    <w:p w14:paraId="3098854F" w14:textId="77777777" w:rsidR="00A467D4" w:rsidRDefault="00A467D4" w:rsidP="00A467D4">
      <w:pPr>
        <w:pStyle w:val="ListParagraph"/>
        <w:numPr>
          <w:ilvl w:val="1"/>
          <w:numId w:val="10"/>
        </w:numPr>
      </w:pPr>
      <w:r>
        <w:t>reset-password – UI template for Reset Password page.</w:t>
      </w:r>
    </w:p>
    <w:p w14:paraId="663EFA6B" w14:textId="77777777" w:rsidR="00A467D4" w:rsidRDefault="00A467D4" w:rsidP="00A467D4">
      <w:pPr>
        <w:pStyle w:val="ListParagraph"/>
        <w:numPr>
          <w:ilvl w:val="1"/>
          <w:numId w:val="10"/>
        </w:numPr>
      </w:pPr>
      <w:r>
        <w:t>role – UI template for common header and body for each role page.</w:t>
      </w:r>
    </w:p>
    <w:p w14:paraId="1919C918" w14:textId="77777777" w:rsidR="00A467D4" w:rsidRDefault="00A467D4" w:rsidP="00A467D4">
      <w:pPr>
        <w:pStyle w:val="ListParagraph"/>
        <w:numPr>
          <w:ilvl w:val="1"/>
          <w:numId w:val="10"/>
        </w:numPr>
      </w:pPr>
      <w:r>
        <w:t>self-registration – UI template for Self-Registration page.</w:t>
      </w:r>
    </w:p>
    <w:p w14:paraId="0D44589E" w14:textId="77777777" w:rsidR="00A467D4" w:rsidRDefault="00A467D4" w:rsidP="00A467D4">
      <w:pPr>
        <w:pStyle w:val="ListParagraph"/>
        <w:numPr>
          <w:ilvl w:val="1"/>
          <w:numId w:val="10"/>
        </w:numPr>
      </w:pPr>
      <w:r>
        <w:t>user-profile – UI template for User Information Section.</w:t>
      </w:r>
    </w:p>
    <w:p w14:paraId="12085009" w14:textId="77777777" w:rsidR="00A467D4" w:rsidRDefault="00A467D4" w:rsidP="00A467D4">
      <w:pPr>
        <w:pStyle w:val="Heading3"/>
      </w:pPr>
      <w:bookmarkStart w:id="58" w:name="_Toc479951185"/>
      <w:r>
        <w:t>General Table Structure</w:t>
      </w:r>
      <w:bookmarkEnd w:id="58"/>
    </w:p>
    <w:p w14:paraId="63F32A4E" w14:textId="77777777" w:rsidR="00A467D4" w:rsidRDefault="00A467D4" w:rsidP="00A467D4">
      <w:pPr>
        <w:pStyle w:val="ListParagraph"/>
        <w:numPr>
          <w:ilvl w:val="0"/>
          <w:numId w:val="35"/>
        </w:numPr>
      </w:pPr>
      <w:r>
        <w:t>The table for each role shares the same structure.</w:t>
      </w:r>
    </w:p>
    <w:p w14:paraId="02AAE5A8" w14:textId="77777777" w:rsidR="00A467D4" w:rsidRDefault="00A467D4" w:rsidP="00A467D4">
      <w:pPr>
        <w:pStyle w:val="ListParagraph"/>
        <w:numPr>
          <w:ilvl w:val="0"/>
          <w:numId w:val="35"/>
        </w:numPr>
      </w:pPr>
      <w:r>
        <w:t>Columns are listed based on responded columns data.</w:t>
      </w:r>
    </w:p>
    <w:p w14:paraId="7139000C" w14:textId="77777777" w:rsidR="00A467D4" w:rsidRDefault="00A467D4" w:rsidP="00A467D4">
      <w:pPr>
        <w:pStyle w:val="ListParagraph"/>
        <w:numPr>
          <w:ilvl w:val="0"/>
          <w:numId w:val="35"/>
        </w:numPr>
      </w:pPr>
      <w:r>
        <w:t>Filters options are listed in each category based on responded filter data with default value.</w:t>
      </w:r>
    </w:p>
    <w:p w14:paraId="32C3B809" w14:textId="77777777" w:rsidR="00A467D4" w:rsidRPr="00582020" w:rsidRDefault="00A467D4" w:rsidP="00A467D4">
      <w:pPr>
        <w:pStyle w:val="ListParagraph"/>
        <w:numPr>
          <w:ilvl w:val="0"/>
          <w:numId w:val="35"/>
        </w:numPr>
      </w:pPr>
      <w:r>
        <w:t>Detail of each item are displayed based on table columns.</w:t>
      </w:r>
    </w:p>
    <w:p w14:paraId="2DEC1A1F" w14:textId="77777777" w:rsidR="00A467D4" w:rsidRPr="00A467D4" w:rsidRDefault="00A467D4" w:rsidP="00A467D4"/>
    <w:p w14:paraId="097B7EC6" w14:textId="77777777" w:rsidR="00B16507" w:rsidRDefault="00B16507" w:rsidP="00223319">
      <w:r>
        <w:br w:type="page"/>
      </w:r>
    </w:p>
    <w:p w14:paraId="74B9C259" w14:textId="115F20D6" w:rsidR="00DC68B7" w:rsidRDefault="00DC68B7" w:rsidP="00223319">
      <w:pPr>
        <w:pStyle w:val="Heading2"/>
      </w:pPr>
      <w:bookmarkStart w:id="59" w:name="_Toc479951186"/>
      <w:r>
        <w:t>Tools</w:t>
      </w:r>
      <w:bookmarkEnd w:id="59"/>
    </w:p>
    <w:p w14:paraId="2F1206D5" w14:textId="438A3FFD" w:rsidR="00EC798F" w:rsidRDefault="00EC798F" w:rsidP="00223319">
      <w:r>
        <w:t>Tools like Remapper Tool, Connection Tool and ETL are derived from 3.x system while a couple of changes have been made to adapt the 4.0 Agent/Application Server/Data Schema design.</w:t>
      </w:r>
    </w:p>
    <w:p w14:paraId="447FB548" w14:textId="725A71A8" w:rsidR="00B40339" w:rsidRDefault="00B40339" w:rsidP="00223319">
      <w:pPr>
        <w:pStyle w:val="Heading3"/>
      </w:pPr>
      <w:bookmarkStart w:id="60" w:name="_Toc479951187"/>
      <w:r>
        <w:t>Connection Tool</w:t>
      </w:r>
      <w:bookmarkEnd w:id="60"/>
    </w:p>
    <w:p w14:paraId="0AF476B0" w14:textId="5BA7D4BE" w:rsidR="007E5FAC" w:rsidRDefault="007E5FAC" w:rsidP="00223319">
      <w:r>
        <w:t xml:space="preserve">The following changes have </w:t>
      </w:r>
      <w:r w:rsidR="00264DEE">
        <w:t>to be</w:t>
      </w:r>
      <w:r>
        <w:t xml:space="preserve"> made in Connection Tool 4.0 </w:t>
      </w:r>
      <w:r w:rsidR="009D3DF6">
        <w:t>to make it work with Agent 4.0</w:t>
      </w:r>
    </w:p>
    <w:p w14:paraId="514F61BD" w14:textId="1AEC3062" w:rsidR="009D3DF6" w:rsidRDefault="009D3DF6" w:rsidP="00223319">
      <w:pPr>
        <w:pStyle w:val="ListParagraph"/>
        <w:numPr>
          <w:ilvl w:val="0"/>
          <w:numId w:val="19"/>
        </w:numPr>
      </w:pPr>
      <w:r>
        <w:t>Agent Service Name</w:t>
      </w:r>
    </w:p>
    <w:p w14:paraId="7CD1E286" w14:textId="271B215A" w:rsidR="009D3DF6" w:rsidRDefault="009D3DF6" w:rsidP="00223319">
      <w:pPr>
        <w:pStyle w:val="ListParagraph"/>
        <w:numPr>
          <w:ilvl w:val="0"/>
          <w:numId w:val="19"/>
        </w:numPr>
      </w:pPr>
      <w:r>
        <w:t>Location of file to read for current server address</w:t>
      </w:r>
    </w:p>
    <w:p w14:paraId="56DB36C3" w14:textId="77777777" w:rsidR="00CC1A84" w:rsidRPr="007E5FAC" w:rsidRDefault="00CC1A84" w:rsidP="00223319"/>
    <w:p w14:paraId="17228DD5" w14:textId="23A7F35B" w:rsidR="00B40339" w:rsidRDefault="00B40339" w:rsidP="00223319">
      <w:pPr>
        <w:pStyle w:val="Heading3"/>
      </w:pPr>
      <w:bookmarkStart w:id="61" w:name="_Toc479951188"/>
      <w:r>
        <w:t>Remapper Tool</w:t>
      </w:r>
      <w:bookmarkEnd w:id="61"/>
    </w:p>
    <w:p w14:paraId="5A035C00" w14:textId="3161E37F" w:rsidR="009D3DF6" w:rsidRDefault="009D3DF6" w:rsidP="00223319">
      <w:r>
        <w:t xml:space="preserve">The following changes have </w:t>
      </w:r>
      <w:r w:rsidR="00264DEE">
        <w:t>to be</w:t>
      </w:r>
      <w:r>
        <w:t xml:space="preserve"> made in Remapper Tool to make it work with Agent 4.0</w:t>
      </w:r>
    </w:p>
    <w:p w14:paraId="27266688" w14:textId="11EBB592" w:rsidR="009D3DF6" w:rsidRDefault="009D3DF6" w:rsidP="00223319">
      <w:pPr>
        <w:pStyle w:val="ListParagraph"/>
        <w:numPr>
          <w:ilvl w:val="0"/>
          <w:numId w:val="22"/>
        </w:numPr>
      </w:pPr>
      <w:r>
        <w:t>Agent Service Name</w:t>
      </w:r>
    </w:p>
    <w:p w14:paraId="14B57F92" w14:textId="666AB7D4" w:rsidR="009D3DF6" w:rsidRDefault="009D3DF6" w:rsidP="00223319">
      <w:pPr>
        <w:pStyle w:val="ListParagraph"/>
        <w:numPr>
          <w:ilvl w:val="0"/>
          <w:numId w:val="22"/>
        </w:numPr>
      </w:pPr>
      <w:r>
        <w:t xml:space="preserve">Re-use Agent’s encryption/decryption method to </w:t>
      </w:r>
      <w:r w:rsidR="00CC1A84">
        <w:t>update</w:t>
      </w:r>
      <w:r>
        <w:t xml:space="preserve"> configuration file (for purpose like changing server address/port)</w:t>
      </w:r>
    </w:p>
    <w:p w14:paraId="4E2A4550" w14:textId="77777777" w:rsidR="00CC1A84" w:rsidRPr="009D3DF6" w:rsidRDefault="00CC1A84" w:rsidP="00223319"/>
    <w:p w14:paraId="10FF854C" w14:textId="35A965EA" w:rsidR="00B40339" w:rsidRDefault="00B40339" w:rsidP="00223319">
      <w:pPr>
        <w:pStyle w:val="Heading3"/>
      </w:pPr>
      <w:bookmarkStart w:id="62" w:name="_Toc479951189"/>
      <w:r>
        <w:t>ETL</w:t>
      </w:r>
      <w:bookmarkEnd w:id="62"/>
    </w:p>
    <w:p w14:paraId="4499B112" w14:textId="09F74348" w:rsidR="009D3DF6" w:rsidRDefault="009D3DF6" w:rsidP="00223319">
      <w:r>
        <w:t xml:space="preserve">The following changes have </w:t>
      </w:r>
      <w:r w:rsidR="00264DEE">
        <w:t>to be</w:t>
      </w:r>
      <w:r>
        <w:t xml:space="preserve"> made in ETL to make it work with 4.0 Database schema</w:t>
      </w:r>
    </w:p>
    <w:p w14:paraId="572AD1BC" w14:textId="06E5BC87" w:rsidR="009D3DF6" w:rsidRDefault="009D3DF6" w:rsidP="00223319">
      <w:pPr>
        <w:pStyle w:val="ListParagraph"/>
        <w:numPr>
          <w:ilvl w:val="0"/>
          <w:numId w:val="23"/>
        </w:numPr>
      </w:pPr>
      <w:r>
        <w:t>Eliminate nid but use id – primary key of data table</w:t>
      </w:r>
    </w:p>
    <w:p w14:paraId="367E2DB5" w14:textId="406406CD" w:rsidR="009D3DF6" w:rsidRDefault="009D3DF6" w:rsidP="00223319">
      <w:pPr>
        <w:pStyle w:val="ListParagraph"/>
        <w:numPr>
          <w:ilvl w:val="0"/>
          <w:numId w:val="23"/>
        </w:numPr>
      </w:pPr>
      <w:r>
        <w:t>Update SQL statements to fit new table structures including</w:t>
      </w:r>
    </w:p>
    <w:p w14:paraId="404C0B8D" w14:textId="5666C5E1" w:rsidR="009D3DF6" w:rsidRDefault="009D3DF6" w:rsidP="00223319">
      <w:pPr>
        <w:pStyle w:val="ListParagraph"/>
        <w:numPr>
          <w:ilvl w:val="1"/>
          <w:numId w:val="23"/>
        </w:numPr>
      </w:pPr>
      <w:r>
        <w:t>customer – for Customer data</w:t>
      </w:r>
    </w:p>
    <w:p w14:paraId="5E6F733A" w14:textId="6DB8677B" w:rsidR="009D3DF6" w:rsidRDefault="009D3DF6" w:rsidP="00223319">
      <w:pPr>
        <w:pStyle w:val="ListParagraph"/>
        <w:numPr>
          <w:ilvl w:val="1"/>
          <w:numId w:val="23"/>
        </w:numPr>
      </w:pPr>
      <w:r>
        <w:t>postal_address – for Location data</w:t>
      </w:r>
    </w:p>
    <w:p w14:paraId="2E4A5E27" w14:textId="26B378E6" w:rsidR="00B40339" w:rsidRDefault="009D3DF6" w:rsidP="00223319">
      <w:pPr>
        <w:pStyle w:val="ListParagraph"/>
        <w:numPr>
          <w:ilvl w:val="1"/>
          <w:numId w:val="23"/>
        </w:numPr>
      </w:pPr>
      <w:r w:rsidRPr="009D3DF6">
        <w:t>postal_address_customer_relation</w:t>
      </w:r>
      <w:r>
        <w:t xml:space="preserve"> – for Location Role data</w:t>
      </w:r>
    </w:p>
    <w:p w14:paraId="75F72E2D" w14:textId="00984C6B" w:rsidR="009D3DF6" w:rsidRDefault="009D3DF6" w:rsidP="00223319">
      <w:pPr>
        <w:pStyle w:val="ListParagraph"/>
        <w:numPr>
          <w:ilvl w:val="1"/>
          <w:numId w:val="23"/>
        </w:numPr>
      </w:pPr>
      <w:r>
        <w:t>device – for Device data</w:t>
      </w:r>
    </w:p>
    <w:p w14:paraId="22A85859" w14:textId="13743CDA" w:rsidR="004D0D15" w:rsidRDefault="004D0D15" w:rsidP="00223319">
      <w:pPr>
        <w:pStyle w:val="ListParagraph"/>
        <w:numPr>
          <w:ilvl w:val="1"/>
          <w:numId w:val="23"/>
        </w:numPr>
      </w:pPr>
      <w:r>
        <w:t>device_sku – for Device SKU data</w:t>
      </w:r>
    </w:p>
    <w:p w14:paraId="7B6988D1" w14:textId="7916FB73" w:rsidR="0052140F" w:rsidRDefault="0052140F" w:rsidP="0052140F">
      <w:r>
        <w:t xml:space="preserve">Here is a list of data access object to implement in ETL for 4.0 - </w:t>
      </w:r>
    </w:p>
    <w:tbl>
      <w:tblPr>
        <w:tblW w:w="7080" w:type="dxa"/>
        <w:shd w:val="clear" w:color="auto" w:fill="FFFFFF"/>
        <w:tblCellMar>
          <w:left w:w="0" w:type="dxa"/>
          <w:right w:w="0" w:type="dxa"/>
        </w:tblCellMar>
        <w:tblLook w:val="04A0" w:firstRow="1" w:lastRow="0" w:firstColumn="1" w:lastColumn="0" w:noHBand="0" w:noVBand="1"/>
      </w:tblPr>
      <w:tblGrid>
        <w:gridCol w:w="2245"/>
        <w:gridCol w:w="4835"/>
      </w:tblGrid>
      <w:tr w:rsidR="0052140F" w:rsidRPr="0052140F" w14:paraId="03205EF2" w14:textId="77777777" w:rsidTr="0052140F">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6FB86235" w14:textId="77777777" w:rsidR="0052140F" w:rsidRPr="0052140F" w:rsidRDefault="0052140F" w:rsidP="0052140F">
            <w:pPr>
              <w:spacing w:after="0" w:line="240" w:lineRule="auto"/>
              <w:rPr>
                <w:rFonts w:eastAsia="Times New Roman"/>
                <w:b/>
                <w:bCs/>
                <w:color w:val="333333"/>
              </w:rPr>
            </w:pPr>
            <w:r w:rsidRPr="0052140F">
              <w:rPr>
                <w:rFonts w:eastAsia="Times New Roman"/>
                <w:b/>
                <w:bCs/>
                <w:color w:val="333333"/>
              </w:rPr>
              <w:t>DAO</w:t>
            </w:r>
          </w:p>
        </w:tc>
        <w:tc>
          <w:tcPr>
            <w:tcW w:w="0" w:type="auto"/>
            <w:tcBorders>
              <w:top w:val="single" w:sz="6" w:space="0" w:color="DDDDDD"/>
              <w:left w:val="single" w:sz="6" w:space="0" w:color="DDDDDD"/>
              <w:bottom w:val="single" w:sz="6" w:space="0" w:color="DDDDDD"/>
              <w:right w:val="single" w:sz="6" w:space="0" w:color="DDDDDD"/>
            </w:tcBorders>
            <w:shd w:val="clear" w:color="auto" w:fill="F0F0F0"/>
            <w:tcMar>
              <w:top w:w="105" w:type="dxa"/>
              <w:left w:w="150" w:type="dxa"/>
              <w:bottom w:w="105" w:type="dxa"/>
              <w:right w:w="225" w:type="dxa"/>
            </w:tcMar>
            <w:hideMark/>
          </w:tcPr>
          <w:p w14:paraId="0F9C882A" w14:textId="77777777" w:rsidR="0052140F" w:rsidRPr="0052140F" w:rsidRDefault="0052140F" w:rsidP="0052140F">
            <w:pPr>
              <w:spacing w:after="0" w:line="240" w:lineRule="auto"/>
              <w:rPr>
                <w:rFonts w:eastAsia="Times New Roman"/>
                <w:b/>
                <w:bCs/>
                <w:color w:val="333333"/>
              </w:rPr>
            </w:pPr>
            <w:r w:rsidRPr="0052140F">
              <w:rPr>
                <w:rFonts w:eastAsia="Times New Roman"/>
                <w:b/>
                <w:bCs/>
                <w:color w:val="333333"/>
              </w:rPr>
              <w:t>Description</w:t>
            </w:r>
          </w:p>
        </w:tc>
      </w:tr>
      <w:tr w:rsidR="0052140F" w:rsidRPr="0052140F" w14:paraId="64B10E07" w14:textId="77777777" w:rsidTr="0052140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0BE7196C"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CustomerDA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BC6FDDB" w14:textId="77777777" w:rsidR="0052140F" w:rsidRPr="0052140F" w:rsidRDefault="0052140F" w:rsidP="0052140F">
            <w:pPr>
              <w:numPr>
                <w:ilvl w:val="0"/>
                <w:numId w:val="30"/>
              </w:numPr>
              <w:spacing w:before="100" w:beforeAutospacing="1" w:after="100" w:afterAutospacing="1" w:line="240" w:lineRule="auto"/>
              <w:ind w:left="0"/>
              <w:rPr>
                <w:rFonts w:eastAsia="Times New Roman"/>
                <w:color w:val="333333"/>
              </w:rPr>
            </w:pPr>
            <w:r w:rsidRPr="0052140F">
              <w:rPr>
                <w:rFonts w:eastAsia="Times New Roman"/>
                <w:color w:val="333333"/>
              </w:rPr>
              <w:t>delete customer softly</w:t>
            </w:r>
          </w:p>
          <w:p w14:paraId="5C059F2D" w14:textId="77777777" w:rsidR="0052140F" w:rsidRPr="0052140F" w:rsidRDefault="0052140F" w:rsidP="0052140F">
            <w:pPr>
              <w:numPr>
                <w:ilvl w:val="0"/>
                <w:numId w:val="30"/>
              </w:numPr>
              <w:spacing w:before="100" w:beforeAutospacing="1" w:after="100" w:afterAutospacing="1" w:line="240" w:lineRule="auto"/>
              <w:ind w:left="0"/>
              <w:rPr>
                <w:rFonts w:eastAsia="Times New Roman"/>
                <w:color w:val="333333"/>
              </w:rPr>
            </w:pPr>
            <w:r w:rsidRPr="0052140F">
              <w:rPr>
                <w:rFonts w:eastAsia="Times New Roman"/>
                <w:color w:val="333333"/>
              </w:rPr>
              <w:t>update customer with new name, voice address</w:t>
            </w:r>
          </w:p>
          <w:p w14:paraId="5EB87017" w14:textId="77777777" w:rsidR="0052140F" w:rsidRPr="0052140F" w:rsidRDefault="0052140F" w:rsidP="0052140F">
            <w:pPr>
              <w:numPr>
                <w:ilvl w:val="0"/>
                <w:numId w:val="30"/>
              </w:numPr>
              <w:spacing w:before="100" w:beforeAutospacing="1" w:after="100" w:afterAutospacing="1" w:line="240" w:lineRule="auto"/>
              <w:ind w:left="0"/>
              <w:rPr>
                <w:rFonts w:eastAsia="Times New Roman"/>
                <w:color w:val="333333"/>
              </w:rPr>
            </w:pPr>
            <w:r w:rsidRPr="0052140F">
              <w:rPr>
                <w:rFonts w:eastAsia="Times New Roman"/>
                <w:color w:val="333333"/>
              </w:rPr>
              <w:t>add new customer</w:t>
            </w:r>
          </w:p>
        </w:tc>
      </w:tr>
      <w:tr w:rsidR="0052140F" w:rsidRPr="0052140F" w14:paraId="67BEC4EA" w14:textId="77777777" w:rsidTr="0052140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7773FD0E"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DeviceDA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37BFEC1C" w14:textId="77777777" w:rsidR="0052140F" w:rsidRPr="0052140F" w:rsidRDefault="0052140F" w:rsidP="0052140F">
            <w:pPr>
              <w:numPr>
                <w:ilvl w:val="0"/>
                <w:numId w:val="31"/>
              </w:numPr>
              <w:spacing w:before="100" w:beforeAutospacing="1" w:after="100" w:afterAutospacing="1" w:line="240" w:lineRule="auto"/>
              <w:ind w:left="0"/>
              <w:rPr>
                <w:rFonts w:eastAsia="Times New Roman"/>
                <w:color w:val="333333"/>
              </w:rPr>
            </w:pPr>
            <w:r w:rsidRPr="0052140F">
              <w:rPr>
                <w:rFonts w:eastAsia="Times New Roman"/>
                <w:color w:val="333333"/>
              </w:rPr>
              <w:t>delete device softly</w:t>
            </w:r>
          </w:p>
          <w:p w14:paraId="58D1C8E9" w14:textId="77777777" w:rsidR="0052140F" w:rsidRPr="0052140F" w:rsidRDefault="0052140F" w:rsidP="0052140F">
            <w:pPr>
              <w:numPr>
                <w:ilvl w:val="0"/>
                <w:numId w:val="31"/>
              </w:numPr>
              <w:spacing w:before="100" w:beforeAutospacing="1" w:after="100" w:afterAutospacing="1" w:line="240" w:lineRule="auto"/>
              <w:ind w:left="0"/>
              <w:rPr>
                <w:rFonts w:eastAsia="Times New Roman"/>
                <w:color w:val="333333"/>
              </w:rPr>
            </w:pPr>
            <w:r w:rsidRPr="0052140F">
              <w:rPr>
                <w:rFonts w:eastAsia="Times New Roman"/>
                <w:color w:val="333333"/>
              </w:rPr>
              <w:t>update device with customer, maintenance expire date, location,country</w:t>
            </w:r>
          </w:p>
          <w:p w14:paraId="03156B37" w14:textId="77777777" w:rsidR="0052140F" w:rsidRPr="0052140F" w:rsidRDefault="0052140F" w:rsidP="0052140F">
            <w:pPr>
              <w:numPr>
                <w:ilvl w:val="0"/>
                <w:numId w:val="31"/>
              </w:numPr>
              <w:spacing w:before="100" w:beforeAutospacing="1" w:after="100" w:afterAutospacing="1" w:line="240" w:lineRule="auto"/>
              <w:ind w:left="0"/>
              <w:rPr>
                <w:rFonts w:eastAsia="Times New Roman"/>
                <w:color w:val="333333"/>
              </w:rPr>
            </w:pPr>
            <w:r w:rsidRPr="0052140F">
              <w:rPr>
                <w:rFonts w:eastAsia="Times New Roman"/>
                <w:color w:val="333333"/>
              </w:rPr>
              <w:t>add new device</w:t>
            </w:r>
          </w:p>
        </w:tc>
      </w:tr>
      <w:tr w:rsidR="0052140F" w:rsidRPr="0052140F" w14:paraId="559ECBFA" w14:textId="77777777" w:rsidTr="0052140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C953E19"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LocationDA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247BFD94" w14:textId="77777777" w:rsidR="0052140F" w:rsidRPr="0052140F" w:rsidRDefault="0052140F" w:rsidP="0052140F">
            <w:pPr>
              <w:numPr>
                <w:ilvl w:val="0"/>
                <w:numId w:val="32"/>
              </w:numPr>
              <w:spacing w:before="100" w:beforeAutospacing="1" w:after="100" w:afterAutospacing="1" w:line="240" w:lineRule="auto"/>
              <w:ind w:left="0"/>
              <w:rPr>
                <w:rFonts w:eastAsia="Times New Roman"/>
                <w:color w:val="333333"/>
              </w:rPr>
            </w:pPr>
            <w:r w:rsidRPr="0052140F">
              <w:rPr>
                <w:rFonts w:eastAsia="Times New Roman"/>
                <w:color w:val="333333"/>
              </w:rPr>
              <w:t>delete location softly</w:t>
            </w:r>
          </w:p>
          <w:p w14:paraId="43BBEEF5" w14:textId="77777777" w:rsidR="0052140F" w:rsidRPr="0052140F" w:rsidRDefault="0052140F" w:rsidP="0052140F">
            <w:pPr>
              <w:numPr>
                <w:ilvl w:val="0"/>
                <w:numId w:val="32"/>
              </w:numPr>
              <w:spacing w:before="100" w:beforeAutospacing="1" w:after="100" w:afterAutospacing="1" w:line="240" w:lineRule="auto"/>
              <w:ind w:left="0"/>
              <w:rPr>
                <w:rFonts w:eastAsia="Times New Roman"/>
                <w:color w:val="333333"/>
              </w:rPr>
            </w:pPr>
            <w:r w:rsidRPr="0052140F">
              <w:rPr>
                <w:rFonts w:eastAsia="Times New Roman"/>
                <w:color w:val="333333"/>
              </w:rPr>
              <w:t>update location with new address, city, province, post code, country</w:t>
            </w:r>
          </w:p>
          <w:p w14:paraId="1BCAFED4" w14:textId="77777777" w:rsidR="0052140F" w:rsidRPr="0052140F" w:rsidRDefault="0052140F" w:rsidP="0052140F">
            <w:pPr>
              <w:numPr>
                <w:ilvl w:val="0"/>
                <w:numId w:val="32"/>
              </w:numPr>
              <w:spacing w:before="100" w:beforeAutospacing="1" w:after="100" w:afterAutospacing="1" w:line="240" w:lineRule="auto"/>
              <w:ind w:left="0"/>
              <w:rPr>
                <w:rFonts w:eastAsia="Times New Roman"/>
                <w:color w:val="333333"/>
              </w:rPr>
            </w:pPr>
            <w:r w:rsidRPr="0052140F">
              <w:rPr>
                <w:rFonts w:eastAsia="Times New Roman"/>
                <w:color w:val="333333"/>
              </w:rPr>
              <w:t>add new location</w:t>
            </w:r>
          </w:p>
        </w:tc>
      </w:tr>
      <w:tr w:rsidR="0052140F" w:rsidRPr="0052140F" w14:paraId="6D69F3FB" w14:textId="77777777" w:rsidTr="0052140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4804222B"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LocationRoleDA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19F981F" w14:textId="77777777" w:rsidR="0052140F" w:rsidRPr="0052140F" w:rsidRDefault="0052140F" w:rsidP="0052140F">
            <w:pPr>
              <w:numPr>
                <w:ilvl w:val="0"/>
                <w:numId w:val="33"/>
              </w:numPr>
              <w:spacing w:before="100" w:beforeAutospacing="1" w:after="100" w:afterAutospacing="1" w:line="240" w:lineRule="auto"/>
              <w:ind w:left="0"/>
              <w:rPr>
                <w:rFonts w:eastAsia="Times New Roman"/>
                <w:color w:val="333333"/>
              </w:rPr>
            </w:pPr>
            <w:r w:rsidRPr="0052140F">
              <w:rPr>
                <w:rFonts w:eastAsia="Times New Roman"/>
                <w:color w:val="333333"/>
              </w:rPr>
              <w:t>delete location role softly</w:t>
            </w:r>
          </w:p>
          <w:p w14:paraId="429BC88F" w14:textId="77777777" w:rsidR="0052140F" w:rsidRPr="0052140F" w:rsidRDefault="0052140F" w:rsidP="0052140F">
            <w:pPr>
              <w:numPr>
                <w:ilvl w:val="0"/>
                <w:numId w:val="33"/>
              </w:numPr>
              <w:spacing w:before="100" w:beforeAutospacing="1" w:after="100" w:afterAutospacing="1" w:line="240" w:lineRule="auto"/>
              <w:ind w:left="0"/>
              <w:rPr>
                <w:rFonts w:eastAsia="Times New Roman"/>
                <w:color w:val="333333"/>
              </w:rPr>
            </w:pPr>
            <w:r w:rsidRPr="0052140F">
              <w:rPr>
                <w:rFonts w:eastAsia="Times New Roman"/>
                <w:color w:val="333333"/>
              </w:rPr>
              <w:t>add new location role</w:t>
            </w:r>
          </w:p>
        </w:tc>
      </w:tr>
      <w:tr w:rsidR="0052140F" w:rsidRPr="0052140F" w14:paraId="467328E3" w14:textId="77777777" w:rsidTr="0052140F">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14C1E2D1"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CustomerRenumberDa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05" w:type="dxa"/>
              <w:left w:w="150" w:type="dxa"/>
              <w:bottom w:w="105" w:type="dxa"/>
              <w:right w:w="150" w:type="dxa"/>
            </w:tcMar>
            <w:hideMark/>
          </w:tcPr>
          <w:p w14:paraId="6D271E80" w14:textId="77777777" w:rsidR="0052140F" w:rsidRPr="0052140F" w:rsidRDefault="0052140F" w:rsidP="0052140F">
            <w:pPr>
              <w:spacing w:after="0" w:line="240" w:lineRule="auto"/>
              <w:rPr>
                <w:rFonts w:eastAsia="Times New Roman"/>
                <w:color w:val="333333"/>
              </w:rPr>
            </w:pPr>
            <w:r w:rsidRPr="0052140F">
              <w:rPr>
                <w:rFonts w:eastAsia="Times New Roman"/>
                <w:color w:val="333333"/>
              </w:rPr>
              <w:t>1.update customer with new account number</w:t>
            </w:r>
          </w:p>
          <w:p w14:paraId="10CA05A5" w14:textId="77777777" w:rsidR="0052140F" w:rsidRPr="0052140F" w:rsidRDefault="0052140F" w:rsidP="0052140F">
            <w:pPr>
              <w:spacing w:before="150" w:after="0" w:line="240" w:lineRule="auto"/>
              <w:rPr>
                <w:rFonts w:eastAsia="Times New Roman"/>
                <w:color w:val="333333"/>
              </w:rPr>
            </w:pPr>
            <w:r w:rsidRPr="0052140F">
              <w:rPr>
                <w:rFonts w:eastAsia="Times New Roman"/>
                <w:color w:val="333333"/>
              </w:rPr>
              <w:t>2. update device owner (customer)</w:t>
            </w:r>
          </w:p>
          <w:p w14:paraId="31474935" w14:textId="77777777" w:rsidR="0052140F" w:rsidRPr="0052140F" w:rsidRDefault="0052140F" w:rsidP="0052140F">
            <w:pPr>
              <w:spacing w:before="150" w:after="0" w:line="240" w:lineRule="auto"/>
              <w:rPr>
                <w:rFonts w:eastAsia="Times New Roman"/>
                <w:color w:val="333333"/>
              </w:rPr>
            </w:pPr>
            <w:r w:rsidRPr="0052140F">
              <w:rPr>
                <w:rFonts w:eastAsia="Times New Roman"/>
                <w:color w:val="333333"/>
              </w:rPr>
              <w:t>3. update relation between user and customer</w:t>
            </w:r>
          </w:p>
          <w:p w14:paraId="16D04DEC" w14:textId="77777777" w:rsidR="0052140F" w:rsidRPr="0052140F" w:rsidRDefault="0052140F" w:rsidP="0052140F">
            <w:pPr>
              <w:spacing w:before="150" w:after="0" w:line="240" w:lineRule="auto"/>
              <w:rPr>
                <w:rFonts w:eastAsia="Times New Roman"/>
                <w:color w:val="333333"/>
              </w:rPr>
            </w:pPr>
            <w:r w:rsidRPr="0052140F">
              <w:rPr>
                <w:rFonts w:eastAsia="Times New Roman"/>
                <w:color w:val="333333"/>
              </w:rPr>
              <w:t>4. delete customer softly</w:t>
            </w:r>
          </w:p>
          <w:p w14:paraId="504A1E24" w14:textId="77777777" w:rsidR="0052140F" w:rsidRPr="0052140F" w:rsidRDefault="0052140F" w:rsidP="0052140F">
            <w:pPr>
              <w:spacing w:before="150" w:after="0" w:line="240" w:lineRule="auto"/>
              <w:rPr>
                <w:rFonts w:eastAsia="Times New Roman"/>
                <w:color w:val="333333"/>
              </w:rPr>
            </w:pPr>
            <w:r w:rsidRPr="0052140F">
              <w:rPr>
                <w:rFonts w:eastAsia="Times New Roman"/>
                <w:color w:val="333333"/>
              </w:rPr>
              <w:t>5. add new customer if necessary</w:t>
            </w:r>
          </w:p>
        </w:tc>
      </w:tr>
    </w:tbl>
    <w:p w14:paraId="27CE5DDD" w14:textId="77777777" w:rsidR="0052140F" w:rsidRPr="00B40339" w:rsidRDefault="0052140F" w:rsidP="0052140F"/>
    <w:p w14:paraId="4632CA7C" w14:textId="6B111169" w:rsidR="002743BD" w:rsidRDefault="002743BD" w:rsidP="002743BD">
      <w:pPr>
        <w:pStyle w:val="Heading2"/>
      </w:pPr>
      <w:bookmarkStart w:id="63" w:name="_Toc479951190"/>
      <w:r>
        <w:t>Appendix</w:t>
      </w:r>
      <w:bookmarkEnd w:id="63"/>
    </w:p>
    <w:p w14:paraId="21879FFB" w14:textId="08D5CFF3" w:rsidR="002743BD" w:rsidRPr="002743BD" w:rsidRDefault="002743BD" w:rsidP="002743BD">
      <w:pPr>
        <w:pStyle w:val="Heading3"/>
      </w:pPr>
      <w:bookmarkStart w:id="64" w:name="_Toc479951191"/>
      <w:r>
        <w:t>Agent-Server API</w:t>
      </w:r>
      <w:bookmarkEnd w:id="64"/>
    </w:p>
    <w:p w14:paraId="258ECE7D" w14:textId="77777777" w:rsidR="002743BD" w:rsidRDefault="002743BD" w:rsidP="002743BD">
      <w:pPr>
        <w:pStyle w:val="Heading4"/>
      </w:pPr>
      <w:r>
        <w:t>User log</w:t>
      </w:r>
      <w:r w:rsidRPr="009E1034">
        <w:rPr>
          <w:rStyle w:val="Heading7Char"/>
        </w:rPr>
        <w:t>i</w:t>
      </w:r>
      <w:r>
        <w:t>n</w:t>
      </w:r>
    </w:p>
    <w:tbl>
      <w:tblPr>
        <w:tblStyle w:val="TableGrid"/>
        <w:tblW w:w="0" w:type="auto"/>
        <w:tblInd w:w="18" w:type="dxa"/>
        <w:tblLayout w:type="fixed"/>
        <w:tblLook w:val="04A0" w:firstRow="1" w:lastRow="0" w:firstColumn="1" w:lastColumn="0" w:noHBand="0" w:noVBand="1"/>
      </w:tblPr>
      <w:tblGrid>
        <w:gridCol w:w="4230"/>
        <w:gridCol w:w="1080"/>
        <w:gridCol w:w="1260"/>
        <w:gridCol w:w="2988"/>
      </w:tblGrid>
      <w:tr w:rsidR="002743BD" w14:paraId="02C2180C" w14:textId="77777777" w:rsidTr="00640A86">
        <w:tc>
          <w:tcPr>
            <w:tcW w:w="4230" w:type="dxa"/>
            <w:shd w:val="clear" w:color="auto" w:fill="A6A6A6" w:themeFill="background1" w:themeFillShade="A6"/>
          </w:tcPr>
          <w:p w14:paraId="72946A46" w14:textId="77777777" w:rsidR="002743BD" w:rsidRDefault="002743BD" w:rsidP="00640A86">
            <w:bookmarkStart w:id="65" w:name="OLE_LINK2"/>
            <w:bookmarkStart w:id="66" w:name="OLE_LINK3"/>
            <w:r>
              <w:t>API End Point</w:t>
            </w:r>
          </w:p>
        </w:tc>
        <w:tc>
          <w:tcPr>
            <w:tcW w:w="1080" w:type="dxa"/>
            <w:shd w:val="clear" w:color="auto" w:fill="A6A6A6" w:themeFill="background1" w:themeFillShade="A6"/>
          </w:tcPr>
          <w:p w14:paraId="42BDE99A" w14:textId="77777777" w:rsidR="002743BD" w:rsidRDefault="002743BD" w:rsidP="00640A86">
            <w:r>
              <w:t>HTTP Method</w:t>
            </w:r>
          </w:p>
        </w:tc>
        <w:tc>
          <w:tcPr>
            <w:tcW w:w="1260" w:type="dxa"/>
            <w:shd w:val="clear" w:color="auto" w:fill="A6A6A6" w:themeFill="background1" w:themeFillShade="A6"/>
          </w:tcPr>
          <w:p w14:paraId="0AB7A1A0" w14:textId="77777777" w:rsidR="002743BD" w:rsidRDefault="002743BD" w:rsidP="00640A86">
            <w:r>
              <w:t>Authenticate</w:t>
            </w:r>
          </w:p>
        </w:tc>
        <w:tc>
          <w:tcPr>
            <w:tcW w:w="2988" w:type="dxa"/>
            <w:shd w:val="clear" w:color="auto" w:fill="A6A6A6" w:themeFill="background1" w:themeFillShade="A6"/>
          </w:tcPr>
          <w:p w14:paraId="41C02116" w14:textId="77777777" w:rsidR="002743BD" w:rsidRDefault="002743BD" w:rsidP="00640A86">
            <w:r>
              <w:t>Purpose</w:t>
            </w:r>
          </w:p>
        </w:tc>
      </w:tr>
      <w:bookmarkEnd w:id="65"/>
      <w:bookmarkEnd w:id="66"/>
      <w:tr w:rsidR="002743BD" w:rsidRPr="008A6CF9" w14:paraId="435ED9F9" w14:textId="77777777" w:rsidTr="00640A86">
        <w:tc>
          <w:tcPr>
            <w:tcW w:w="4230" w:type="dxa"/>
          </w:tcPr>
          <w:p w14:paraId="6B2129AC" w14:textId="77777777" w:rsidR="002743BD" w:rsidRPr="008A6CF9" w:rsidRDefault="002743BD" w:rsidP="00640A86">
            <w:r>
              <w:t>/medtronic/rest/agent/api/users/login</w:t>
            </w:r>
          </w:p>
        </w:tc>
        <w:tc>
          <w:tcPr>
            <w:tcW w:w="1080" w:type="dxa"/>
          </w:tcPr>
          <w:p w14:paraId="724896DB" w14:textId="77777777" w:rsidR="002743BD" w:rsidRPr="008A6CF9" w:rsidRDefault="002743BD" w:rsidP="00640A86">
            <w:r>
              <w:t>GET</w:t>
            </w:r>
          </w:p>
        </w:tc>
        <w:tc>
          <w:tcPr>
            <w:tcW w:w="1260" w:type="dxa"/>
          </w:tcPr>
          <w:p w14:paraId="65D04B90" w14:textId="77777777" w:rsidR="002743BD" w:rsidRPr="008A6CF9" w:rsidRDefault="002743BD" w:rsidP="00640A86">
            <w:r>
              <w:t>YES</w:t>
            </w:r>
          </w:p>
        </w:tc>
        <w:tc>
          <w:tcPr>
            <w:tcW w:w="2988" w:type="dxa"/>
          </w:tcPr>
          <w:p w14:paraId="02EFC4D5" w14:textId="77777777" w:rsidR="002743BD" w:rsidRPr="008A6CF9" w:rsidRDefault="002743BD" w:rsidP="00640A86">
            <w:r>
              <w:t>User login from Client</w:t>
            </w:r>
          </w:p>
        </w:tc>
      </w:tr>
      <w:tr w:rsidR="002743BD" w:rsidRPr="008A6CF9" w14:paraId="0707AD71" w14:textId="77777777" w:rsidTr="00640A86">
        <w:tc>
          <w:tcPr>
            <w:tcW w:w="9558" w:type="dxa"/>
            <w:gridSpan w:val="4"/>
          </w:tcPr>
          <w:p w14:paraId="28DD00F3" w14:textId="77777777" w:rsidR="002743BD" w:rsidRDefault="002743BD" w:rsidP="00640A86">
            <w:r>
              <w:t>Request Parameter:</w:t>
            </w:r>
          </w:p>
          <w:p w14:paraId="417A2C70" w14:textId="77777777" w:rsidR="002743BD" w:rsidRDefault="002743BD" w:rsidP="00640A86">
            <w:r>
              <w:t>None</w:t>
            </w:r>
          </w:p>
        </w:tc>
      </w:tr>
      <w:tr w:rsidR="002743BD" w:rsidRPr="008A6CF9" w14:paraId="112EC169" w14:textId="77777777" w:rsidTr="00640A86">
        <w:tc>
          <w:tcPr>
            <w:tcW w:w="9558" w:type="dxa"/>
            <w:gridSpan w:val="4"/>
          </w:tcPr>
          <w:p w14:paraId="4C9578FB" w14:textId="77777777" w:rsidR="002743BD" w:rsidRDefault="002743BD" w:rsidP="00640A86">
            <w:r>
              <w:t>Response:</w:t>
            </w:r>
          </w:p>
          <w:p w14:paraId="1D4F001D" w14:textId="77777777" w:rsidR="002743BD" w:rsidRDefault="002743BD" w:rsidP="00640A86">
            <w:r>
              <w:t>{</w:t>
            </w:r>
          </w:p>
          <w:p w14:paraId="7AC42496" w14:textId="77777777" w:rsidR="002743BD" w:rsidRDefault="002743BD" w:rsidP="00640A86">
            <w:r>
              <w:tab/>
              <w:t>"timestamp": 1456802441753,</w:t>
            </w:r>
          </w:p>
          <w:p w14:paraId="51BC7658" w14:textId="77777777" w:rsidR="002743BD" w:rsidRDefault="002743BD" w:rsidP="00640A86">
            <w:r>
              <w:tab/>
              <w:t>"country": "CN",</w:t>
            </w:r>
          </w:p>
          <w:p w14:paraId="4614DE84" w14:textId="77777777" w:rsidR="002743BD" w:rsidRDefault="002743BD" w:rsidP="00640A86">
            <w:r>
              <w:tab/>
              <w:t>"covidien_user": true,</w:t>
            </w:r>
          </w:p>
          <w:p w14:paraId="29A951E9" w14:textId="77777777" w:rsidR="002743BD" w:rsidRDefault="002743BD" w:rsidP="00640A86">
            <w:r>
              <w:tab/>
              <w:t>"deactivated": true,</w:t>
            </w:r>
          </w:p>
          <w:p w14:paraId="5FB816F5" w14:textId="77777777" w:rsidR="002743BD" w:rsidRDefault="002743BD" w:rsidP="00640A86">
            <w:r>
              <w:tab/>
              <w:t>"pass_expiration": "2016-03-01 09:00:01.0",</w:t>
            </w:r>
          </w:p>
          <w:p w14:paraId="3455A180" w14:textId="77777777" w:rsidR="002743BD" w:rsidRDefault="002743BD" w:rsidP="00640A86">
            <w:r>
              <w:tab/>
              <w:t>"accessible_device_types": [{</w:t>
            </w:r>
          </w:p>
          <w:p w14:paraId="542185F0" w14:textId="77777777" w:rsidR="002743BD" w:rsidRDefault="002743BD" w:rsidP="00640A86">
            <w:r>
              <w:tab/>
            </w:r>
            <w:r>
              <w:tab/>
              <w:t>"name": "SCD 700",</w:t>
            </w:r>
          </w:p>
          <w:p w14:paraId="251C2B3F" w14:textId="77777777" w:rsidR="002743BD" w:rsidRDefault="002743BD" w:rsidP="00640A86">
            <w:r>
              <w:t xml:space="preserve">                             </w:t>
            </w:r>
            <w:r w:rsidRPr="00AE7C33">
              <w:t>"raw_name": "SCD 700",</w:t>
            </w:r>
          </w:p>
          <w:p w14:paraId="44B3C84F" w14:textId="77777777" w:rsidR="002743BD" w:rsidRDefault="002743BD" w:rsidP="00640A86">
            <w:r>
              <w:tab/>
            </w:r>
            <w:r>
              <w:tab/>
              <w:t>"device_access": 2,</w:t>
            </w:r>
          </w:p>
          <w:p w14:paraId="40184FEC" w14:textId="77777777" w:rsidR="002743BD" w:rsidRDefault="002743BD" w:rsidP="00640A86">
            <w:r>
              <w:tab/>
            </w:r>
            <w:r>
              <w:tab/>
              <w:t>"software_access": 1,</w:t>
            </w:r>
          </w:p>
          <w:p w14:paraId="7FBEE6AC" w14:textId="77777777" w:rsidR="002743BD" w:rsidRDefault="002743BD" w:rsidP="00640A86">
            <w:r>
              <w:tab/>
            </w:r>
            <w:r>
              <w:tab/>
              <w:t>"limited_release": true</w:t>
            </w:r>
          </w:p>
          <w:p w14:paraId="59A461CC" w14:textId="77777777" w:rsidR="002743BD" w:rsidRDefault="002743BD" w:rsidP="00640A86">
            <w:r>
              <w:tab/>
              <w:t>},     {</w:t>
            </w:r>
          </w:p>
          <w:p w14:paraId="1248BF21" w14:textId="77777777" w:rsidR="002743BD" w:rsidRDefault="002743BD" w:rsidP="00640A86">
            <w:r>
              <w:t xml:space="preserve">                            "name": "5768C9CB-8ACE-4421-B1C6-071D131B935F",</w:t>
            </w:r>
          </w:p>
          <w:p w14:paraId="0BD91DAC" w14:textId="77777777" w:rsidR="002743BD" w:rsidRDefault="002743BD" w:rsidP="00640A86">
            <w:r>
              <w:t xml:space="preserve">                            "raw_name": "SigniaTMStapler",</w:t>
            </w:r>
          </w:p>
          <w:p w14:paraId="23540A4E" w14:textId="77777777" w:rsidR="002743BD" w:rsidRDefault="002743BD" w:rsidP="00640A86">
            <w:r>
              <w:t xml:space="preserve">                            "device_access": 3,</w:t>
            </w:r>
          </w:p>
          <w:p w14:paraId="6A1C1C5D" w14:textId="77777777" w:rsidR="002743BD" w:rsidRDefault="002743BD" w:rsidP="00640A86">
            <w:r>
              <w:t xml:space="preserve">                            "software_access": 6,</w:t>
            </w:r>
          </w:p>
          <w:p w14:paraId="5379074E" w14:textId="77777777" w:rsidR="002743BD" w:rsidRDefault="002743BD" w:rsidP="00640A86">
            <w:r>
              <w:t xml:space="preserve">                            "limited_release": true</w:t>
            </w:r>
          </w:p>
          <w:p w14:paraId="651A2E46" w14:textId="77777777" w:rsidR="002743BD" w:rsidRDefault="002743BD" w:rsidP="00640A86">
            <w:r>
              <w:t xml:space="preserve">    },</w:t>
            </w:r>
            <w:r>
              <w:tab/>
            </w:r>
          </w:p>
          <w:p w14:paraId="386E25B2" w14:textId="77777777" w:rsidR="002743BD" w:rsidRDefault="002743BD" w:rsidP="00640A86">
            <w:r>
              <w:t xml:space="preserve">    "trained_device_types": ["SCD 700", "5768C9CB-8ACE-4421-B1C6-071D131B935F</w:t>
            </w:r>
            <w:r w:rsidDel="00AE7C33">
              <w:t xml:space="preserve"> </w:t>
            </w:r>
            <w:r>
              <w:t>"]</w:t>
            </w:r>
          </w:p>
          <w:p w14:paraId="74A8F793" w14:textId="77777777" w:rsidR="002743BD" w:rsidRDefault="002743BD" w:rsidP="00640A86">
            <w:r>
              <w:t>}</w:t>
            </w:r>
            <w:r w:rsidDel="00975D84">
              <w:t xml:space="preserve"> </w:t>
            </w:r>
          </w:p>
        </w:tc>
      </w:tr>
      <w:tr w:rsidR="002743BD" w:rsidRPr="008A6CF9" w14:paraId="231B3169" w14:textId="77777777" w:rsidTr="00640A86">
        <w:tc>
          <w:tcPr>
            <w:tcW w:w="9558" w:type="dxa"/>
            <w:gridSpan w:val="4"/>
          </w:tcPr>
          <w:p w14:paraId="49BE8820" w14:textId="77777777" w:rsidR="002743BD" w:rsidRDefault="002743BD" w:rsidP="00640A86">
            <w:r>
              <w:t xml:space="preserve">Note: </w:t>
            </w:r>
          </w:p>
          <w:p w14:paraId="2D790932" w14:textId="77777777" w:rsidR="002743BD" w:rsidRDefault="002743BD" w:rsidP="00640A86">
            <w:r>
              <w:t xml:space="preserve">Device access could be </w:t>
            </w:r>
          </w:p>
          <w:p w14:paraId="17628747" w14:textId="77777777" w:rsidR="002743BD" w:rsidRDefault="002743BD" w:rsidP="00640A86">
            <w:r w:rsidRPr="007C6CB0">
              <w:rPr>
                <w:color w:val="auto"/>
              </w:rPr>
              <w:t>NONE=0</w:t>
            </w:r>
            <w:r>
              <w:t xml:space="preserve"> (No rights at all)</w:t>
            </w:r>
          </w:p>
          <w:p w14:paraId="39EC668A" w14:textId="77777777" w:rsidR="002743BD" w:rsidRPr="007C6CB0" w:rsidRDefault="002743BD" w:rsidP="00640A86">
            <w:r w:rsidRPr="007C6CB0">
              <w:t>LOG_CFG_UPLOAD=1 (Can upload log file and device configuration)</w:t>
            </w:r>
          </w:p>
          <w:p w14:paraId="3D269B5E" w14:textId="77777777" w:rsidR="002743BD" w:rsidRPr="007C6CB0" w:rsidRDefault="002743BD" w:rsidP="00640A86">
            <w:r w:rsidRPr="007C6CB0">
              <w:t>SW_UPDATE=2 (Can update software on device)</w:t>
            </w:r>
          </w:p>
          <w:p w14:paraId="0D2339D2" w14:textId="77777777" w:rsidR="002743BD" w:rsidRDefault="002743BD" w:rsidP="00640A86">
            <w:r w:rsidRPr="007C6CB0">
              <w:t>LICENSE_UPDATE=4 (Can update feature license on device)</w:t>
            </w:r>
          </w:p>
          <w:p w14:paraId="1B6DEA82" w14:textId="77777777" w:rsidR="002743BD" w:rsidRPr="007C6CB0" w:rsidRDefault="002743BD" w:rsidP="00640A86">
            <w:pPr>
              <w:rPr>
                <w:color w:val="auto"/>
              </w:rPr>
            </w:pPr>
            <w:r>
              <w:t xml:space="preserve">or any combination of </w:t>
            </w:r>
            <w:r w:rsidRPr="00F0576C">
              <w:t>LOG_CFG_UPLOAD</w:t>
            </w:r>
            <w:r>
              <w:t>/</w:t>
            </w:r>
            <w:r w:rsidRPr="00F0576C">
              <w:t>SW_UPDATE</w:t>
            </w:r>
            <w:r>
              <w:t>/</w:t>
            </w:r>
            <w:r w:rsidRPr="00F0576C">
              <w:t>LICENSE_UPDATE</w:t>
            </w:r>
          </w:p>
          <w:p w14:paraId="62CA4010" w14:textId="77777777" w:rsidR="002743BD" w:rsidRDefault="002743BD" w:rsidP="00640A86"/>
          <w:p w14:paraId="0408808E" w14:textId="77777777" w:rsidR="002743BD" w:rsidRDefault="002743BD" w:rsidP="00640A86">
            <w:r>
              <w:t>Software access could be</w:t>
            </w:r>
          </w:p>
          <w:p w14:paraId="553879C9" w14:textId="77777777" w:rsidR="002743BD" w:rsidRPr="007C6CB0" w:rsidRDefault="002743BD" w:rsidP="00640A86">
            <w:r w:rsidRPr="007C6CB0">
              <w:t>NONE=0 (No rights to update software)</w:t>
            </w:r>
          </w:p>
          <w:p w14:paraId="72A508AE" w14:textId="77777777" w:rsidR="002743BD" w:rsidRPr="007C6CB0" w:rsidRDefault="002743BD" w:rsidP="00640A86">
            <w:r w:rsidRPr="007C6CB0">
              <w:t>LATEST_ONLY=1 (Can only update latest software)</w:t>
            </w:r>
          </w:p>
          <w:p w14:paraId="404AF44C" w14:textId="77777777" w:rsidR="002743BD" w:rsidRDefault="002743BD" w:rsidP="00640A86">
            <w:r w:rsidRPr="007C6CB0">
              <w:t>ALL_RELEASE=2 (Can update all released software)</w:t>
            </w:r>
          </w:p>
          <w:p w14:paraId="168ACF78" w14:textId="77777777" w:rsidR="002743BD" w:rsidRDefault="002743BD" w:rsidP="00640A86"/>
          <w:p w14:paraId="6645E97C" w14:textId="77777777" w:rsidR="002743BD" w:rsidRDefault="002743BD" w:rsidP="00640A86">
            <w:r>
              <w:t xml:space="preserve">Limited release: </w:t>
            </w:r>
            <w:r w:rsidRPr="007C6CB0">
              <w:t>user has right to update limited software or not</w:t>
            </w:r>
          </w:p>
        </w:tc>
      </w:tr>
    </w:tbl>
    <w:p w14:paraId="65434A2E" w14:textId="77777777" w:rsidR="002743BD" w:rsidRDefault="002743BD" w:rsidP="002743BD">
      <w:pPr>
        <w:pStyle w:val="Heading4"/>
      </w:pPr>
      <w:r>
        <w:t>User logoff</w:t>
      </w:r>
    </w:p>
    <w:tbl>
      <w:tblPr>
        <w:tblStyle w:val="TableGrid"/>
        <w:tblW w:w="0" w:type="auto"/>
        <w:tblInd w:w="18" w:type="dxa"/>
        <w:tblLayout w:type="fixed"/>
        <w:tblLook w:val="04A0" w:firstRow="1" w:lastRow="0" w:firstColumn="1" w:lastColumn="0" w:noHBand="0" w:noVBand="1"/>
      </w:tblPr>
      <w:tblGrid>
        <w:gridCol w:w="3960"/>
        <w:gridCol w:w="1170"/>
        <w:gridCol w:w="1350"/>
        <w:gridCol w:w="3078"/>
      </w:tblGrid>
      <w:tr w:rsidR="002743BD" w14:paraId="407F2645" w14:textId="77777777" w:rsidTr="00640A86">
        <w:tc>
          <w:tcPr>
            <w:tcW w:w="3960" w:type="dxa"/>
            <w:shd w:val="clear" w:color="auto" w:fill="A6A6A6" w:themeFill="background1" w:themeFillShade="A6"/>
          </w:tcPr>
          <w:p w14:paraId="6181BA06" w14:textId="77777777" w:rsidR="002743BD" w:rsidRDefault="002743BD" w:rsidP="00640A86">
            <w:r>
              <w:t>API End Point</w:t>
            </w:r>
          </w:p>
        </w:tc>
        <w:tc>
          <w:tcPr>
            <w:tcW w:w="1170" w:type="dxa"/>
            <w:shd w:val="clear" w:color="auto" w:fill="A6A6A6" w:themeFill="background1" w:themeFillShade="A6"/>
          </w:tcPr>
          <w:p w14:paraId="48CA66EC" w14:textId="77777777" w:rsidR="002743BD" w:rsidRDefault="002743BD" w:rsidP="00640A86">
            <w:r>
              <w:t>HTTP Method</w:t>
            </w:r>
          </w:p>
        </w:tc>
        <w:tc>
          <w:tcPr>
            <w:tcW w:w="1350" w:type="dxa"/>
            <w:shd w:val="clear" w:color="auto" w:fill="A6A6A6" w:themeFill="background1" w:themeFillShade="A6"/>
          </w:tcPr>
          <w:p w14:paraId="17DB5769" w14:textId="77777777" w:rsidR="002743BD" w:rsidRDefault="002743BD" w:rsidP="00640A86">
            <w:r>
              <w:t>Authenticate</w:t>
            </w:r>
          </w:p>
        </w:tc>
        <w:tc>
          <w:tcPr>
            <w:tcW w:w="3078" w:type="dxa"/>
            <w:shd w:val="clear" w:color="auto" w:fill="A6A6A6" w:themeFill="background1" w:themeFillShade="A6"/>
          </w:tcPr>
          <w:p w14:paraId="54B50B4B" w14:textId="77777777" w:rsidR="002743BD" w:rsidRDefault="002743BD" w:rsidP="00640A86">
            <w:r>
              <w:t>Purpose</w:t>
            </w:r>
          </w:p>
        </w:tc>
      </w:tr>
      <w:tr w:rsidR="002743BD" w:rsidRPr="008A6CF9" w14:paraId="1678032A" w14:textId="77777777" w:rsidTr="00640A86">
        <w:tc>
          <w:tcPr>
            <w:tcW w:w="3960" w:type="dxa"/>
          </w:tcPr>
          <w:p w14:paraId="68EBFFBA" w14:textId="77777777" w:rsidR="002743BD" w:rsidRPr="008A6CF9" w:rsidRDefault="002743BD" w:rsidP="00640A86">
            <w:r>
              <w:t>/medtronic/rest/agent/api/users/logoff</w:t>
            </w:r>
          </w:p>
        </w:tc>
        <w:tc>
          <w:tcPr>
            <w:tcW w:w="1170" w:type="dxa"/>
          </w:tcPr>
          <w:p w14:paraId="40BE7A88" w14:textId="77777777" w:rsidR="002743BD" w:rsidRPr="008A6CF9" w:rsidRDefault="002743BD" w:rsidP="00640A86">
            <w:r>
              <w:t>GET</w:t>
            </w:r>
          </w:p>
        </w:tc>
        <w:tc>
          <w:tcPr>
            <w:tcW w:w="1350" w:type="dxa"/>
          </w:tcPr>
          <w:p w14:paraId="666F85D3" w14:textId="77777777" w:rsidR="002743BD" w:rsidRPr="008A6CF9" w:rsidRDefault="002743BD" w:rsidP="00640A86">
            <w:r>
              <w:t>YES</w:t>
            </w:r>
          </w:p>
        </w:tc>
        <w:tc>
          <w:tcPr>
            <w:tcW w:w="3078" w:type="dxa"/>
          </w:tcPr>
          <w:p w14:paraId="5F6DE85C" w14:textId="77777777" w:rsidR="002743BD" w:rsidRPr="008A6CF9" w:rsidRDefault="002743BD" w:rsidP="00640A86">
            <w:r>
              <w:t>User logoff from Client</w:t>
            </w:r>
          </w:p>
        </w:tc>
      </w:tr>
      <w:tr w:rsidR="002743BD" w:rsidRPr="008A6CF9" w14:paraId="1EA21C98" w14:textId="77777777" w:rsidTr="00640A86">
        <w:tc>
          <w:tcPr>
            <w:tcW w:w="9558" w:type="dxa"/>
            <w:gridSpan w:val="4"/>
          </w:tcPr>
          <w:p w14:paraId="151E31C2" w14:textId="77777777" w:rsidR="002743BD" w:rsidRDefault="002743BD" w:rsidP="00640A86">
            <w:r>
              <w:t>Request Parameter:</w:t>
            </w:r>
          </w:p>
          <w:p w14:paraId="4267AE9A" w14:textId="77777777" w:rsidR="002743BD" w:rsidRDefault="002743BD" w:rsidP="00640A86">
            <w:r>
              <w:t>None</w:t>
            </w:r>
          </w:p>
        </w:tc>
      </w:tr>
      <w:tr w:rsidR="002743BD" w:rsidRPr="008A6CF9" w14:paraId="01039B13" w14:textId="77777777" w:rsidTr="00640A86">
        <w:tc>
          <w:tcPr>
            <w:tcW w:w="9558" w:type="dxa"/>
            <w:gridSpan w:val="4"/>
          </w:tcPr>
          <w:p w14:paraId="4C2FB41B" w14:textId="77777777" w:rsidR="002743BD" w:rsidRDefault="002743BD" w:rsidP="00640A86">
            <w:r>
              <w:t>Response:</w:t>
            </w:r>
          </w:p>
          <w:p w14:paraId="5D1D552F" w14:textId="77777777" w:rsidR="002743BD" w:rsidRDefault="002743BD" w:rsidP="00640A86">
            <w:r>
              <w:t>{</w:t>
            </w:r>
          </w:p>
          <w:p w14:paraId="4959E30F" w14:textId="77777777" w:rsidR="002743BD" w:rsidRDefault="002743BD" w:rsidP="00640A86">
            <w:r>
              <w:tab/>
              <w:t>"timestamp": "1456802441753"</w:t>
            </w:r>
          </w:p>
          <w:p w14:paraId="1868A160" w14:textId="77777777" w:rsidR="002743BD" w:rsidRDefault="002743BD" w:rsidP="00640A86">
            <w:r>
              <w:t>}</w:t>
            </w:r>
          </w:p>
        </w:tc>
      </w:tr>
    </w:tbl>
    <w:p w14:paraId="0260C80D" w14:textId="77777777" w:rsidR="002743BD" w:rsidRDefault="002743BD" w:rsidP="002743BD"/>
    <w:p w14:paraId="55E74B47" w14:textId="77777777" w:rsidR="002743BD" w:rsidRDefault="002743BD" w:rsidP="002743BD">
      <w:pPr>
        <w:pStyle w:val="Heading4"/>
      </w:pPr>
      <w:r>
        <w:t>Resync user permissions</w:t>
      </w:r>
    </w:p>
    <w:tbl>
      <w:tblPr>
        <w:tblStyle w:val="TableGrid"/>
        <w:tblW w:w="0" w:type="auto"/>
        <w:tblInd w:w="18" w:type="dxa"/>
        <w:tblLayout w:type="fixed"/>
        <w:tblLook w:val="04A0" w:firstRow="1" w:lastRow="0" w:firstColumn="1" w:lastColumn="0" w:noHBand="0" w:noVBand="1"/>
      </w:tblPr>
      <w:tblGrid>
        <w:gridCol w:w="3960"/>
        <w:gridCol w:w="1350"/>
        <w:gridCol w:w="1260"/>
        <w:gridCol w:w="2988"/>
      </w:tblGrid>
      <w:tr w:rsidR="002743BD" w14:paraId="1A95B9DD" w14:textId="77777777" w:rsidTr="00640A86">
        <w:tc>
          <w:tcPr>
            <w:tcW w:w="3960" w:type="dxa"/>
            <w:shd w:val="clear" w:color="auto" w:fill="A6A6A6" w:themeFill="background1" w:themeFillShade="A6"/>
          </w:tcPr>
          <w:p w14:paraId="253FBCBE" w14:textId="77777777" w:rsidR="002743BD" w:rsidRDefault="002743BD" w:rsidP="00640A86">
            <w:r>
              <w:t>API End Point</w:t>
            </w:r>
          </w:p>
        </w:tc>
        <w:tc>
          <w:tcPr>
            <w:tcW w:w="1350" w:type="dxa"/>
            <w:shd w:val="clear" w:color="auto" w:fill="A6A6A6" w:themeFill="background1" w:themeFillShade="A6"/>
          </w:tcPr>
          <w:p w14:paraId="19389D5E" w14:textId="77777777" w:rsidR="002743BD" w:rsidRDefault="002743BD" w:rsidP="00640A86">
            <w:r>
              <w:t>HTTP Method</w:t>
            </w:r>
          </w:p>
        </w:tc>
        <w:tc>
          <w:tcPr>
            <w:tcW w:w="1260" w:type="dxa"/>
            <w:shd w:val="clear" w:color="auto" w:fill="A6A6A6" w:themeFill="background1" w:themeFillShade="A6"/>
          </w:tcPr>
          <w:p w14:paraId="2BF9D88C" w14:textId="77777777" w:rsidR="002743BD" w:rsidRDefault="002743BD" w:rsidP="00640A86">
            <w:r>
              <w:t>Authenticate</w:t>
            </w:r>
          </w:p>
        </w:tc>
        <w:tc>
          <w:tcPr>
            <w:tcW w:w="2988" w:type="dxa"/>
            <w:shd w:val="clear" w:color="auto" w:fill="A6A6A6" w:themeFill="background1" w:themeFillShade="A6"/>
          </w:tcPr>
          <w:p w14:paraId="2AF52B95" w14:textId="77777777" w:rsidR="002743BD" w:rsidRDefault="002743BD" w:rsidP="00640A86">
            <w:r>
              <w:t>Purpose</w:t>
            </w:r>
          </w:p>
        </w:tc>
      </w:tr>
      <w:tr w:rsidR="002743BD" w:rsidRPr="008A6CF9" w14:paraId="03D1053E" w14:textId="77777777" w:rsidTr="00640A86">
        <w:tc>
          <w:tcPr>
            <w:tcW w:w="3960" w:type="dxa"/>
          </w:tcPr>
          <w:p w14:paraId="7D0818BE" w14:textId="77777777" w:rsidR="002743BD" w:rsidRPr="008A6CF9" w:rsidRDefault="002743BD" w:rsidP="00640A86">
            <w:r>
              <w:t>/medtronic/rest/agent/api/users/permission</w:t>
            </w:r>
          </w:p>
        </w:tc>
        <w:tc>
          <w:tcPr>
            <w:tcW w:w="1350" w:type="dxa"/>
          </w:tcPr>
          <w:p w14:paraId="3AAA1979" w14:textId="77777777" w:rsidR="002743BD" w:rsidRPr="008A6CF9" w:rsidRDefault="002743BD" w:rsidP="00640A86">
            <w:r>
              <w:t>POST</w:t>
            </w:r>
          </w:p>
        </w:tc>
        <w:tc>
          <w:tcPr>
            <w:tcW w:w="1260" w:type="dxa"/>
          </w:tcPr>
          <w:p w14:paraId="2AA018E4" w14:textId="77777777" w:rsidR="002743BD" w:rsidRPr="008A6CF9" w:rsidRDefault="002743BD" w:rsidP="00640A86">
            <w:r>
              <w:t>YES</w:t>
            </w:r>
          </w:p>
        </w:tc>
        <w:tc>
          <w:tcPr>
            <w:tcW w:w="2988" w:type="dxa"/>
          </w:tcPr>
          <w:p w14:paraId="5AE7A5D0" w14:textId="77777777" w:rsidR="002743BD" w:rsidRPr="008A6CF9" w:rsidRDefault="002743BD" w:rsidP="00640A86">
            <w:r>
              <w:t>Return a list of user permissions</w:t>
            </w:r>
          </w:p>
        </w:tc>
      </w:tr>
      <w:tr w:rsidR="002743BD" w:rsidRPr="008A6CF9" w14:paraId="7ADD75D5" w14:textId="77777777" w:rsidTr="00640A86">
        <w:tc>
          <w:tcPr>
            <w:tcW w:w="9558" w:type="dxa"/>
            <w:gridSpan w:val="4"/>
          </w:tcPr>
          <w:p w14:paraId="04C2C57D" w14:textId="77777777" w:rsidR="002743BD" w:rsidRDefault="002743BD" w:rsidP="00640A86">
            <w:r>
              <w:t>Request Parameter:</w:t>
            </w:r>
          </w:p>
          <w:p w14:paraId="3F1EF519" w14:textId="77777777" w:rsidR="002743BD" w:rsidRDefault="002743BD" w:rsidP="00640A86">
            <w:r>
              <w:t>{</w:t>
            </w:r>
          </w:p>
          <w:p w14:paraId="21AD8BC3" w14:textId="77777777" w:rsidR="002743BD" w:rsidRDefault="002743BD" w:rsidP="00640A86">
            <w:r>
              <w:tab/>
              <w:t>"user_list": ["jack.ye@medtronic.com", "lye@insgimaus.com"]</w:t>
            </w:r>
          </w:p>
          <w:p w14:paraId="19D77CDA" w14:textId="77777777" w:rsidR="002743BD" w:rsidRDefault="002743BD" w:rsidP="00640A86">
            <w:r>
              <w:t>}</w:t>
            </w:r>
          </w:p>
        </w:tc>
      </w:tr>
      <w:tr w:rsidR="002743BD" w:rsidRPr="008A6CF9" w14:paraId="2FF33A6C" w14:textId="77777777" w:rsidTr="00640A86">
        <w:tc>
          <w:tcPr>
            <w:tcW w:w="9558" w:type="dxa"/>
            <w:gridSpan w:val="4"/>
          </w:tcPr>
          <w:p w14:paraId="1CFE66E4" w14:textId="77777777" w:rsidR="002743BD" w:rsidRDefault="002743BD" w:rsidP="00640A86">
            <w:r>
              <w:t>Response:</w:t>
            </w:r>
          </w:p>
          <w:p w14:paraId="66BDEBB4" w14:textId="77777777" w:rsidR="002743BD" w:rsidRDefault="002743BD" w:rsidP="00640A86">
            <w:r>
              <w:t>{</w:t>
            </w:r>
          </w:p>
          <w:p w14:paraId="1F083F0B" w14:textId="77777777" w:rsidR="002743BD" w:rsidRDefault="002743BD" w:rsidP="00640A86">
            <w:r>
              <w:tab/>
              <w:t>“timestamp”: “1456802441753”,</w:t>
            </w:r>
          </w:p>
          <w:p w14:paraId="1A675CFE" w14:textId="77777777" w:rsidR="002743BD" w:rsidRDefault="002743BD" w:rsidP="00640A86">
            <w:r>
              <w:tab/>
              <w:t>“users”: [</w:t>
            </w:r>
          </w:p>
          <w:p w14:paraId="0A674781" w14:textId="77777777" w:rsidR="002743BD" w:rsidRDefault="002743BD" w:rsidP="00640A86">
            <w:r>
              <w:tab/>
            </w:r>
            <w:r>
              <w:tab/>
              <w:t>{</w:t>
            </w:r>
            <w:r w:rsidRPr="007C6CB0">
              <w:rPr>
                <w:highlight w:val="yellow"/>
              </w:rPr>
              <w:t xml:space="preserve">sub JSON </w:t>
            </w:r>
            <w:r>
              <w:rPr>
                <w:highlight w:val="yellow"/>
              </w:rPr>
              <w:t>format for</w:t>
            </w:r>
            <w:r w:rsidRPr="007C6CB0">
              <w:rPr>
                <w:highlight w:val="yellow"/>
              </w:rPr>
              <w:t xml:space="preserve"> use</w:t>
            </w:r>
            <w:r>
              <w:rPr>
                <w:highlight w:val="yellow"/>
              </w:rPr>
              <w:t>r, see below</w:t>
            </w:r>
            <w:r>
              <w:t>},</w:t>
            </w:r>
          </w:p>
          <w:p w14:paraId="372EE16D" w14:textId="77777777" w:rsidR="002743BD" w:rsidRDefault="002743BD" w:rsidP="00640A86">
            <w:r>
              <w:tab/>
            </w:r>
            <w:r>
              <w:tab/>
              <w:t>{</w:t>
            </w:r>
            <w:r w:rsidRPr="007C6CB0">
              <w:rPr>
                <w:highlight w:val="yellow"/>
              </w:rPr>
              <w:t>sub JSON</w:t>
            </w:r>
            <w:r w:rsidRPr="00EE5132">
              <w:rPr>
                <w:highlight w:val="yellow"/>
              </w:rPr>
              <w:t xml:space="preserve"> </w:t>
            </w:r>
            <w:r>
              <w:rPr>
                <w:highlight w:val="yellow"/>
              </w:rPr>
              <w:t>format for</w:t>
            </w:r>
            <w:r w:rsidRPr="007C6CB0">
              <w:rPr>
                <w:highlight w:val="yellow"/>
              </w:rPr>
              <w:t xml:space="preserve"> user, see below</w:t>
            </w:r>
            <w:r>
              <w:t>}</w:t>
            </w:r>
          </w:p>
          <w:p w14:paraId="1C8AE9F7" w14:textId="77777777" w:rsidR="002743BD" w:rsidRDefault="002743BD" w:rsidP="00640A86">
            <w:r>
              <w:tab/>
              <w:t>]</w:t>
            </w:r>
          </w:p>
          <w:p w14:paraId="183E7AA1" w14:textId="77777777" w:rsidR="002743BD" w:rsidRDefault="002743BD" w:rsidP="00640A86">
            <w:r>
              <w:t>}</w:t>
            </w:r>
          </w:p>
        </w:tc>
      </w:tr>
      <w:tr w:rsidR="002743BD" w:rsidRPr="008A6CF9" w14:paraId="76284E79" w14:textId="77777777" w:rsidTr="00640A86">
        <w:tc>
          <w:tcPr>
            <w:tcW w:w="9558" w:type="dxa"/>
            <w:gridSpan w:val="4"/>
          </w:tcPr>
          <w:p w14:paraId="21150319" w14:textId="77777777" w:rsidR="002743BD" w:rsidRDefault="002743BD" w:rsidP="00640A86">
            <w:r>
              <w:t>(</w:t>
            </w:r>
            <w:r w:rsidRPr="007C6CB0">
              <w:rPr>
                <w:highlight w:val="yellow"/>
              </w:rPr>
              <w:t xml:space="preserve">sub JSON format </w:t>
            </w:r>
            <w:r>
              <w:rPr>
                <w:highlight w:val="yellow"/>
              </w:rPr>
              <w:t>for user</w:t>
            </w:r>
            <w:r w:rsidRPr="007C6CB0">
              <w:rPr>
                <w:highlight w:val="yellow"/>
              </w:rPr>
              <w:t xml:space="preserve">, </w:t>
            </w:r>
            <w:r w:rsidRPr="00EE5132">
              <w:rPr>
                <w:highlight w:val="yellow"/>
              </w:rPr>
              <w:t xml:space="preserve">Highlight </w:t>
            </w:r>
            <w:r w:rsidRPr="00570C40">
              <w:rPr>
                <w:highlight w:val="yellow"/>
              </w:rPr>
              <w:t xml:space="preserve">part is </w:t>
            </w:r>
            <w:r>
              <w:rPr>
                <w:highlight w:val="yellow"/>
              </w:rPr>
              <w:t>also in</w:t>
            </w:r>
            <w:r w:rsidRPr="00D969C4">
              <w:rPr>
                <w:highlight w:val="yellow"/>
              </w:rPr>
              <w:t xml:space="preserve"> login response</w:t>
            </w:r>
            <w:r>
              <w:t>)</w:t>
            </w:r>
          </w:p>
          <w:p w14:paraId="3E24A2F5" w14:textId="77777777" w:rsidR="002743BD" w:rsidRDefault="002743BD" w:rsidP="00640A86">
            <w:r>
              <w:t>{</w:t>
            </w:r>
          </w:p>
          <w:p w14:paraId="1E8C78C8" w14:textId="77777777" w:rsidR="002743BD" w:rsidRDefault="002743BD" w:rsidP="00640A86">
            <w:r>
              <w:tab/>
              <w:t>"user_name": "lye@insigmaus.com",</w:t>
            </w:r>
          </w:p>
          <w:p w14:paraId="0E025A17" w14:textId="77777777" w:rsidR="002743BD" w:rsidRDefault="002743BD" w:rsidP="00640A86">
            <w:r>
              <w:tab/>
              <w:t>"password_md5": "amFjazoxMjM=",</w:t>
            </w:r>
          </w:p>
          <w:p w14:paraId="0B46D822" w14:textId="77777777" w:rsidR="002743BD" w:rsidRPr="007C6CB0" w:rsidRDefault="002743BD" w:rsidP="00640A86">
            <w:pPr>
              <w:rPr>
                <w:highlight w:val="yellow"/>
              </w:rPr>
            </w:pPr>
            <w:r>
              <w:tab/>
            </w:r>
            <w:r w:rsidRPr="007C6CB0">
              <w:rPr>
                <w:highlight w:val="yellow"/>
              </w:rPr>
              <w:t>"deactivated": true,</w:t>
            </w:r>
          </w:p>
          <w:p w14:paraId="37DE5789" w14:textId="77777777" w:rsidR="002743BD" w:rsidRPr="007C6CB0" w:rsidRDefault="002743BD" w:rsidP="00640A86">
            <w:pPr>
              <w:rPr>
                <w:highlight w:val="yellow"/>
              </w:rPr>
            </w:pPr>
            <w:r w:rsidRPr="007C6CB0">
              <w:rPr>
                <w:highlight w:val="yellow"/>
              </w:rPr>
              <w:tab/>
              <w:t>"pass_expiration": "2016-03-01 09:00:01.0",</w:t>
            </w:r>
          </w:p>
          <w:p w14:paraId="67D0EBAC" w14:textId="77777777" w:rsidR="002743BD" w:rsidRPr="007C6CB0" w:rsidRDefault="002743BD" w:rsidP="00640A86">
            <w:pPr>
              <w:rPr>
                <w:highlight w:val="yellow"/>
              </w:rPr>
            </w:pPr>
            <w:r w:rsidRPr="007C6CB0">
              <w:rPr>
                <w:highlight w:val="yellow"/>
              </w:rPr>
              <w:tab/>
              <w:t>"accessible_device_types": [{</w:t>
            </w:r>
          </w:p>
          <w:p w14:paraId="54EE1B92" w14:textId="77777777" w:rsidR="002743BD" w:rsidRPr="007C6CB0" w:rsidRDefault="002743BD" w:rsidP="00640A86">
            <w:pPr>
              <w:rPr>
                <w:highlight w:val="yellow"/>
              </w:rPr>
            </w:pPr>
            <w:r w:rsidRPr="007C6CB0">
              <w:rPr>
                <w:highlight w:val="yellow"/>
              </w:rPr>
              <w:tab/>
            </w:r>
            <w:r w:rsidRPr="007C6CB0">
              <w:rPr>
                <w:highlight w:val="yellow"/>
              </w:rPr>
              <w:tab/>
              <w:t>"name": "SCD 700",</w:t>
            </w:r>
          </w:p>
          <w:p w14:paraId="4DA49411" w14:textId="77777777" w:rsidR="002743BD" w:rsidRPr="007C6CB0" w:rsidRDefault="002743BD" w:rsidP="00640A86">
            <w:pPr>
              <w:rPr>
                <w:highlight w:val="yellow"/>
              </w:rPr>
            </w:pPr>
            <w:r w:rsidRPr="007C6CB0">
              <w:rPr>
                <w:highlight w:val="yellow"/>
              </w:rPr>
              <w:tab/>
            </w:r>
            <w:r w:rsidRPr="007C6CB0">
              <w:rPr>
                <w:highlight w:val="yellow"/>
              </w:rPr>
              <w:tab/>
              <w:t>"device_access": 2,</w:t>
            </w:r>
          </w:p>
          <w:p w14:paraId="3DD13CD2" w14:textId="77777777" w:rsidR="002743BD" w:rsidRPr="007C6CB0" w:rsidRDefault="002743BD" w:rsidP="00640A86">
            <w:pPr>
              <w:rPr>
                <w:highlight w:val="yellow"/>
              </w:rPr>
            </w:pPr>
            <w:r w:rsidRPr="007C6CB0">
              <w:rPr>
                <w:highlight w:val="yellow"/>
              </w:rPr>
              <w:tab/>
            </w:r>
            <w:r w:rsidRPr="007C6CB0">
              <w:rPr>
                <w:highlight w:val="yellow"/>
              </w:rPr>
              <w:tab/>
              <w:t>"software_access": 1,</w:t>
            </w:r>
          </w:p>
          <w:p w14:paraId="1F172CAB" w14:textId="77777777" w:rsidR="002743BD" w:rsidRPr="007C6CB0" w:rsidRDefault="002743BD" w:rsidP="00640A86">
            <w:pPr>
              <w:rPr>
                <w:highlight w:val="yellow"/>
              </w:rPr>
            </w:pPr>
            <w:r w:rsidRPr="007C6CB0">
              <w:rPr>
                <w:highlight w:val="yellow"/>
              </w:rPr>
              <w:tab/>
            </w:r>
            <w:r w:rsidRPr="007C6CB0">
              <w:rPr>
                <w:highlight w:val="yellow"/>
              </w:rPr>
              <w:tab/>
              <w:t>"limited_release": true</w:t>
            </w:r>
          </w:p>
          <w:p w14:paraId="57195092" w14:textId="77777777" w:rsidR="002743BD" w:rsidRPr="007C6CB0" w:rsidRDefault="002743BD" w:rsidP="00640A86">
            <w:pPr>
              <w:rPr>
                <w:highlight w:val="yellow"/>
              </w:rPr>
            </w:pPr>
            <w:r w:rsidRPr="007C6CB0">
              <w:rPr>
                <w:highlight w:val="yellow"/>
              </w:rPr>
              <w:tab/>
              <w:t>}, {</w:t>
            </w:r>
          </w:p>
          <w:p w14:paraId="0134D094" w14:textId="77777777" w:rsidR="002743BD" w:rsidRPr="007C6CB0" w:rsidRDefault="002743BD" w:rsidP="00640A86">
            <w:pPr>
              <w:rPr>
                <w:highlight w:val="yellow"/>
              </w:rPr>
            </w:pPr>
            <w:r w:rsidRPr="007C6CB0">
              <w:rPr>
                <w:highlight w:val="yellow"/>
              </w:rPr>
              <w:tab/>
            </w:r>
            <w:r w:rsidRPr="007C6CB0">
              <w:rPr>
                <w:highlight w:val="yellow"/>
              </w:rPr>
              <w:tab/>
              <w:t>"name": "PB980",</w:t>
            </w:r>
          </w:p>
          <w:p w14:paraId="62326194" w14:textId="77777777" w:rsidR="002743BD" w:rsidRPr="007C6CB0" w:rsidRDefault="002743BD" w:rsidP="00640A86">
            <w:pPr>
              <w:rPr>
                <w:highlight w:val="yellow"/>
              </w:rPr>
            </w:pPr>
            <w:r w:rsidRPr="007C6CB0">
              <w:rPr>
                <w:highlight w:val="yellow"/>
              </w:rPr>
              <w:tab/>
            </w:r>
            <w:r w:rsidRPr="007C6CB0">
              <w:rPr>
                <w:highlight w:val="yellow"/>
              </w:rPr>
              <w:tab/>
              <w:t>"device_access": 3,</w:t>
            </w:r>
          </w:p>
          <w:p w14:paraId="41D6643A" w14:textId="77777777" w:rsidR="002743BD" w:rsidRPr="007C6CB0" w:rsidRDefault="002743BD" w:rsidP="00640A86">
            <w:pPr>
              <w:rPr>
                <w:highlight w:val="yellow"/>
              </w:rPr>
            </w:pPr>
            <w:r w:rsidRPr="007C6CB0">
              <w:rPr>
                <w:highlight w:val="yellow"/>
              </w:rPr>
              <w:tab/>
            </w:r>
            <w:r w:rsidRPr="007C6CB0">
              <w:rPr>
                <w:highlight w:val="yellow"/>
              </w:rPr>
              <w:tab/>
              <w:t>"software_access": 2,</w:t>
            </w:r>
          </w:p>
          <w:p w14:paraId="58CFD4DE" w14:textId="77777777" w:rsidR="002743BD" w:rsidRPr="007C6CB0" w:rsidRDefault="002743BD" w:rsidP="00640A86">
            <w:pPr>
              <w:rPr>
                <w:highlight w:val="yellow"/>
              </w:rPr>
            </w:pPr>
            <w:r w:rsidRPr="007C6CB0">
              <w:rPr>
                <w:highlight w:val="yellow"/>
              </w:rPr>
              <w:tab/>
            </w:r>
            <w:r w:rsidRPr="007C6CB0">
              <w:rPr>
                <w:highlight w:val="yellow"/>
              </w:rPr>
              <w:tab/>
              <w:t>"limited_release": false</w:t>
            </w:r>
          </w:p>
          <w:p w14:paraId="382633A6" w14:textId="77777777" w:rsidR="002743BD" w:rsidRPr="007C6CB0" w:rsidRDefault="002743BD" w:rsidP="00640A86">
            <w:pPr>
              <w:rPr>
                <w:highlight w:val="yellow"/>
              </w:rPr>
            </w:pPr>
            <w:r w:rsidRPr="007C6CB0">
              <w:rPr>
                <w:highlight w:val="yellow"/>
              </w:rPr>
              <w:tab/>
              <w:t>}],</w:t>
            </w:r>
          </w:p>
          <w:p w14:paraId="2C982978" w14:textId="77777777" w:rsidR="002743BD" w:rsidRDefault="002743BD" w:rsidP="00640A86">
            <w:r w:rsidRPr="007C6CB0">
              <w:rPr>
                <w:highlight w:val="yellow"/>
              </w:rPr>
              <w:tab/>
              <w:t>"trained_device_types": ["SCD 700", "PB980"]</w:t>
            </w:r>
          </w:p>
          <w:p w14:paraId="647BA2FA" w14:textId="77777777" w:rsidR="002743BD" w:rsidRDefault="002743BD" w:rsidP="00640A86">
            <w:r>
              <w:t>}</w:t>
            </w:r>
          </w:p>
        </w:tc>
      </w:tr>
      <w:tr w:rsidR="002743BD" w:rsidRPr="008A6CF9" w14:paraId="4B6D884D" w14:textId="77777777" w:rsidTr="00640A86">
        <w:tc>
          <w:tcPr>
            <w:tcW w:w="9558" w:type="dxa"/>
            <w:gridSpan w:val="4"/>
          </w:tcPr>
          <w:p w14:paraId="03576941" w14:textId="77777777" w:rsidR="002743BD" w:rsidRDefault="002743BD" w:rsidP="00640A86">
            <w:r>
              <w:t>Note: The user list used to be MD5 string of user email. Since the login information already encrypted on Agent, it won’t hurt to use the email address directly. There is no requirement ask for using MD5 string of user mail.</w:t>
            </w:r>
          </w:p>
        </w:tc>
      </w:tr>
    </w:tbl>
    <w:p w14:paraId="4412D9D3" w14:textId="77777777" w:rsidR="002743BD" w:rsidRDefault="002743BD" w:rsidP="002743BD">
      <w:pPr>
        <w:pStyle w:val="Heading4"/>
      </w:pPr>
      <w:bookmarkStart w:id="67" w:name="_6.4_Get_Hardware/software"/>
      <w:bookmarkEnd w:id="67"/>
      <w:r>
        <w:t>6.4 Get Hardware/software configuration</w:t>
      </w:r>
    </w:p>
    <w:tbl>
      <w:tblPr>
        <w:tblStyle w:val="TableGrid"/>
        <w:tblW w:w="0" w:type="auto"/>
        <w:tblInd w:w="18" w:type="dxa"/>
        <w:tblLayout w:type="fixed"/>
        <w:tblLook w:val="04A0" w:firstRow="1" w:lastRow="0" w:firstColumn="1" w:lastColumn="0" w:noHBand="0" w:noVBand="1"/>
      </w:tblPr>
      <w:tblGrid>
        <w:gridCol w:w="3960"/>
        <w:gridCol w:w="1260"/>
        <w:gridCol w:w="1260"/>
        <w:gridCol w:w="3078"/>
      </w:tblGrid>
      <w:tr w:rsidR="002743BD" w14:paraId="6A824438" w14:textId="77777777" w:rsidTr="00640A86">
        <w:tc>
          <w:tcPr>
            <w:tcW w:w="3960" w:type="dxa"/>
            <w:shd w:val="clear" w:color="auto" w:fill="A6A6A6" w:themeFill="background1" w:themeFillShade="A6"/>
          </w:tcPr>
          <w:p w14:paraId="223B440D" w14:textId="77777777" w:rsidR="002743BD" w:rsidRDefault="002743BD" w:rsidP="00640A86">
            <w:r>
              <w:t>API End Point</w:t>
            </w:r>
          </w:p>
        </w:tc>
        <w:tc>
          <w:tcPr>
            <w:tcW w:w="1260" w:type="dxa"/>
            <w:shd w:val="clear" w:color="auto" w:fill="A6A6A6" w:themeFill="background1" w:themeFillShade="A6"/>
          </w:tcPr>
          <w:p w14:paraId="56AE7CBD" w14:textId="77777777" w:rsidR="002743BD" w:rsidRDefault="002743BD" w:rsidP="00640A86">
            <w:r>
              <w:t>HTTP Method</w:t>
            </w:r>
          </w:p>
        </w:tc>
        <w:tc>
          <w:tcPr>
            <w:tcW w:w="1260" w:type="dxa"/>
            <w:shd w:val="clear" w:color="auto" w:fill="A6A6A6" w:themeFill="background1" w:themeFillShade="A6"/>
          </w:tcPr>
          <w:p w14:paraId="7EF44C94" w14:textId="77777777" w:rsidR="002743BD" w:rsidRDefault="002743BD" w:rsidP="00640A86">
            <w:r>
              <w:t>Authenticate</w:t>
            </w:r>
          </w:p>
        </w:tc>
        <w:tc>
          <w:tcPr>
            <w:tcW w:w="3078" w:type="dxa"/>
            <w:shd w:val="clear" w:color="auto" w:fill="A6A6A6" w:themeFill="background1" w:themeFillShade="A6"/>
          </w:tcPr>
          <w:p w14:paraId="7D2AB582" w14:textId="77777777" w:rsidR="002743BD" w:rsidRDefault="002743BD" w:rsidP="00640A86">
            <w:r>
              <w:t>Purpose</w:t>
            </w:r>
          </w:p>
        </w:tc>
      </w:tr>
      <w:tr w:rsidR="002743BD" w:rsidRPr="008A6CF9" w14:paraId="0D3EB47C" w14:textId="77777777" w:rsidTr="00640A86">
        <w:tc>
          <w:tcPr>
            <w:tcW w:w="3960" w:type="dxa"/>
          </w:tcPr>
          <w:p w14:paraId="22800C43" w14:textId="77777777" w:rsidR="002743BD" w:rsidRPr="008A6CF9" w:rsidRDefault="002743BD" w:rsidP="00640A86">
            <w:r>
              <w:t>/medtronic/rest/agent/api/config/hwsw</w:t>
            </w:r>
          </w:p>
        </w:tc>
        <w:tc>
          <w:tcPr>
            <w:tcW w:w="1260" w:type="dxa"/>
          </w:tcPr>
          <w:p w14:paraId="256319BE" w14:textId="77777777" w:rsidR="002743BD" w:rsidRPr="008A6CF9" w:rsidRDefault="002743BD" w:rsidP="00640A86">
            <w:r>
              <w:t>POST</w:t>
            </w:r>
          </w:p>
        </w:tc>
        <w:tc>
          <w:tcPr>
            <w:tcW w:w="1260" w:type="dxa"/>
          </w:tcPr>
          <w:p w14:paraId="65DF58BA" w14:textId="77777777" w:rsidR="002743BD" w:rsidRPr="008A6CF9" w:rsidRDefault="002743BD" w:rsidP="00640A86">
            <w:r>
              <w:t>YES</w:t>
            </w:r>
          </w:p>
        </w:tc>
        <w:tc>
          <w:tcPr>
            <w:tcW w:w="3078" w:type="dxa"/>
          </w:tcPr>
          <w:p w14:paraId="445BB515" w14:textId="77777777" w:rsidR="002743BD" w:rsidRPr="008A6CF9" w:rsidRDefault="002743BD" w:rsidP="00640A86">
            <w:r>
              <w:t>Return HW/SW configuration of device types</w:t>
            </w:r>
          </w:p>
        </w:tc>
      </w:tr>
      <w:tr w:rsidR="002743BD" w:rsidRPr="008A6CF9" w14:paraId="24B53B41" w14:textId="77777777" w:rsidTr="00640A86">
        <w:tc>
          <w:tcPr>
            <w:tcW w:w="9558" w:type="dxa"/>
            <w:gridSpan w:val="4"/>
          </w:tcPr>
          <w:p w14:paraId="399EA1F5" w14:textId="77777777" w:rsidR="002743BD" w:rsidRDefault="002743BD" w:rsidP="00640A86">
            <w:r>
              <w:t>Request: (</w:t>
            </w:r>
            <w:r w:rsidRPr="007C6CB0">
              <w:rPr>
                <w:highlight w:val="yellow"/>
              </w:rPr>
              <w:t>Currently it’s o</w:t>
            </w:r>
            <w:r w:rsidRPr="0010226B">
              <w:rPr>
                <w:highlight w:val="yellow"/>
              </w:rPr>
              <w:t xml:space="preserve">ne </w:t>
            </w:r>
            <w:r>
              <w:rPr>
                <w:highlight w:val="yellow"/>
              </w:rPr>
              <w:t xml:space="preserve">version for all device types, might change </w:t>
            </w:r>
            <w:r w:rsidRPr="008A6005">
              <w:rPr>
                <w:highlight w:val="yellow"/>
              </w:rPr>
              <w:t>to each device type has its own version</w:t>
            </w:r>
            <w:r>
              <w:t>)</w:t>
            </w:r>
          </w:p>
          <w:p w14:paraId="15B81497" w14:textId="77777777" w:rsidR="002743BD" w:rsidRDefault="002743BD" w:rsidP="00640A86">
            <w:bookmarkStart w:id="68" w:name="OLE_LINK18"/>
            <w:bookmarkStart w:id="69" w:name="OLE_LINK19"/>
            <w:r>
              <w:t>{</w:t>
            </w:r>
          </w:p>
          <w:p w14:paraId="51FA9D80" w14:textId="77777777" w:rsidR="002743BD" w:rsidRDefault="002743BD" w:rsidP="00640A86">
            <w:r>
              <w:tab/>
              <w:t>"version": "123",</w:t>
            </w:r>
          </w:p>
          <w:p w14:paraId="16791DA1" w14:textId="77777777" w:rsidR="002743BD" w:rsidRDefault="002743BD" w:rsidP="00640A86">
            <w:r>
              <w:tab/>
              <w:t>"device_type_guids": ["SCD 700 GUID", "PB980 GUID"]</w:t>
            </w:r>
          </w:p>
          <w:p w14:paraId="3F727311" w14:textId="77777777" w:rsidR="002743BD" w:rsidRDefault="002743BD" w:rsidP="00640A86">
            <w:r>
              <w:t>}</w:t>
            </w:r>
            <w:r w:rsidDel="004074B2">
              <w:t xml:space="preserve"> </w:t>
            </w:r>
            <w:bookmarkEnd w:id="68"/>
            <w:bookmarkEnd w:id="69"/>
          </w:p>
        </w:tc>
      </w:tr>
      <w:tr w:rsidR="002743BD" w:rsidRPr="008A6CF9" w14:paraId="0A814208" w14:textId="77777777" w:rsidTr="00640A86">
        <w:tc>
          <w:tcPr>
            <w:tcW w:w="9558" w:type="dxa"/>
            <w:gridSpan w:val="4"/>
          </w:tcPr>
          <w:p w14:paraId="57AEEB8D" w14:textId="77777777" w:rsidR="002743BD" w:rsidRDefault="002743BD" w:rsidP="00640A86">
            <w:r>
              <w:t>Response: (</w:t>
            </w:r>
            <w:r w:rsidRPr="007C6CB0">
              <w:rPr>
                <w:highlight w:val="yellow"/>
              </w:rPr>
              <w:t>No more device embargo, should remove it from Agent’s code accordingly</w:t>
            </w:r>
            <w:r>
              <w:t>)</w:t>
            </w:r>
          </w:p>
          <w:p w14:paraId="6C8F703D" w14:textId="77777777" w:rsidR="002743BD" w:rsidRDefault="002743BD" w:rsidP="00640A86">
            <w:r>
              <w:t>{</w:t>
            </w:r>
          </w:p>
          <w:p w14:paraId="55D1C334" w14:textId="77777777" w:rsidR="002743BD" w:rsidRDefault="002743BD" w:rsidP="00640A86">
            <w:r>
              <w:tab/>
              <w:t>"timestamp": "1456802441753",</w:t>
            </w:r>
          </w:p>
          <w:p w14:paraId="6B3A8338" w14:textId="77777777" w:rsidR="002743BD" w:rsidRDefault="002743BD" w:rsidP="00640A86">
            <w:r>
              <w:tab/>
              <w:t>"version": "latest version",</w:t>
            </w:r>
          </w:p>
          <w:p w14:paraId="3EC8F9AC" w14:textId="77777777" w:rsidR="002743BD" w:rsidRDefault="002743BD" w:rsidP="00640A86">
            <w:r>
              <w:tab/>
              <w:t>"up_to_date": "true or false",</w:t>
            </w:r>
          </w:p>
          <w:p w14:paraId="3F1F1EEA" w14:textId="77777777" w:rsidR="002743BD" w:rsidRDefault="002743BD" w:rsidP="00640A86">
            <w:r>
              <w:tab/>
              <w:t>"hwsw_configs": [{</w:t>
            </w:r>
          </w:p>
          <w:p w14:paraId="27F1D246" w14:textId="77777777" w:rsidR="002743BD" w:rsidRDefault="002743BD" w:rsidP="00640A86">
            <w:r>
              <w:tab/>
            </w:r>
            <w:r>
              <w:tab/>
              <w:t>"device_type_guid": "SCD 700 GUID",</w:t>
            </w:r>
          </w:p>
          <w:p w14:paraId="031C840D" w14:textId="77777777" w:rsidR="002743BD" w:rsidRDefault="002743BD" w:rsidP="00640A86">
            <w:r>
              <w:tab/>
            </w:r>
            <w:r>
              <w:tab/>
              <w:t xml:space="preserve">"hardware_list": </w:t>
            </w:r>
            <w:r w:rsidRPr="00FC7A22">
              <w:rPr>
                <w:highlight w:val="yellow"/>
              </w:rPr>
              <w:t xml:space="preserve">hardware config </w:t>
            </w:r>
            <w:r>
              <w:rPr>
                <w:highlight w:val="yellow"/>
              </w:rPr>
              <w:t>JSON</w:t>
            </w:r>
            <w:r w:rsidRPr="00FC7A22">
              <w:rPr>
                <w:highlight w:val="yellow"/>
              </w:rPr>
              <w:t>, see sub JSON</w:t>
            </w:r>
            <w:r>
              <w:t>,</w:t>
            </w:r>
          </w:p>
          <w:p w14:paraId="7802982C" w14:textId="77777777" w:rsidR="002743BD" w:rsidRDefault="002743BD" w:rsidP="00640A86">
            <w:r>
              <w:tab/>
            </w:r>
            <w:r>
              <w:tab/>
              <w:t xml:space="preserve">"software_list": </w:t>
            </w:r>
            <w:r w:rsidRPr="00FC7A22">
              <w:rPr>
                <w:highlight w:val="yellow"/>
              </w:rPr>
              <w:t xml:space="preserve">software config </w:t>
            </w:r>
            <w:r>
              <w:rPr>
                <w:highlight w:val="yellow"/>
              </w:rPr>
              <w:t>JSON</w:t>
            </w:r>
            <w:r w:rsidRPr="00FC7A22">
              <w:rPr>
                <w:highlight w:val="yellow"/>
              </w:rPr>
              <w:t xml:space="preserve">, see sub </w:t>
            </w:r>
            <w:r>
              <w:rPr>
                <w:highlight w:val="yellow"/>
              </w:rPr>
              <w:t>JSON</w:t>
            </w:r>
            <w:r>
              <w:t>,</w:t>
            </w:r>
          </w:p>
          <w:p w14:paraId="1694CBB2" w14:textId="77777777" w:rsidR="002743BD" w:rsidRDefault="002743BD" w:rsidP="00640A86">
            <w:r>
              <w:tab/>
            </w:r>
            <w:r>
              <w:tab/>
              <w:t xml:space="preserve">"relationship_list": </w:t>
            </w:r>
            <w:r w:rsidRPr="00FC7A22">
              <w:rPr>
                <w:highlight w:val="yellow"/>
              </w:rPr>
              <w:t xml:space="preserve">HWSW relationship, see sub </w:t>
            </w:r>
            <w:r>
              <w:rPr>
                <w:highlight w:val="yellow"/>
              </w:rPr>
              <w:t>JSON</w:t>
            </w:r>
            <w:r>
              <w:t>,</w:t>
            </w:r>
          </w:p>
          <w:p w14:paraId="655731DF" w14:textId="77777777" w:rsidR="002743BD" w:rsidRDefault="002743BD" w:rsidP="00640A86">
            <w:r>
              <w:tab/>
            </w:r>
            <w:r>
              <w:tab/>
              <w:t xml:space="preserve">"document_list": </w:t>
            </w:r>
            <w:r w:rsidRPr="00FC7A22">
              <w:rPr>
                <w:highlight w:val="yellow"/>
              </w:rPr>
              <w:t xml:space="preserve">document </w:t>
            </w:r>
            <w:r>
              <w:rPr>
                <w:highlight w:val="yellow"/>
              </w:rPr>
              <w:t>JSON</w:t>
            </w:r>
            <w:r w:rsidRPr="00FC7A22">
              <w:rPr>
                <w:highlight w:val="yellow"/>
              </w:rPr>
              <w:t xml:space="preserve">, see sub </w:t>
            </w:r>
            <w:r>
              <w:rPr>
                <w:highlight w:val="yellow"/>
              </w:rPr>
              <w:t>JSON</w:t>
            </w:r>
            <w:r>
              <w:t>,</w:t>
            </w:r>
          </w:p>
          <w:p w14:paraId="5D21196B" w14:textId="77777777" w:rsidR="002743BD" w:rsidRDefault="002743BD" w:rsidP="00640A86">
            <w:r>
              <w:tab/>
            </w:r>
            <w:r>
              <w:tab/>
              <w:t xml:space="preserve">"doc_relationship_list": </w:t>
            </w:r>
            <w:r w:rsidRPr="00FC7A22">
              <w:rPr>
                <w:highlight w:val="yellow"/>
              </w:rPr>
              <w:t xml:space="preserve">document relationship </w:t>
            </w:r>
            <w:r>
              <w:rPr>
                <w:highlight w:val="yellow"/>
              </w:rPr>
              <w:t>JSON</w:t>
            </w:r>
            <w:r w:rsidRPr="00FC7A22">
              <w:rPr>
                <w:highlight w:val="yellow"/>
              </w:rPr>
              <w:t xml:space="preserve">, see sub </w:t>
            </w:r>
            <w:r>
              <w:rPr>
                <w:highlight w:val="yellow"/>
              </w:rPr>
              <w:t>JSON</w:t>
            </w:r>
            <w:r>
              <w:t>,</w:t>
            </w:r>
          </w:p>
          <w:p w14:paraId="59D8FCCE" w14:textId="77777777" w:rsidR="002743BD" w:rsidRDefault="002743BD" w:rsidP="00640A86">
            <w:r>
              <w:tab/>
            </w:r>
            <w:r>
              <w:tab/>
              <w:t xml:space="preserve">"feature_list": </w:t>
            </w:r>
            <w:r>
              <w:rPr>
                <w:highlight w:val="yellow"/>
              </w:rPr>
              <w:t>feature JSON</w:t>
            </w:r>
            <w:r w:rsidRPr="00FC7A22">
              <w:rPr>
                <w:highlight w:val="yellow"/>
              </w:rPr>
              <w:t xml:space="preserve">, see sub </w:t>
            </w:r>
            <w:r>
              <w:rPr>
                <w:highlight w:val="yellow"/>
              </w:rPr>
              <w:t>JSON</w:t>
            </w:r>
          </w:p>
          <w:p w14:paraId="746749FE" w14:textId="77777777" w:rsidR="002743BD" w:rsidRDefault="002743BD" w:rsidP="00640A86">
            <w:r>
              <w:tab/>
              <w:t>}, {</w:t>
            </w:r>
          </w:p>
          <w:p w14:paraId="398E8957" w14:textId="77777777" w:rsidR="002743BD" w:rsidRDefault="002743BD" w:rsidP="00640A86">
            <w:r>
              <w:tab/>
            </w:r>
            <w:r>
              <w:tab/>
              <w:t>"device_type_guid": "PB980 GUID",</w:t>
            </w:r>
          </w:p>
          <w:p w14:paraId="2C379005" w14:textId="77777777" w:rsidR="002743BD" w:rsidRDefault="002743BD" w:rsidP="00640A86">
            <w:r>
              <w:tab/>
            </w:r>
            <w:r>
              <w:tab/>
              <w:t xml:space="preserve">"hardware_list": </w:t>
            </w:r>
            <w:r w:rsidRPr="009027ED">
              <w:rPr>
                <w:highlight w:val="yellow"/>
              </w:rPr>
              <w:t xml:space="preserve">hardware config </w:t>
            </w:r>
            <w:r>
              <w:rPr>
                <w:highlight w:val="yellow"/>
              </w:rPr>
              <w:t>JSON</w:t>
            </w:r>
            <w:r w:rsidRPr="009027ED">
              <w:rPr>
                <w:highlight w:val="yellow"/>
              </w:rPr>
              <w:t>, see sub JSON</w:t>
            </w:r>
            <w:r>
              <w:t>,</w:t>
            </w:r>
          </w:p>
          <w:p w14:paraId="6A9CD93E" w14:textId="77777777" w:rsidR="002743BD" w:rsidRDefault="002743BD" w:rsidP="00640A86">
            <w:r>
              <w:tab/>
            </w:r>
            <w:r>
              <w:tab/>
              <w:t xml:space="preserve">"software_list": </w:t>
            </w:r>
            <w:r w:rsidRPr="009027ED">
              <w:rPr>
                <w:highlight w:val="yellow"/>
              </w:rPr>
              <w:t xml:space="preserve">software config </w:t>
            </w:r>
            <w:r>
              <w:rPr>
                <w:highlight w:val="yellow"/>
              </w:rPr>
              <w:t>JSON</w:t>
            </w:r>
            <w:r w:rsidRPr="009027ED">
              <w:rPr>
                <w:highlight w:val="yellow"/>
              </w:rPr>
              <w:t xml:space="preserve">, see sub </w:t>
            </w:r>
            <w:r>
              <w:rPr>
                <w:highlight w:val="yellow"/>
              </w:rPr>
              <w:t>JSON</w:t>
            </w:r>
            <w:r>
              <w:t>,</w:t>
            </w:r>
          </w:p>
          <w:p w14:paraId="1E472007" w14:textId="77777777" w:rsidR="002743BD" w:rsidRDefault="002743BD" w:rsidP="00640A86">
            <w:r>
              <w:tab/>
            </w:r>
            <w:r>
              <w:tab/>
              <w:t xml:space="preserve">"relationship_list": </w:t>
            </w:r>
            <w:r w:rsidRPr="009027ED">
              <w:rPr>
                <w:highlight w:val="yellow"/>
              </w:rPr>
              <w:t xml:space="preserve">HWSW relationship, see sub </w:t>
            </w:r>
            <w:r>
              <w:rPr>
                <w:highlight w:val="yellow"/>
              </w:rPr>
              <w:t>JSON</w:t>
            </w:r>
            <w:r>
              <w:t>,</w:t>
            </w:r>
          </w:p>
          <w:p w14:paraId="29A473BA" w14:textId="77777777" w:rsidR="002743BD" w:rsidRDefault="002743BD" w:rsidP="00640A86">
            <w:r>
              <w:tab/>
            </w:r>
            <w:r>
              <w:tab/>
              <w:t xml:space="preserve">"document_list": </w:t>
            </w:r>
            <w:r w:rsidRPr="009027ED">
              <w:rPr>
                <w:highlight w:val="yellow"/>
              </w:rPr>
              <w:t xml:space="preserve">document </w:t>
            </w:r>
            <w:r>
              <w:rPr>
                <w:highlight w:val="yellow"/>
              </w:rPr>
              <w:t>JSON</w:t>
            </w:r>
            <w:r w:rsidRPr="009027ED">
              <w:rPr>
                <w:highlight w:val="yellow"/>
              </w:rPr>
              <w:t xml:space="preserve">, see sub </w:t>
            </w:r>
            <w:r>
              <w:rPr>
                <w:highlight w:val="yellow"/>
              </w:rPr>
              <w:t>JSON</w:t>
            </w:r>
            <w:r>
              <w:t>,</w:t>
            </w:r>
          </w:p>
          <w:p w14:paraId="24F86F7A" w14:textId="77777777" w:rsidR="002743BD" w:rsidRDefault="002743BD" w:rsidP="00640A86">
            <w:r>
              <w:tab/>
            </w:r>
            <w:r>
              <w:tab/>
              <w:t xml:space="preserve">"doc_relationship_list": </w:t>
            </w:r>
            <w:r w:rsidRPr="009027ED">
              <w:rPr>
                <w:highlight w:val="yellow"/>
              </w:rPr>
              <w:t xml:space="preserve">document relationship </w:t>
            </w:r>
            <w:r>
              <w:rPr>
                <w:highlight w:val="yellow"/>
              </w:rPr>
              <w:t>JSON</w:t>
            </w:r>
            <w:r w:rsidRPr="009027ED">
              <w:rPr>
                <w:highlight w:val="yellow"/>
              </w:rPr>
              <w:t xml:space="preserve">, see sub </w:t>
            </w:r>
            <w:r>
              <w:rPr>
                <w:highlight w:val="yellow"/>
              </w:rPr>
              <w:t>JSON</w:t>
            </w:r>
            <w:r>
              <w:t>,</w:t>
            </w:r>
          </w:p>
          <w:p w14:paraId="69D96B0B" w14:textId="77777777" w:rsidR="002743BD" w:rsidRDefault="002743BD" w:rsidP="00640A86">
            <w:r>
              <w:tab/>
            </w:r>
            <w:r>
              <w:tab/>
              <w:t xml:space="preserve">"feature_list": </w:t>
            </w:r>
            <w:r>
              <w:rPr>
                <w:highlight w:val="yellow"/>
              </w:rPr>
              <w:t>feature JSON</w:t>
            </w:r>
            <w:r w:rsidRPr="00FC7A22">
              <w:rPr>
                <w:highlight w:val="yellow"/>
              </w:rPr>
              <w:t xml:space="preserve">, see sub </w:t>
            </w:r>
            <w:r>
              <w:rPr>
                <w:highlight w:val="yellow"/>
              </w:rPr>
              <w:t>JSON</w:t>
            </w:r>
          </w:p>
          <w:p w14:paraId="54EC6906" w14:textId="77777777" w:rsidR="002743BD" w:rsidRDefault="002743BD" w:rsidP="00640A86">
            <w:r>
              <w:tab/>
              <w:t>}]</w:t>
            </w:r>
          </w:p>
          <w:p w14:paraId="0C85F7D4" w14:textId="77777777" w:rsidR="002743BD" w:rsidRDefault="002743BD" w:rsidP="00640A86">
            <w:r>
              <w:t>}</w:t>
            </w:r>
          </w:p>
        </w:tc>
      </w:tr>
      <w:tr w:rsidR="002743BD" w:rsidRPr="008A6CF9" w14:paraId="5A2C07B4" w14:textId="77777777" w:rsidTr="00640A86">
        <w:tc>
          <w:tcPr>
            <w:tcW w:w="9558" w:type="dxa"/>
            <w:gridSpan w:val="4"/>
          </w:tcPr>
          <w:p w14:paraId="1BCEE15C" w14:textId="77777777" w:rsidR="002743BD" w:rsidRDefault="002743BD" w:rsidP="00640A86">
            <w:r>
              <w:t>hardware config(</w:t>
            </w:r>
            <w:r w:rsidRPr="00AC31FC">
              <w:rPr>
                <w:highlight w:val="yellow"/>
              </w:rPr>
              <w:t xml:space="preserve">Sub format </w:t>
            </w:r>
            <w:r w:rsidRPr="00C55FA1">
              <w:rPr>
                <w:highlight w:val="yellow"/>
              </w:rPr>
              <w:t>used in hardware_list</w:t>
            </w:r>
            <w:r>
              <w:t>)</w:t>
            </w:r>
          </w:p>
          <w:p w14:paraId="6AA83F97" w14:textId="77777777" w:rsidR="002743BD" w:rsidRDefault="002743BD" w:rsidP="00640A86">
            <w:r>
              <w:t xml:space="preserve"> [{</w:t>
            </w:r>
          </w:p>
          <w:p w14:paraId="539C7466" w14:textId="77777777" w:rsidR="002743BD" w:rsidRDefault="002743BD" w:rsidP="00640A86">
            <w:r>
              <w:tab/>
              <w:t>"hash": "da690031c3a78f0db229e63d827c44d5",</w:t>
            </w:r>
          </w:p>
          <w:p w14:paraId="342A4027" w14:textId="77777777" w:rsidR="002743BD" w:rsidRDefault="002743BD" w:rsidP="00640A86">
            <w:r>
              <w:tab/>
              <w:t>"name": "Control Board",</w:t>
            </w:r>
          </w:p>
          <w:p w14:paraId="53EBDC80" w14:textId="77777777" w:rsidR="002743BD" w:rsidRDefault="002743BD" w:rsidP="00640A86">
            <w:r>
              <w:tab/>
              <w:t>"part_number": "0",</w:t>
            </w:r>
          </w:p>
          <w:p w14:paraId="1A770D84" w14:textId="77777777" w:rsidR="002743BD" w:rsidRDefault="002743BD" w:rsidP="00640A86">
            <w:r>
              <w:tab/>
              <w:t>"revision": "0"</w:t>
            </w:r>
          </w:p>
          <w:p w14:paraId="644E53D2" w14:textId="77777777" w:rsidR="002743BD" w:rsidRDefault="002743BD" w:rsidP="00640A86">
            <w:r>
              <w:t>}, {</w:t>
            </w:r>
          </w:p>
          <w:p w14:paraId="2BF29B72" w14:textId="77777777" w:rsidR="002743BD" w:rsidRDefault="002743BD" w:rsidP="00640A86">
            <w:r>
              <w:tab/>
              <w:t>"hash": "aa690031c3a78f0db229e63d827c44d4",</w:t>
            </w:r>
          </w:p>
          <w:p w14:paraId="15423D6F" w14:textId="77777777" w:rsidR="002743BD" w:rsidRDefault="002743BD" w:rsidP="00640A86">
            <w:r>
              <w:tab/>
              <w:t>"name": "Control Board2",</w:t>
            </w:r>
          </w:p>
          <w:p w14:paraId="293B76B6" w14:textId="77777777" w:rsidR="002743BD" w:rsidRDefault="002743BD" w:rsidP="00640A86">
            <w:r>
              <w:tab/>
              <w:t>"part_number": "1",</w:t>
            </w:r>
          </w:p>
          <w:p w14:paraId="6945DE1C" w14:textId="77777777" w:rsidR="002743BD" w:rsidRDefault="002743BD" w:rsidP="00640A86">
            <w:r>
              <w:tab/>
              <w:t>"revision": "1"</w:t>
            </w:r>
          </w:p>
          <w:p w14:paraId="3866C8A4" w14:textId="77777777" w:rsidR="002743BD" w:rsidRDefault="002743BD" w:rsidP="00640A86">
            <w:r>
              <w:t>}]</w:t>
            </w:r>
          </w:p>
        </w:tc>
      </w:tr>
      <w:tr w:rsidR="002743BD" w:rsidRPr="008A6CF9" w14:paraId="5B2763F2" w14:textId="77777777" w:rsidTr="00640A86">
        <w:tc>
          <w:tcPr>
            <w:tcW w:w="9558" w:type="dxa"/>
            <w:gridSpan w:val="4"/>
          </w:tcPr>
          <w:p w14:paraId="66307335" w14:textId="77777777" w:rsidR="002743BD" w:rsidRDefault="002743BD" w:rsidP="00640A86">
            <w:r>
              <w:t>software config(</w:t>
            </w:r>
            <w:r w:rsidRPr="00AC31FC">
              <w:rPr>
                <w:highlight w:val="yellow"/>
              </w:rPr>
              <w:t xml:space="preserve">Sub format </w:t>
            </w:r>
            <w:r w:rsidRPr="00C55FA1">
              <w:rPr>
                <w:highlight w:val="yellow"/>
              </w:rPr>
              <w:t>used in software_list</w:t>
            </w:r>
            <w:r>
              <w:t>)</w:t>
            </w:r>
          </w:p>
          <w:p w14:paraId="6BC0AAE4" w14:textId="77777777" w:rsidR="002743BD" w:rsidRDefault="002743BD" w:rsidP="00640A86">
            <w:r>
              <w:t xml:space="preserve"> [{</w:t>
            </w:r>
          </w:p>
          <w:p w14:paraId="5968E995" w14:textId="77777777" w:rsidR="002743BD" w:rsidRDefault="002743BD" w:rsidP="00640A86">
            <w:r>
              <w:tab/>
              <w:t>"type": "Business Rules",</w:t>
            </w:r>
          </w:p>
          <w:p w14:paraId="28D5E39B" w14:textId="77777777" w:rsidR="002743BD" w:rsidRDefault="002743BD" w:rsidP="00640A86">
            <w:r>
              <w:tab/>
              <w:t>"expiration": "0",</w:t>
            </w:r>
          </w:p>
          <w:p w14:paraId="3089690E" w14:textId="77777777" w:rsidR="002743BD" w:rsidRDefault="002743BD" w:rsidP="00640A86">
            <w:r>
              <w:tab/>
              <w:t>"file_size": "3086",</w:t>
            </w:r>
          </w:p>
          <w:p w14:paraId="22901D52" w14:textId="77777777" w:rsidR="002743BD" w:rsidRDefault="002743BD" w:rsidP="00640A86">
            <w:r>
              <w:tab/>
              <w:t>"hash": "8af306c7c770f90cf5032767e1633675",</w:t>
            </w:r>
          </w:p>
          <w:p w14:paraId="0DC1A776" w14:textId="77777777" w:rsidR="002743BD" w:rsidRDefault="002743BD" w:rsidP="00640A86">
            <w:r>
              <w:tab/>
              <w:t>"md5": "a61883315b1dd9e663d76bd45f99808ae90b4b7d",</w:t>
            </w:r>
          </w:p>
          <w:p w14:paraId="59421715" w14:textId="77777777" w:rsidR="002743BD" w:rsidRDefault="002743BD" w:rsidP="00640A86">
            <w:r>
              <w:tab/>
              <w:t>"name": "SCDUBusinessRules",</w:t>
            </w:r>
          </w:p>
          <w:p w14:paraId="577C69D4" w14:textId="77777777" w:rsidR="002743BD" w:rsidRDefault="002743BD" w:rsidP="00640A86">
            <w:r>
              <w:tab/>
              <w:t>"part_number": "0",</w:t>
            </w:r>
          </w:p>
          <w:p w14:paraId="5AF4C4C1" w14:textId="77777777" w:rsidR="002743BD" w:rsidRDefault="002743BD" w:rsidP="00640A86">
            <w:r>
              <w:tab/>
              <w:t>"revision": "2.0",</w:t>
            </w:r>
          </w:p>
          <w:p w14:paraId="7B2CF8AD" w14:textId="77777777" w:rsidR="002743BD" w:rsidRDefault="002743BD" w:rsidP="00640A86">
            <w:r>
              <w:tab/>
              <w:t>"status": "In Production",</w:t>
            </w:r>
          </w:p>
          <w:p w14:paraId="074CF984" w14:textId="77777777" w:rsidR="002743BD" w:rsidRDefault="002743BD" w:rsidP="00640A86">
            <w:r>
              <w:tab/>
              <w:t>"language": "US English",</w:t>
            </w:r>
          </w:p>
          <w:p w14:paraId="2F0CE963" w14:textId="77777777" w:rsidR="002743BD" w:rsidRDefault="002743BD" w:rsidP="00640A86">
            <w:r>
              <w:tab/>
              <w:t>"comparison_order": "1",</w:t>
            </w:r>
          </w:p>
          <w:p w14:paraId="1D6249CB" w14:textId="77777777" w:rsidR="002743BD" w:rsidRDefault="002743BD" w:rsidP="00640A86">
            <w:r>
              <w:tab/>
              <w:t>"uri": "https://rssqa-app.covidien.com/software/1390316402_SCD700_Updater_3.config.zip",</w:t>
            </w:r>
          </w:p>
          <w:p w14:paraId="5EB5A784" w14:textId="77777777" w:rsidR="002743BD" w:rsidRDefault="002743BD" w:rsidP="00640A86">
            <w:r>
              <w:tab/>
              <w:t>"regulatory_exclusion": ["XA", "CN"]</w:t>
            </w:r>
          </w:p>
          <w:p w14:paraId="79E86AAF" w14:textId="77777777" w:rsidR="002743BD" w:rsidRDefault="002743BD" w:rsidP="00640A86">
            <w:r>
              <w:t>}, {</w:t>
            </w:r>
          </w:p>
          <w:p w14:paraId="6451C5D1" w14:textId="77777777" w:rsidR="002743BD" w:rsidRDefault="002743BD" w:rsidP="00640A86">
            <w:r>
              <w:tab/>
              <w:t>"type": "Software Bundle",</w:t>
            </w:r>
          </w:p>
          <w:p w14:paraId="301EC1B6" w14:textId="77777777" w:rsidR="002743BD" w:rsidRDefault="002743BD" w:rsidP="00640A86">
            <w:r>
              <w:tab/>
              <w:t>"expiration": "0",</w:t>
            </w:r>
          </w:p>
          <w:p w14:paraId="26FA3457" w14:textId="77777777" w:rsidR="002743BD" w:rsidRDefault="002743BD" w:rsidP="00640A86">
            <w:r>
              <w:tab/>
              <w:t>"file_size": "3087",</w:t>
            </w:r>
          </w:p>
          <w:p w14:paraId="67B6C38C" w14:textId="77777777" w:rsidR="002743BD" w:rsidRDefault="002743BD" w:rsidP="00640A86">
            <w:r>
              <w:tab/>
              <w:t>"hash": "8af306c7c770f90cf5032767e1633675",</w:t>
            </w:r>
          </w:p>
          <w:p w14:paraId="6978B8CF" w14:textId="77777777" w:rsidR="002743BD" w:rsidRDefault="002743BD" w:rsidP="00640A86">
            <w:r>
              <w:tab/>
              <w:t>"md5": "a61883315b1dd9e663d76bd45f99808ae90b4b7d",</w:t>
            </w:r>
          </w:p>
          <w:p w14:paraId="5756CD11" w14:textId="77777777" w:rsidR="002743BD" w:rsidRDefault="002743BD" w:rsidP="00640A86">
            <w:r>
              <w:tab/>
              <w:t>"name": "SCDU",</w:t>
            </w:r>
          </w:p>
          <w:p w14:paraId="3805E649" w14:textId="77777777" w:rsidR="002743BD" w:rsidRDefault="002743BD" w:rsidP="00640A86">
            <w:r>
              <w:tab/>
              <w:t>"part_number": "0",</w:t>
            </w:r>
          </w:p>
          <w:p w14:paraId="55604194" w14:textId="77777777" w:rsidR="002743BD" w:rsidRDefault="002743BD" w:rsidP="00640A86">
            <w:r>
              <w:tab/>
              <w:t>"revision": "2.0",</w:t>
            </w:r>
          </w:p>
          <w:p w14:paraId="68C0BA68" w14:textId="77777777" w:rsidR="002743BD" w:rsidRDefault="002743BD" w:rsidP="00640A86">
            <w:r>
              <w:tab/>
              <w:t>"status": "In Production",</w:t>
            </w:r>
          </w:p>
          <w:p w14:paraId="44BC1A59" w14:textId="77777777" w:rsidR="002743BD" w:rsidRDefault="002743BD" w:rsidP="00640A86">
            <w:r>
              <w:tab/>
              <w:t>"language": "US English",</w:t>
            </w:r>
          </w:p>
          <w:p w14:paraId="7F4B97C1" w14:textId="77777777" w:rsidR="002743BD" w:rsidRDefault="002743BD" w:rsidP="00640A86">
            <w:r>
              <w:tab/>
              <w:t>"comparison_order": "2",</w:t>
            </w:r>
          </w:p>
          <w:p w14:paraId="1209B5A3" w14:textId="77777777" w:rsidR="002743BD" w:rsidRDefault="002743BD" w:rsidP="00640A86">
            <w:r>
              <w:tab/>
              <w:t>"uri": "https://rssqa-app.covidien.com/software/1390316402_SCD700_Updater_4.config.zip",</w:t>
            </w:r>
          </w:p>
          <w:p w14:paraId="1989DEB2" w14:textId="77777777" w:rsidR="002743BD" w:rsidRDefault="002743BD" w:rsidP="00640A86">
            <w:r>
              <w:tab/>
              <w:t>"regulatory_exclusion": ["XA", "CN"]</w:t>
            </w:r>
          </w:p>
          <w:p w14:paraId="59311A25" w14:textId="77777777" w:rsidR="002743BD" w:rsidRDefault="002743BD" w:rsidP="00640A86">
            <w:r>
              <w:t>}]</w:t>
            </w:r>
          </w:p>
          <w:p w14:paraId="4BC4E238" w14:textId="77777777" w:rsidR="002743BD" w:rsidRDefault="002743BD" w:rsidP="00640A86">
            <w:r w:rsidRPr="00633BA7">
              <w:t>Note: in old system, there is a Nid field. Agent use it as comparison_order for Agent business rules. (The largest Nid is the latest version). I think new system won’</w:t>
            </w:r>
            <w:r>
              <w:t>t have Nid in database, need figure out another way.</w:t>
            </w:r>
          </w:p>
        </w:tc>
      </w:tr>
      <w:tr w:rsidR="002743BD" w:rsidRPr="008A6CF9" w14:paraId="169B1EE7" w14:textId="77777777" w:rsidTr="00640A86">
        <w:tc>
          <w:tcPr>
            <w:tcW w:w="9558" w:type="dxa"/>
            <w:gridSpan w:val="4"/>
          </w:tcPr>
          <w:p w14:paraId="11322072" w14:textId="77777777" w:rsidR="002743BD" w:rsidRDefault="002743BD" w:rsidP="00640A86">
            <w:r>
              <w:t>document config(</w:t>
            </w:r>
            <w:r w:rsidRPr="00AC31FC">
              <w:rPr>
                <w:highlight w:val="yellow"/>
              </w:rPr>
              <w:t xml:space="preserve">Sub format </w:t>
            </w:r>
            <w:r w:rsidRPr="00C55FA1">
              <w:rPr>
                <w:highlight w:val="yellow"/>
              </w:rPr>
              <w:t xml:space="preserve">used in </w:t>
            </w:r>
            <w:r>
              <w:rPr>
                <w:highlight w:val="yellow"/>
              </w:rPr>
              <w:t>document</w:t>
            </w:r>
            <w:r w:rsidRPr="00C55FA1">
              <w:rPr>
                <w:highlight w:val="yellow"/>
              </w:rPr>
              <w:t>_list</w:t>
            </w:r>
            <w:r>
              <w:t>)</w:t>
            </w:r>
          </w:p>
          <w:p w14:paraId="4B136D9C" w14:textId="77777777" w:rsidR="002743BD" w:rsidRDefault="002743BD" w:rsidP="00640A86">
            <w:r>
              <w:t xml:space="preserve"> [{</w:t>
            </w:r>
          </w:p>
          <w:p w14:paraId="4360DC5A" w14:textId="77777777" w:rsidR="002743BD" w:rsidRDefault="002743BD" w:rsidP="00640A86">
            <w:r>
              <w:tab/>
              <w:t>"type": "Service Manual",</w:t>
            </w:r>
          </w:p>
          <w:p w14:paraId="75F24B00" w14:textId="77777777" w:rsidR="002743BD" w:rsidRDefault="002743BD" w:rsidP="00640A86">
            <w:r>
              <w:tab/>
              <w:t>"expiration": "0",</w:t>
            </w:r>
          </w:p>
          <w:p w14:paraId="6B3424D3" w14:textId="77777777" w:rsidR="002743BD" w:rsidRDefault="002743BD" w:rsidP="00640A86">
            <w:r>
              <w:tab/>
              <w:t>"external_user": "true or false",</w:t>
            </w:r>
          </w:p>
          <w:p w14:paraId="4A75AD29" w14:textId="77777777" w:rsidR="002743BD" w:rsidRDefault="002743BD" w:rsidP="00640A86">
            <w:r>
              <w:tab/>
              <w:t>"file_size": "86474",</w:t>
            </w:r>
          </w:p>
          <w:p w14:paraId="1F80D723" w14:textId="77777777" w:rsidR="002743BD" w:rsidRDefault="002743BD" w:rsidP="00640A86">
            <w:r>
              <w:tab/>
              <w:t>"hash": "918d320de93cf36c315f1bc05105b36d",</w:t>
            </w:r>
          </w:p>
          <w:p w14:paraId="2CCA1A01" w14:textId="77777777" w:rsidR="002743BD" w:rsidRDefault="002743BD" w:rsidP="00640A86">
            <w:r>
              <w:tab/>
              <w:t>"md5": "9ec48aed70f15c07f86f95c4a4e14241982ab277",</w:t>
            </w:r>
          </w:p>
          <w:p w14:paraId="60546C5B" w14:textId="77777777" w:rsidR="002743BD" w:rsidRDefault="002743BD" w:rsidP="00640A86">
            <w:r>
              <w:tab/>
              <w:t>"name": "DMP Overview and Contact Information",</w:t>
            </w:r>
          </w:p>
          <w:p w14:paraId="21CDD0A7" w14:textId="77777777" w:rsidR="002743BD" w:rsidRDefault="002743BD" w:rsidP="00640A86">
            <w:r>
              <w:tab/>
              <w:t>"part_number": "13MAN0089A",</w:t>
            </w:r>
          </w:p>
          <w:p w14:paraId="6FCA583A" w14:textId="77777777" w:rsidR="002743BD" w:rsidRDefault="002743BD" w:rsidP="00640A86">
            <w:r>
              <w:tab/>
              <w:t>"revision": "12_13",</w:t>
            </w:r>
          </w:p>
          <w:p w14:paraId="40A7A6CD" w14:textId="77777777" w:rsidR="002743BD" w:rsidRDefault="002743BD" w:rsidP="00640A86">
            <w:r>
              <w:tab/>
              <w:t>"status": "update",</w:t>
            </w:r>
          </w:p>
          <w:p w14:paraId="7AB6D884" w14:textId="77777777" w:rsidR="002743BD" w:rsidRDefault="002743BD" w:rsidP="00640A86">
            <w:r>
              <w:tab/>
              <w:t>"uri": "https://rssqa-app.covidien.com/document/other/1390392602_DMP Information.pdf.zip"</w:t>
            </w:r>
          </w:p>
          <w:p w14:paraId="539D3C2F" w14:textId="77777777" w:rsidR="002743BD" w:rsidRDefault="002743BD" w:rsidP="00640A86">
            <w:r>
              <w:t>}, {</w:t>
            </w:r>
          </w:p>
          <w:p w14:paraId="521AB735" w14:textId="77777777" w:rsidR="002743BD" w:rsidRDefault="002743BD" w:rsidP="00640A86">
            <w:r>
              <w:tab/>
              <w:t>"type": "Service Manual",</w:t>
            </w:r>
          </w:p>
          <w:p w14:paraId="65F347D0" w14:textId="77777777" w:rsidR="002743BD" w:rsidRDefault="002743BD" w:rsidP="00640A86">
            <w:r>
              <w:tab/>
              <w:t>"expiration": "0",</w:t>
            </w:r>
          </w:p>
          <w:p w14:paraId="4116F56B" w14:textId="77777777" w:rsidR="002743BD" w:rsidRDefault="002743BD" w:rsidP="00640A86">
            <w:r>
              <w:tab/>
              <w:t>"external_user": "true or false",</w:t>
            </w:r>
          </w:p>
          <w:p w14:paraId="28D1D134" w14:textId="77777777" w:rsidR="002743BD" w:rsidRDefault="002743BD" w:rsidP="00640A86">
            <w:r>
              <w:tab/>
              <w:t>"file_size": "86474",</w:t>
            </w:r>
          </w:p>
          <w:p w14:paraId="14538EBC" w14:textId="77777777" w:rsidR="002743BD" w:rsidRDefault="002743BD" w:rsidP="00640A86">
            <w:r>
              <w:tab/>
              <w:t>"hash": "918d320de93cf36c315f1bc05105b36d",</w:t>
            </w:r>
          </w:p>
          <w:p w14:paraId="649789C7" w14:textId="77777777" w:rsidR="002743BD" w:rsidRDefault="002743BD" w:rsidP="00640A86">
            <w:r>
              <w:tab/>
              <w:t>"md5": "9ec48aed70f15c07f86f95c4a4e14241982ab277",</w:t>
            </w:r>
          </w:p>
          <w:p w14:paraId="248D7C13" w14:textId="77777777" w:rsidR="002743BD" w:rsidRDefault="002743BD" w:rsidP="00640A86">
            <w:r>
              <w:tab/>
              <w:t>"name": "DMP Overview and Contact Information",</w:t>
            </w:r>
          </w:p>
          <w:p w14:paraId="62DDA424" w14:textId="77777777" w:rsidR="002743BD" w:rsidRDefault="002743BD" w:rsidP="00640A86">
            <w:r>
              <w:tab/>
              <w:t>"part_number": "14MAN0089A",</w:t>
            </w:r>
          </w:p>
          <w:p w14:paraId="6BEEDE9B" w14:textId="77777777" w:rsidR="002743BD" w:rsidRDefault="002743BD" w:rsidP="00640A86">
            <w:r>
              <w:tab/>
              <w:t>"revision": "12_14",</w:t>
            </w:r>
          </w:p>
          <w:p w14:paraId="45DEBEDE" w14:textId="77777777" w:rsidR="002743BD" w:rsidRDefault="002743BD" w:rsidP="00640A86">
            <w:r>
              <w:tab/>
              <w:t>"status": "update",</w:t>
            </w:r>
          </w:p>
          <w:p w14:paraId="0D4D2D7B" w14:textId="77777777" w:rsidR="002743BD" w:rsidRDefault="002743BD" w:rsidP="00640A86">
            <w:r>
              <w:tab/>
              <w:t>"uri": "https://rssqa-app.covidien.com/document/other/1390392602_DMP Information.pdf.zip"</w:t>
            </w:r>
          </w:p>
          <w:p w14:paraId="64D69190" w14:textId="77777777" w:rsidR="002743BD" w:rsidRDefault="002743BD" w:rsidP="00640A86">
            <w:r>
              <w:t>}]</w:t>
            </w:r>
          </w:p>
        </w:tc>
      </w:tr>
      <w:tr w:rsidR="002743BD" w:rsidRPr="008A6CF9" w14:paraId="78228E9D" w14:textId="77777777" w:rsidTr="00640A86">
        <w:tc>
          <w:tcPr>
            <w:tcW w:w="9558" w:type="dxa"/>
            <w:gridSpan w:val="4"/>
          </w:tcPr>
          <w:p w14:paraId="57FD325F" w14:textId="77777777" w:rsidR="002743BD" w:rsidRDefault="002743BD" w:rsidP="00640A86">
            <w:r>
              <w:t>hardware/software relationship(</w:t>
            </w:r>
            <w:r w:rsidRPr="00AC31FC">
              <w:rPr>
                <w:highlight w:val="yellow"/>
              </w:rPr>
              <w:t xml:space="preserve">Sub format </w:t>
            </w:r>
            <w:r w:rsidRPr="00C55FA1">
              <w:rPr>
                <w:highlight w:val="yellow"/>
              </w:rPr>
              <w:t xml:space="preserve">used in </w:t>
            </w:r>
            <w:r w:rsidRPr="001B62BC">
              <w:rPr>
                <w:highlight w:val="yellow"/>
              </w:rPr>
              <w:t>relationship_list</w:t>
            </w:r>
            <w:r>
              <w:t>)</w:t>
            </w:r>
          </w:p>
          <w:p w14:paraId="27825808" w14:textId="77777777" w:rsidR="002743BD" w:rsidRDefault="002743BD" w:rsidP="00640A86">
            <w:r>
              <w:t xml:space="preserve"> [{</w:t>
            </w:r>
          </w:p>
          <w:p w14:paraId="4E77E580" w14:textId="77777777" w:rsidR="002743BD" w:rsidRDefault="002743BD" w:rsidP="00640A86">
            <w:r>
              <w:tab/>
              <w:t>"hardware_hash": "da690031c3a78f0db229e63d827c44d5",</w:t>
            </w:r>
          </w:p>
          <w:p w14:paraId="68AC3AFC" w14:textId="77777777" w:rsidR="002743BD" w:rsidRDefault="002743BD" w:rsidP="00640A86">
            <w:r>
              <w:tab/>
              <w:t>"software_hashes": [</w:t>
            </w:r>
          </w:p>
          <w:p w14:paraId="325FCD6F" w14:textId="77777777" w:rsidR="002743BD" w:rsidRDefault="002743BD" w:rsidP="00640A86">
            <w:r>
              <w:tab/>
            </w:r>
            <w:r>
              <w:tab/>
              <w:t>"8af306c7c770f90cf5032767e1633675",</w:t>
            </w:r>
          </w:p>
          <w:p w14:paraId="2058E6C7" w14:textId="77777777" w:rsidR="002743BD" w:rsidRDefault="002743BD" w:rsidP="00640A86">
            <w:r>
              <w:tab/>
            </w:r>
            <w:r>
              <w:tab/>
              <w:t>"9bb1f8ba908e32f0dbb4811aa4da0729",</w:t>
            </w:r>
          </w:p>
          <w:p w14:paraId="0D9A36C3" w14:textId="77777777" w:rsidR="002743BD" w:rsidRDefault="002743BD" w:rsidP="00640A86">
            <w:r>
              <w:tab/>
            </w:r>
            <w:r>
              <w:tab/>
              <w:t>"14bc6e8db8b7b94cf7a0ec5080d007f9"</w:t>
            </w:r>
          </w:p>
          <w:p w14:paraId="7033A1D7" w14:textId="77777777" w:rsidR="002743BD" w:rsidRDefault="002743BD" w:rsidP="00640A86">
            <w:r>
              <w:tab/>
              <w:t>]</w:t>
            </w:r>
          </w:p>
          <w:p w14:paraId="07D4AE7E" w14:textId="77777777" w:rsidR="002743BD" w:rsidRDefault="002743BD" w:rsidP="00640A86">
            <w:r>
              <w:t>}, {</w:t>
            </w:r>
          </w:p>
          <w:p w14:paraId="0536D525" w14:textId="77777777" w:rsidR="002743BD" w:rsidRDefault="002743BD" w:rsidP="00640A86">
            <w:r>
              <w:tab/>
              <w:t>"hardware_hash": "aa690031c3a78f0db229e63d827c44d9",</w:t>
            </w:r>
          </w:p>
          <w:p w14:paraId="239B96DA" w14:textId="77777777" w:rsidR="002743BD" w:rsidRDefault="002743BD" w:rsidP="00640A86">
            <w:r>
              <w:tab/>
              <w:t>"software_hashes": ["9af306c7c770f90cf5032767e1633676"]</w:t>
            </w:r>
          </w:p>
          <w:p w14:paraId="22F6FBB2" w14:textId="77777777" w:rsidR="002743BD" w:rsidRDefault="002743BD" w:rsidP="00640A86">
            <w:r>
              <w:t>}]</w:t>
            </w:r>
          </w:p>
        </w:tc>
      </w:tr>
      <w:tr w:rsidR="002743BD" w:rsidRPr="008A6CF9" w14:paraId="3356B34D" w14:textId="77777777" w:rsidTr="00640A86">
        <w:tc>
          <w:tcPr>
            <w:tcW w:w="9558" w:type="dxa"/>
            <w:gridSpan w:val="4"/>
          </w:tcPr>
          <w:p w14:paraId="60C60AA7" w14:textId="77777777" w:rsidR="002743BD" w:rsidRDefault="002743BD" w:rsidP="00640A86">
            <w:r>
              <w:t>document relationship with hardware/software (</w:t>
            </w:r>
            <w:r w:rsidRPr="00AC31FC">
              <w:rPr>
                <w:highlight w:val="yellow"/>
              </w:rPr>
              <w:t xml:space="preserve">Sub format </w:t>
            </w:r>
            <w:r w:rsidRPr="00C55FA1">
              <w:rPr>
                <w:highlight w:val="yellow"/>
              </w:rPr>
              <w:t xml:space="preserve">used in </w:t>
            </w:r>
            <w:r>
              <w:rPr>
                <w:highlight w:val="yellow"/>
              </w:rPr>
              <w:t>doc_relationship</w:t>
            </w:r>
            <w:r w:rsidRPr="001B62BC">
              <w:rPr>
                <w:highlight w:val="yellow"/>
              </w:rPr>
              <w:t>_list</w:t>
            </w:r>
            <w:r>
              <w:t>)</w:t>
            </w:r>
          </w:p>
          <w:p w14:paraId="28939EFB" w14:textId="77777777" w:rsidR="002743BD" w:rsidRDefault="002743BD" w:rsidP="00640A86">
            <w:r>
              <w:t xml:space="preserve"> [{</w:t>
            </w:r>
          </w:p>
          <w:p w14:paraId="4246D5C1" w14:textId="77777777" w:rsidR="002743BD" w:rsidRDefault="002743BD" w:rsidP="00640A86">
            <w:r>
              <w:tab/>
              <w:t>"document_hash": "da690031c3a78f0db229e63d827c44d5",</w:t>
            </w:r>
          </w:p>
          <w:p w14:paraId="32832D66" w14:textId="77777777" w:rsidR="002743BD" w:rsidRDefault="002743BD" w:rsidP="00640A86">
            <w:r>
              <w:tab/>
              <w:t>"hardware_hashes": ["8af306c7c770f90cf5032767e1633675"],</w:t>
            </w:r>
          </w:p>
          <w:p w14:paraId="6D716530" w14:textId="77777777" w:rsidR="002743BD" w:rsidRDefault="002743BD" w:rsidP="00640A86">
            <w:r>
              <w:tab/>
              <w:t>"software_hashes": ["9bb1f8ba908e32f0dbb4811aa4da0729", "14bc6e8db8b7b94cf7a0ec5080d007f9"]</w:t>
            </w:r>
          </w:p>
          <w:p w14:paraId="3243D90D" w14:textId="77777777" w:rsidR="002743BD" w:rsidRDefault="002743BD" w:rsidP="00640A86">
            <w:r>
              <w:t>}, {</w:t>
            </w:r>
          </w:p>
          <w:p w14:paraId="6FEA8FE0" w14:textId="77777777" w:rsidR="002743BD" w:rsidRDefault="002743BD" w:rsidP="00640A86">
            <w:r>
              <w:tab/>
              <w:t>"document_hash": "aa690031c3a78f0db229e63d827c44d6",</w:t>
            </w:r>
          </w:p>
          <w:p w14:paraId="149E8182" w14:textId="77777777" w:rsidR="002743BD" w:rsidRDefault="002743BD" w:rsidP="00640A86">
            <w:r>
              <w:tab/>
              <w:t>"hardware_hashes": ["hash": "aaf306c7c770f90cf5032767e1633676"]</w:t>
            </w:r>
          </w:p>
          <w:p w14:paraId="1FDB18E4" w14:textId="77777777" w:rsidR="002743BD" w:rsidRDefault="002743BD" w:rsidP="00640A86">
            <w:r>
              <w:t>}]</w:t>
            </w:r>
          </w:p>
        </w:tc>
      </w:tr>
      <w:tr w:rsidR="002743BD" w:rsidRPr="008A6CF9" w14:paraId="0F75108D" w14:textId="77777777" w:rsidTr="00640A86">
        <w:tc>
          <w:tcPr>
            <w:tcW w:w="9558" w:type="dxa"/>
            <w:gridSpan w:val="4"/>
          </w:tcPr>
          <w:p w14:paraId="20296DF6" w14:textId="77777777" w:rsidR="002743BD" w:rsidRDefault="002743BD" w:rsidP="00640A86">
            <w:r>
              <w:t>feature config (</w:t>
            </w:r>
            <w:r w:rsidRPr="00AC31FC">
              <w:rPr>
                <w:highlight w:val="yellow"/>
              </w:rPr>
              <w:t xml:space="preserve">Sub format </w:t>
            </w:r>
            <w:r w:rsidRPr="00C55FA1">
              <w:rPr>
                <w:highlight w:val="yellow"/>
              </w:rPr>
              <w:t xml:space="preserve">used in </w:t>
            </w:r>
            <w:r>
              <w:rPr>
                <w:highlight w:val="yellow"/>
              </w:rPr>
              <w:t>feature</w:t>
            </w:r>
            <w:r w:rsidRPr="001B62BC">
              <w:rPr>
                <w:highlight w:val="yellow"/>
              </w:rPr>
              <w:t>_list</w:t>
            </w:r>
            <w:r>
              <w:t>)</w:t>
            </w:r>
          </w:p>
          <w:p w14:paraId="706C39CD" w14:textId="77777777" w:rsidR="002743BD" w:rsidRDefault="002743BD" w:rsidP="00640A86">
            <w:r>
              <w:t xml:space="preserve"> [{</w:t>
            </w:r>
          </w:p>
          <w:p w14:paraId="02F25999" w14:textId="77777777" w:rsidR="002743BD" w:rsidRDefault="002743BD" w:rsidP="00640A86">
            <w:r>
              <w:tab/>
              <w:t>"name": "feature name x",</w:t>
            </w:r>
          </w:p>
          <w:p w14:paraId="2663FA41" w14:textId="77777777" w:rsidR="002743BD" w:rsidRDefault="002743BD" w:rsidP="00640A86">
            <w:r>
              <w:tab/>
              <w:t>"SKU": "feature SKU x",</w:t>
            </w:r>
          </w:p>
          <w:p w14:paraId="648467E1" w14:textId="77777777" w:rsidR="002743BD" w:rsidRDefault="002743BD" w:rsidP="00640A86">
            <w:r>
              <w:tab/>
              <w:t>"description": "feature description x",</w:t>
            </w:r>
          </w:p>
          <w:p w14:paraId="46921288" w14:textId="77777777" w:rsidR="002743BD" w:rsidRDefault="002743BD" w:rsidP="00640A86">
            <w:r>
              <w:tab/>
              <w:t>"status": "In Production",</w:t>
            </w:r>
          </w:p>
          <w:p w14:paraId="6CDDC58B" w14:textId="77777777" w:rsidR="002743BD" w:rsidRDefault="002743BD" w:rsidP="00640A86">
            <w:r>
              <w:tab/>
              <w:t>"regulatory_exclusion": ["XA", "CN"]</w:t>
            </w:r>
          </w:p>
          <w:p w14:paraId="12F0530B" w14:textId="77777777" w:rsidR="002743BD" w:rsidRDefault="002743BD" w:rsidP="00640A86">
            <w:r>
              <w:t>}, {</w:t>
            </w:r>
          </w:p>
          <w:p w14:paraId="28AE960E" w14:textId="77777777" w:rsidR="002743BD" w:rsidRDefault="002743BD" w:rsidP="00640A86">
            <w:r>
              <w:tab/>
              <w:t>"name": "feature name x",</w:t>
            </w:r>
          </w:p>
          <w:p w14:paraId="4CBF4E62" w14:textId="77777777" w:rsidR="002743BD" w:rsidRDefault="002743BD" w:rsidP="00640A86">
            <w:r>
              <w:tab/>
              <w:t>"SKU": "feature SKU x",</w:t>
            </w:r>
          </w:p>
          <w:p w14:paraId="622EE163" w14:textId="77777777" w:rsidR="002743BD" w:rsidRDefault="002743BD" w:rsidP="00640A86">
            <w:r>
              <w:tab/>
              <w:t>"description": "feature description x",</w:t>
            </w:r>
          </w:p>
          <w:p w14:paraId="3B89805C" w14:textId="77777777" w:rsidR="002743BD" w:rsidRDefault="002743BD" w:rsidP="00640A86">
            <w:r>
              <w:tab/>
              <w:t>"status": "In Production",</w:t>
            </w:r>
          </w:p>
          <w:p w14:paraId="250E2AC1" w14:textId="77777777" w:rsidR="002743BD" w:rsidRDefault="002743BD" w:rsidP="00640A86">
            <w:r>
              <w:tab/>
              <w:t>"regulatory_exclusion": ["XA", "CN"]</w:t>
            </w:r>
          </w:p>
          <w:p w14:paraId="2B8B0615" w14:textId="77777777" w:rsidR="002743BD" w:rsidRDefault="002743BD" w:rsidP="00640A86">
            <w:r>
              <w:t>}]</w:t>
            </w:r>
          </w:p>
        </w:tc>
      </w:tr>
      <w:tr w:rsidR="002743BD" w:rsidRPr="008A6CF9" w14:paraId="7C8D18E3" w14:textId="77777777" w:rsidTr="00640A86">
        <w:tc>
          <w:tcPr>
            <w:tcW w:w="9558" w:type="dxa"/>
            <w:gridSpan w:val="4"/>
          </w:tcPr>
          <w:p w14:paraId="19089830" w14:textId="77777777" w:rsidR="002743BD" w:rsidRDefault="002743BD" w:rsidP="00640A86">
            <w:r>
              <w:t>Sample Full Response:</w:t>
            </w:r>
          </w:p>
          <w:p w14:paraId="79C32E4B" w14:textId="77777777" w:rsidR="002743BD" w:rsidRDefault="002743BD" w:rsidP="00640A86">
            <w:r>
              <w:t>{</w:t>
            </w:r>
          </w:p>
          <w:p w14:paraId="4FD3F0AD" w14:textId="77777777" w:rsidR="002743BD" w:rsidRDefault="002743BD" w:rsidP="00640A86">
            <w:r>
              <w:t xml:space="preserve">  "timestamp": 1464969354917,</w:t>
            </w:r>
          </w:p>
          <w:p w14:paraId="10C4F963" w14:textId="77777777" w:rsidR="002743BD" w:rsidRDefault="002743BD" w:rsidP="00640A86">
            <w:r>
              <w:t xml:space="preserve">  "version": 4,</w:t>
            </w:r>
          </w:p>
          <w:p w14:paraId="6FA00AF3" w14:textId="77777777" w:rsidR="002743BD" w:rsidRDefault="002743BD" w:rsidP="00640A86">
            <w:r>
              <w:t xml:space="preserve">  "up_to_date": false,</w:t>
            </w:r>
          </w:p>
          <w:p w14:paraId="69D1111F" w14:textId="77777777" w:rsidR="002743BD" w:rsidRDefault="002743BD" w:rsidP="00640A86">
            <w:r>
              <w:t xml:space="preserve">  "hwsw_configs": [</w:t>
            </w:r>
          </w:p>
          <w:p w14:paraId="148AD46A" w14:textId="77777777" w:rsidR="002743BD" w:rsidRDefault="002743BD" w:rsidP="00640A86">
            <w:r>
              <w:t xml:space="preserve">    {</w:t>
            </w:r>
          </w:p>
          <w:p w14:paraId="2D03AD8B" w14:textId="77777777" w:rsidR="002743BD" w:rsidRDefault="002743BD" w:rsidP="00640A86">
            <w:r>
              <w:t xml:space="preserve">      "device_type_guid": "B0DC2BE4-D744-45c6-AEF6-EBEF319A336B",</w:t>
            </w:r>
          </w:p>
          <w:p w14:paraId="01256878" w14:textId="77777777" w:rsidR="002743BD" w:rsidRDefault="002743BD" w:rsidP="00640A86">
            <w:r>
              <w:t xml:space="preserve">      "hardware_list": [],</w:t>
            </w:r>
          </w:p>
          <w:p w14:paraId="13257533" w14:textId="77777777" w:rsidR="002743BD" w:rsidRDefault="002743BD" w:rsidP="00640A86">
            <w:r>
              <w:t xml:space="preserve">      "software_list": [],</w:t>
            </w:r>
          </w:p>
          <w:p w14:paraId="1F0DE273" w14:textId="77777777" w:rsidR="002743BD" w:rsidRDefault="002743BD" w:rsidP="00640A86">
            <w:r>
              <w:t xml:space="preserve">      "document_list": [],</w:t>
            </w:r>
          </w:p>
          <w:p w14:paraId="72B5083D" w14:textId="77777777" w:rsidR="002743BD" w:rsidRDefault="002743BD" w:rsidP="00640A86">
            <w:r>
              <w:t xml:space="preserve">      "relationship_list": [],</w:t>
            </w:r>
          </w:p>
          <w:p w14:paraId="260A0608" w14:textId="77777777" w:rsidR="002743BD" w:rsidRDefault="002743BD" w:rsidP="00640A86">
            <w:r>
              <w:t xml:space="preserve">      "doc_relationship_list": [],</w:t>
            </w:r>
          </w:p>
          <w:p w14:paraId="6996387F" w14:textId="77777777" w:rsidR="002743BD" w:rsidRDefault="002743BD" w:rsidP="00640A86">
            <w:r>
              <w:t xml:space="preserve">      "feature_list": []</w:t>
            </w:r>
          </w:p>
          <w:p w14:paraId="430246F0" w14:textId="77777777" w:rsidR="002743BD" w:rsidRDefault="002743BD" w:rsidP="00640A86">
            <w:r>
              <w:t xml:space="preserve">    },</w:t>
            </w:r>
          </w:p>
          <w:p w14:paraId="4968471E" w14:textId="77777777" w:rsidR="002743BD" w:rsidRDefault="002743BD" w:rsidP="00640A86">
            <w:r>
              <w:t xml:space="preserve">    {</w:t>
            </w:r>
          </w:p>
          <w:p w14:paraId="407D333F" w14:textId="77777777" w:rsidR="002743BD" w:rsidRDefault="002743BD" w:rsidP="00640A86">
            <w:r>
              <w:t xml:space="preserve">      "device_type_guid": "3B682913-6D1E-4355-9E48-208EB7061A3D",</w:t>
            </w:r>
          </w:p>
          <w:p w14:paraId="1E23E090" w14:textId="77777777" w:rsidR="002743BD" w:rsidRDefault="002743BD" w:rsidP="00640A86">
            <w:r>
              <w:t xml:space="preserve">      "hardware_list": [</w:t>
            </w:r>
          </w:p>
          <w:p w14:paraId="616AC4A2" w14:textId="77777777" w:rsidR="002743BD" w:rsidRDefault="002743BD" w:rsidP="00640A86">
            <w:r>
              <w:t xml:space="preserve">        {</w:t>
            </w:r>
          </w:p>
          <w:p w14:paraId="58067043" w14:textId="77777777" w:rsidR="002743BD" w:rsidRDefault="002743BD" w:rsidP="00640A86">
            <w:r>
              <w:t xml:space="preserve">          "name": "LS10_HW_1",</w:t>
            </w:r>
          </w:p>
          <w:p w14:paraId="0A0DAC62" w14:textId="77777777" w:rsidR="002743BD" w:rsidRDefault="002743BD" w:rsidP="00640A86">
            <w:r>
              <w:t xml:space="preserve">          "hash": "c4ca4238a0b923820dcc509a6f75849b",</w:t>
            </w:r>
          </w:p>
          <w:p w14:paraId="499AF09C" w14:textId="77777777" w:rsidR="002743BD" w:rsidRDefault="002743BD" w:rsidP="00640A86">
            <w:r>
              <w:t xml:space="preserve">          "part_number": "PH01",</w:t>
            </w:r>
          </w:p>
          <w:p w14:paraId="580D75AD" w14:textId="77777777" w:rsidR="002743BD" w:rsidRDefault="002743BD" w:rsidP="00640A86">
            <w:r>
              <w:t xml:space="preserve">          "revision": "0.1"</w:t>
            </w:r>
          </w:p>
          <w:p w14:paraId="176841FF" w14:textId="77777777" w:rsidR="002743BD" w:rsidRDefault="002743BD" w:rsidP="00640A86">
            <w:r>
              <w:t xml:space="preserve">        },</w:t>
            </w:r>
          </w:p>
          <w:p w14:paraId="15B88671" w14:textId="77777777" w:rsidR="002743BD" w:rsidRDefault="002743BD" w:rsidP="00640A86">
            <w:r>
              <w:t xml:space="preserve">        {</w:t>
            </w:r>
          </w:p>
          <w:p w14:paraId="630A565E" w14:textId="77777777" w:rsidR="002743BD" w:rsidRDefault="002743BD" w:rsidP="00640A86">
            <w:r>
              <w:t xml:space="preserve">          "name": "LS10_HW_2",</w:t>
            </w:r>
          </w:p>
          <w:p w14:paraId="1EA052A1" w14:textId="77777777" w:rsidR="002743BD" w:rsidRDefault="002743BD" w:rsidP="00640A86">
            <w:r>
              <w:t xml:space="preserve">          "hash": "c81e728d9d4c2f636f067f89cc14862c",</w:t>
            </w:r>
          </w:p>
          <w:p w14:paraId="078EB558" w14:textId="77777777" w:rsidR="002743BD" w:rsidRDefault="002743BD" w:rsidP="00640A86">
            <w:r>
              <w:t xml:space="preserve">          "part_number": "PH02",</w:t>
            </w:r>
          </w:p>
          <w:p w14:paraId="08CFB60E" w14:textId="77777777" w:rsidR="002743BD" w:rsidRDefault="002743BD" w:rsidP="00640A86">
            <w:r>
              <w:t xml:space="preserve">          "revision": "0.1"</w:t>
            </w:r>
          </w:p>
          <w:p w14:paraId="2387FCB2" w14:textId="77777777" w:rsidR="002743BD" w:rsidRDefault="002743BD" w:rsidP="00640A86">
            <w:r>
              <w:t xml:space="preserve">        }</w:t>
            </w:r>
          </w:p>
          <w:p w14:paraId="32F608B0" w14:textId="77777777" w:rsidR="002743BD" w:rsidRDefault="002743BD" w:rsidP="00640A86">
            <w:r>
              <w:t xml:space="preserve">      ],</w:t>
            </w:r>
          </w:p>
          <w:p w14:paraId="23B8217B" w14:textId="77777777" w:rsidR="002743BD" w:rsidRDefault="002743BD" w:rsidP="00640A86">
            <w:r>
              <w:t xml:space="preserve">      "software_list": [</w:t>
            </w:r>
          </w:p>
          <w:p w14:paraId="69E9217B" w14:textId="77777777" w:rsidR="002743BD" w:rsidRDefault="002743BD" w:rsidP="00640A86">
            <w:r>
              <w:t xml:space="preserve">        {</w:t>
            </w:r>
          </w:p>
          <w:p w14:paraId="2FB6558F" w14:textId="77777777" w:rsidR="002743BD" w:rsidRDefault="002743BD" w:rsidP="00640A86">
            <w:r>
              <w:t xml:space="preserve">          "name": "LS10_SW_1",</w:t>
            </w:r>
          </w:p>
          <w:p w14:paraId="00FD1BAE" w14:textId="77777777" w:rsidR="002743BD" w:rsidRDefault="002743BD" w:rsidP="00640A86">
            <w:r>
              <w:t xml:space="preserve">          "type": "Software Bundle",</w:t>
            </w:r>
          </w:p>
          <w:p w14:paraId="091B95B1" w14:textId="77777777" w:rsidR="002743BD" w:rsidRDefault="002743BD" w:rsidP="00640A86">
            <w:r>
              <w:t xml:space="preserve">          "md5": "AAAAAAAAAAAAAAAAA",</w:t>
            </w:r>
          </w:p>
          <w:p w14:paraId="024A529D" w14:textId="77777777" w:rsidR="002743BD" w:rsidRDefault="002743BD" w:rsidP="00640A86">
            <w:r>
              <w:t xml:space="preserve">          "status": "In Production",</w:t>
            </w:r>
          </w:p>
          <w:p w14:paraId="78500F8F" w14:textId="77777777" w:rsidR="002743BD" w:rsidRDefault="002743BD" w:rsidP="00640A86">
            <w:r>
              <w:t xml:space="preserve">          "fileId": 1,</w:t>
            </w:r>
          </w:p>
          <w:p w14:paraId="3271E431" w14:textId="77777777" w:rsidR="002743BD" w:rsidRDefault="002743BD" w:rsidP="00640A86">
            <w:r>
              <w:t xml:space="preserve">          "expiration": null,</w:t>
            </w:r>
          </w:p>
          <w:p w14:paraId="564BE8B7" w14:textId="77777777" w:rsidR="002743BD" w:rsidRDefault="002743BD" w:rsidP="00640A86">
            <w:r>
              <w:t xml:space="preserve">          "hash": "c4ca4238a0b923820dcc509a6f75849b",</w:t>
            </w:r>
          </w:p>
          <w:p w14:paraId="392BA82C" w14:textId="77777777" w:rsidR="002743BD" w:rsidRDefault="002743BD" w:rsidP="00640A86">
            <w:r>
              <w:t xml:space="preserve">          "language": "eng",</w:t>
            </w:r>
          </w:p>
          <w:p w14:paraId="5ADF64D8" w14:textId="77777777" w:rsidR="002743BD" w:rsidRDefault="002743BD" w:rsidP="00640A86">
            <w:r>
              <w:t xml:space="preserve">          "part_number": "PS01",</w:t>
            </w:r>
          </w:p>
          <w:p w14:paraId="472C8989" w14:textId="77777777" w:rsidR="002743BD" w:rsidRDefault="002743BD" w:rsidP="00640A86">
            <w:r>
              <w:t xml:space="preserve">          "revision": "0.1",</w:t>
            </w:r>
          </w:p>
          <w:p w14:paraId="12A52929" w14:textId="77777777" w:rsidR="002743BD" w:rsidRDefault="002743BD" w:rsidP="00640A86">
            <w:r>
              <w:t xml:space="preserve">          "file_size": 1024,</w:t>
            </w:r>
          </w:p>
          <w:p w14:paraId="6528BBF2" w14:textId="77777777" w:rsidR="002743BD" w:rsidRDefault="002743BD" w:rsidP="00640A86">
            <w:r>
              <w:t xml:space="preserve">          "comparison_order": 1,</w:t>
            </w:r>
          </w:p>
          <w:p w14:paraId="66BF19A4" w14:textId="77777777" w:rsidR="002743BD" w:rsidRDefault="002743BD" w:rsidP="00640A86">
            <w:r>
              <w:t xml:space="preserve">          "regulatory_exclusion": [</w:t>
            </w:r>
          </w:p>
          <w:p w14:paraId="4C47838A" w14:textId="77777777" w:rsidR="002743BD" w:rsidRDefault="002743BD" w:rsidP="00640A86">
            <w:r>
              <w:t xml:space="preserve">            "IR",</w:t>
            </w:r>
          </w:p>
          <w:p w14:paraId="6E8E329A" w14:textId="77777777" w:rsidR="002743BD" w:rsidRDefault="002743BD" w:rsidP="00640A86">
            <w:r>
              <w:t xml:space="preserve">            "IL",</w:t>
            </w:r>
          </w:p>
          <w:p w14:paraId="6038263E" w14:textId="77777777" w:rsidR="002743BD" w:rsidRDefault="002743BD" w:rsidP="00640A86">
            <w:r>
              <w:t xml:space="preserve">            "KP"</w:t>
            </w:r>
          </w:p>
          <w:p w14:paraId="652012BB" w14:textId="77777777" w:rsidR="002743BD" w:rsidRDefault="002743BD" w:rsidP="00640A86">
            <w:r>
              <w:t xml:space="preserve">          ]</w:t>
            </w:r>
          </w:p>
          <w:p w14:paraId="1A7B7397" w14:textId="77777777" w:rsidR="002743BD" w:rsidRDefault="002743BD" w:rsidP="00640A86">
            <w:r>
              <w:t xml:space="preserve">        </w:t>
            </w:r>
          </w:p>
          <w:p w14:paraId="0D0E31AA" w14:textId="77777777" w:rsidR="002743BD" w:rsidRDefault="002743BD" w:rsidP="00640A86">
            <w:r>
              <w:t xml:space="preserve">      ],</w:t>
            </w:r>
          </w:p>
          <w:p w14:paraId="7493F702" w14:textId="77777777" w:rsidR="002743BD" w:rsidRDefault="002743BD" w:rsidP="00640A86">
            <w:r>
              <w:t xml:space="preserve">      "relationship_list": [</w:t>
            </w:r>
          </w:p>
          <w:p w14:paraId="6B780707" w14:textId="77777777" w:rsidR="002743BD" w:rsidRDefault="002743BD" w:rsidP="00640A86">
            <w:r>
              <w:t xml:space="preserve">        {</w:t>
            </w:r>
          </w:p>
          <w:p w14:paraId="76B288C2" w14:textId="77777777" w:rsidR="002743BD" w:rsidRDefault="002743BD" w:rsidP="00640A86">
            <w:r>
              <w:t xml:space="preserve">          "hardware_hash": "28c8edde3d61a0411511d3b1866f0636",</w:t>
            </w:r>
          </w:p>
          <w:p w14:paraId="3A356600" w14:textId="77777777" w:rsidR="002743BD" w:rsidRDefault="002743BD" w:rsidP="00640A86">
            <w:r>
              <w:t xml:space="preserve">          "software_hashes": [</w:t>
            </w:r>
          </w:p>
          <w:p w14:paraId="2D96DAA7" w14:textId="77777777" w:rsidR="002743BD" w:rsidRDefault="002743BD" w:rsidP="00640A86">
            <w:r>
              <w:t xml:space="preserve">            "c4ca4238a0b923820dcc509a6f75849b",</w:t>
            </w:r>
          </w:p>
          <w:p w14:paraId="0F4F0B8B" w14:textId="77777777" w:rsidR="002743BD" w:rsidRDefault="002743BD" w:rsidP="00640A86">
            <w:r>
              <w:t xml:space="preserve">            "c81e728d9d4c2f636f067f89cc14862c",</w:t>
            </w:r>
          </w:p>
          <w:p w14:paraId="667A82EC" w14:textId="77777777" w:rsidR="002743BD" w:rsidRDefault="002743BD" w:rsidP="00640A86">
            <w:r>
              <w:t xml:space="preserve">            "eccbc87e4b5ce2fe28308fd9f2a7baf3"</w:t>
            </w:r>
          </w:p>
          <w:p w14:paraId="04FD971E" w14:textId="77777777" w:rsidR="002743BD" w:rsidRDefault="002743BD" w:rsidP="00640A86">
            <w:r>
              <w:t xml:space="preserve">          ]</w:t>
            </w:r>
          </w:p>
          <w:p w14:paraId="0F9B0549" w14:textId="77777777" w:rsidR="002743BD" w:rsidRDefault="002743BD" w:rsidP="00640A86">
            <w:r>
              <w:t xml:space="preserve">        },</w:t>
            </w:r>
          </w:p>
          <w:p w14:paraId="49267B84" w14:textId="77777777" w:rsidR="002743BD" w:rsidRDefault="002743BD" w:rsidP="00640A86">
            <w:r>
              <w:t xml:space="preserve">        {</w:t>
            </w:r>
          </w:p>
          <w:p w14:paraId="645D410E" w14:textId="77777777" w:rsidR="002743BD" w:rsidRDefault="002743BD" w:rsidP="00640A86">
            <w:r>
              <w:t xml:space="preserve">          "hardware_hash": "665f644e43731ff9db3d341da5c827e1",</w:t>
            </w:r>
          </w:p>
          <w:p w14:paraId="6895A893" w14:textId="77777777" w:rsidR="002743BD" w:rsidRDefault="002743BD" w:rsidP="00640A86">
            <w:r>
              <w:t xml:space="preserve">          "software_hashes": [</w:t>
            </w:r>
          </w:p>
          <w:p w14:paraId="5070FE38" w14:textId="77777777" w:rsidR="002743BD" w:rsidRDefault="002743BD" w:rsidP="00640A86">
            <w:r>
              <w:t xml:space="preserve">            "c4ca4238a0b923820dcc509a6f75849b",</w:t>
            </w:r>
          </w:p>
          <w:p w14:paraId="19D59CFD" w14:textId="77777777" w:rsidR="002743BD" w:rsidRDefault="002743BD" w:rsidP="00640A86">
            <w:r>
              <w:t xml:space="preserve">            "c81e728d9d4c2f636f067f89cc14862c",</w:t>
            </w:r>
          </w:p>
          <w:p w14:paraId="32F445F1" w14:textId="77777777" w:rsidR="002743BD" w:rsidRDefault="002743BD" w:rsidP="00640A86">
            <w:r>
              <w:t xml:space="preserve">            "eccbc87e4b5ce2fe28308fd9f2a7baf3"</w:t>
            </w:r>
          </w:p>
          <w:p w14:paraId="602BF296" w14:textId="77777777" w:rsidR="002743BD" w:rsidRDefault="002743BD" w:rsidP="00640A86">
            <w:r>
              <w:t xml:space="preserve">          ]</w:t>
            </w:r>
          </w:p>
          <w:p w14:paraId="11063BA3" w14:textId="77777777" w:rsidR="002743BD" w:rsidRDefault="002743BD" w:rsidP="00640A86">
            <w:r>
              <w:t xml:space="preserve">        },</w:t>
            </w:r>
          </w:p>
          <w:p w14:paraId="372A9935" w14:textId="77777777" w:rsidR="002743BD" w:rsidRDefault="002743BD" w:rsidP="00640A86">
            <w:r>
              <w:t xml:space="preserve">        {</w:t>
            </w:r>
          </w:p>
          <w:p w14:paraId="78445A8C" w14:textId="77777777" w:rsidR="002743BD" w:rsidRDefault="002743BD" w:rsidP="00640A86">
            <w:r>
              <w:t xml:space="preserve">          "hardware_hash": "38026ed22fc1a91d92b5d2ef93540f20",</w:t>
            </w:r>
          </w:p>
          <w:p w14:paraId="715293F5" w14:textId="77777777" w:rsidR="002743BD" w:rsidRDefault="002743BD" w:rsidP="00640A86">
            <w:r>
              <w:t xml:space="preserve">          "software_hashes": [</w:t>
            </w:r>
          </w:p>
          <w:p w14:paraId="08031BD0" w14:textId="77777777" w:rsidR="002743BD" w:rsidRDefault="002743BD" w:rsidP="00640A86">
            <w:r>
              <w:t xml:space="preserve">            "c4ca4238a0b923820dcc509a6f75849b",</w:t>
            </w:r>
          </w:p>
          <w:p w14:paraId="7A4EAD23" w14:textId="77777777" w:rsidR="002743BD" w:rsidRDefault="002743BD" w:rsidP="00640A86">
            <w:r>
              <w:t xml:space="preserve">            "c81e728d9d4c2f636f067f89cc14862c",</w:t>
            </w:r>
          </w:p>
          <w:p w14:paraId="375508DC" w14:textId="77777777" w:rsidR="002743BD" w:rsidRDefault="002743BD" w:rsidP="00640A86">
            <w:r>
              <w:t xml:space="preserve">            "eccbc87e4b5ce2fe28308fd9f2a7baf3"</w:t>
            </w:r>
          </w:p>
          <w:p w14:paraId="54419E30" w14:textId="77777777" w:rsidR="002743BD" w:rsidRDefault="002743BD" w:rsidP="00640A86">
            <w:r>
              <w:t xml:space="preserve">          ]</w:t>
            </w:r>
          </w:p>
          <w:p w14:paraId="745E6F1A" w14:textId="77777777" w:rsidR="002743BD" w:rsidRDefault="002743BD" w:rsidP="00640A86">
            <w:r>
              <w:t xml:space="preserve">        },</w:t>
            </w:r>
          </w:p>
          <w:p w14:paraId="65D92637" w14:textId="77777777" w:rsidR="002743BD" w:rsidRDefault="002743BD" w:rsidP="00640A86">
            <w:r>
              <w:t xml:space="preserve">        {</w:t>
            </w:r>
          </w:p>
          <w:p w14:paraId="569BE9DD" w14:textId="77777777" w:rsidR="002743BD" w:rsidRDefault="002743BD" w:rsidP="00640A86">
            <w:r>
              <w:t xml:space="preserve">          "hardware_hash": "011ecee7d295c066ae68d4396215c3d0",</w:t>
            </w:r>
          </w:p>
          <w:p w14:paraId="3667B3FA" w14:textId="77777777" w:rsidR="002743BD" w:rsidRDefault="002743BD" w:rsidP="00640A86">
            <w:r>
              <w:t xml:space="preserve">          "software_hashes": []</w:t>
            </w:r>
          </w:p>
          <w:p w14:paraId="43705EDA" w14:textId="77777777" w:rsidR="002743BD" w:rsidRDefault="002743BD" w:rsidP="00640A86">
            <w:r>
              <w:t xml:space="preserve">        },</w:t>
            </w:r>
          </w:p>
          <w:p w14:paraId="48F3B3A7" w14:textId="77777777" w:rsidR="002743BD" w:rsidRDefault="002743BD" w:rsidP="00640A86">
            <w:r>
              <w:t xml:space="preserve">        {</w:t>
            </w:r>
          </w:p>
          <w:p w14:paraId="483FDB12" w14:textId="77777777" w:rsidR="002743BD" w:rsidRDefault="002743BD" w:rsidP="00640A86">
            <w:r>
              <w:t xml:space="preserve">          "hardware_hash": "4e44f1ac85cd60e3caa56bfd4afb675e",</w:t>
            </w:r>
          </w:p>
          <w:p w14:paraId="54C40D5E" w14:textId="77777777" w:rsidR="002743BD" w:rsidRDefault="002743BD" w:rsidP="00640A86">
            <w:r>
              <w:t xml:space="preserve">          "software_hashes": []</w:t>
            </w:r>
          </w:p>
          <w:p w14:paraId="0041A219" w14:textId="77777777" w:rsidR="002743BD" w:rsidRDefault="002743BD" w:rsidP="00640A86">
            <w:r>
              <w:t xml:space="preserve">        }</w:t>
            </w:r>
          </w:p>
          <w:p w14:paraId="70F44F7A" w14:textId="77777777" w:rsidR="002743BD" w:rsidRDefault="002743BD" w:rsidP="00640A86">
            <w:r>
              <w:t xml:space="preserve">      ],</w:t>
            </w:r>
          </w:p>
          <w:p w14:paraId="6799F694" w14:textId="77777777" w:rsidR="002743BD" w:rsidRDefault="002743BD" w:rsidP="00640A86">
            <w:r>
              <w:t xml:space="preserve">      "doc_relationship_list": [],</w:t>
            </w:r>
          </w:p>
          <w:p w14:paraId="18956C5A" w14:textId="77777777" w:rsidR="002743BD" w:rsidRDefault="002743BD" w:rsidP="00640A86">
            <w:r>
              <w:t xml:space="preserve">      "feature_list": []</w:t>
            </w:r>
          </w:p>
          <w:p w14:paraId="376A7158" w14:textId="77777777" w:rsidR="002743BD" w:rsidRDefault="002743BD" w:rsidP="00640A86">
            <w:r>
              <w:t xml:space="preserve">    },</w:t>
            </w:r>
          </w:p>
          <w:p w14:paraId="098AFCBD" w14:textId="77777777" w:rsidR="002743BD" w:rsidRDefault="002743BD" w:rsidP="00640A86">
            <w:r>
              <w:t xml:space="preserve">    {</w:t>
            </w:r>
          </w:p>
          <w:p w14:paraId="340E81E1" w14:textId="77777777" w:rsidR="002743BD" w:rsidRDefault="002743BD" w:rsidP="00640A86">
            <w:r>
              <w:t xml:space="preserve">      "device_type_guid": "CEFC1E07-CFF6-4F27-AB05-4577A33A1BA8",</w:t>
            </w:r>
          </w:p>
          <w:p w14:paraId="2B995674" w14:textId="77777777" w:rsidR="002743BD" w:rsidRDefault="002743BD" w:rsidP="00640A86">
            <w:r>
              <w:t xml:space="preserve">      "hardware_list": [</w:t>
            </w:r>
          </w:p>
          <w:p w14:paraId="34965F15" w14:textId="77777777" w:rsidR="002743BD" w:rsidRDefault="002743BD" w:rsidP="00640A86">
            <w:r>
              <w:t xml:space="preserve">        {</w:t>
            </w:r>
          </w:p>
          <w:p w14:paraId="07CA724A" w14:textId="77777777" w:rsidR="002743BD" w:rsidRDefault="002743BD" w:rsidP="00640A86">
            <w:r>
              <w:t xml:space="preserve">          "name": "FT10_HW_1",</w:t>
            </w:r>
          </w:p>
          <w:p w14:paraId="7C8F2332" w14:textId="77777777" w:rsidR="002743BD" w:rsidRDefault="002743BD" w:rsidP="00640A86">
            <w:r>
              <w:t xml:space="preserve">          "hash": "1679091c5a880faf6fb5e6087eb1b2dc",</w:t>
            </w:r>
          </w:p>
          <w:p w14:paraId="1A463CB6" w14:textId="77777777" w:rsidR="002743BD" w:rsidRDefault="002743BD" w:rsidP="00640A86">
            <w:r>
              <w:t xml:space="preserve">          "part_number": "PHA1",</w:t>
            </w:r>
          </w:p>
          <w:p w14:paraId="1393DC39" w14:textId="77777777" w:rsidR="002743BD" w:rsidRDefault="002743BD" w:rsidP="00640A86">
            <w:r>
              <w:t xml:space="preserve">          "revision": "0.1"</w:t>
            </w:r>
          </w:p>
          <w:p w14:paraId="2A7442D6" w14:textId="77777777" w:rsidR="002743BD" w:rsidRDefault="002743BD" w:rsidP="00640A86">
            <w:r>
              <w:t xml:space="preserve">        }</w:t>
            </w:r>
          </w:p>
          <w:p w14:paraId="4934D433" w14:textId="77777777" w:rsidR="002743BD" w:rsidRDefault="002743BD" w:rsidP="00640A86">
            <w:r>
              <w:t xml:space="preserve">      ],</w:t>
            </w:r>
          </w:p>
          <w:p w14:paraId="0ABD74CF" w14:textId="77777777" w:rsidR="002743BD" w:rsidRDefault="002743BD" w:rsidP="00640A86">
            <w:r>
              <w:t xml:space="preserve">      "software_list": [</w:t>
            </w:r>
          </w:p>
          <w:p w14:paraId="2136D93B" w14:textId="77777777" w:rsidR="002743BD" w:rsidRDefault="002743BD" w:rsidP="00640A86">
            <w:r>
              <w:t xml:space="preserve">        {</w:t>
            </w:r>
          </w:p>
          <w:p w14:paraId="50387078" w14:textId="77777777" w:rsidR="002743BD" w:rsidRDefault="002743BD" w:rsidP="00640A86">
            <w:r>
              <w:t xml:space="preserve">          "name": "FT10_SW_1",</w:t>
            </w:r>
          </w:p>
          <w:p w14:paraId="203F82BD" w14:textId="77777777" w:rsidR="002743BD" w:rsidRDefault="002743BD" w:rsidP="00640A86">
            <w:r>
              <w:t xml:space="preserve">          "type": "Software Bundle",</w:t>
            </w:r>
          </w:p>
          <w:p w14:paraId="3F8749A7" w14:textId="77777777" w:rsidR="002743BD" w:rsidRDefault="002743BD" w:rsidP="00640A86">
            <w:r>
              <w:t xml:space="preserve">          "md5": "FFFFFFFFFFFFFFFFF",</w:t>
            </w:r>
          </w:p>
          <w:p w14:paraId="44215FF6" w14:textId="77777777" w:rsidR="002743BD" w:rsidRDefault="002743BD" w:rsidP="00640A86">
            <w:r>
              <w:t xml:space="preserve">          "status": "In Production",</w:t>
            </w:r>
          </w:p>
          <w:p w14:paraId="4F6B4778" w14:textId="77777777" w:rsidR="002743BD" w:rsidRDefault="002743BD" w:rsidP="00640A86">
            <w:r>
              <w:t xml:space="preserve">          "fileId": 6,</w:t>
            </w:r>
          </w:p>
          <w:p w14:paraId="61A19E09" w14:textId="77777777" w:rsidR="002743BD" w:rsidRDefault="002743BD" w:rsidP="00640A86">
            <w:r>
              <w:t xml:space="preserve">          "expiration": null,</w:t>
            </w:r>
          </w:p>
          <w:p w14:paraId="10389823" w14:textId="77777777" w:rsidR="002743BD" w:rsidRDefault="002743BD" w:rsidP="00640A86">
            <w:r>
              <w:t xml:space="preserve">          "hash": "1679091c5a880faf6fb5e6087eb1b2dc",</w:t>
            </w:r>
          </w:p>
          <w:p w14:paraId="66313A86" w14:textId="77777777" w:rsidR="002743BD" w:rsidRDefault="002743BD" w:rsidP="00640A86">
            <w:r>
              <w:t xml:space="preserve">          "language": "eng",</w:t>
            </w:r>
          </w:p>
          <w:p w14:paraId="099F0F49" w14:textId="77777777" w:rsidR="002743BD" w:rsidRDefault="002743BD" w:rsidP="00640A86">
            <w:r>
              <w:t xml:space="preserve">          "part_number": "PSA1",</w:t>
            </w:r>
          </w:p>
          <w:p w14:paraId="361A0683" w14:textId="77777777" w:rsidR="002743BD" w:rsidRDefault="002743BD" w:rsidP="00640A86">
            <w:r>
              <w:t xml:space="preserve">          "revision": "0.1",</w:t>
            </w:r>
          </w:p>
          <w:p w14:paraId="1F78A2C3" w14:textId="77777777" w:rsidR="002743BD" w:rsidRDefault="002743BD" w:rsidP="00640A86">
            <w:r>
              <w:t xml:space="preserve">          "file_size": 1024,</w:t>
            </w:r>
          </w:p>
          <w:p w14:paraId="7208DE24" w14:textId="77777777" w:rsidR="002743BD" w:rsidRDefault="002743BD" w:rsidP="00640A86">
            <w:r>
              <w:t xml:space="preserve">          "comparison_order": 1,</w:t>
            </w:r>
          </w:p>
          <w:p w14:paraId="593EF9F9" w14:textId="77777777" w:rsidR="002743BD" w:rsidRDefault="002743BD" w:rsidP="00640A86">
            <w:r>
              <w:t xml:space="preserve">          "regulatory_exclusion": [</w:t>
            </w:r>
          </w:p>
          <w:p w14:paraId="600898B3" w14:textId="77777777" w:rsidR="002743BD" w:rsidRDefault="002743BD" w:rsidP="00640A86">
            <w:r>
              <w:t xml:space="preserve">            "IR",</w:t>
            </w:r>
          </w:p>
          <w:p w14:paraId="44D703A9" w14:textId="77777777" w:rsidR="002743BD" w:rsidRDefault="002743BD" w:rsidP="00640A86">
            <w:r>
              <w:t xml:space="preserve">            "IL",</w:t>
            </w:r>
          </w:p>
          <w:p w14:paraId="07B4552C" w14:textId="77777777" w:rsidR="002743BD" w:rsidRDefault="002743BD" w:rsidP="00640A86">
            <w:r>
              <w:t xml:space="preserve">            "KP"</w:t>
            </w:r>
          </w:p>
          <w:p w14:paraId="2C34263E" w14:textId="77777777" w:rsidR="002743BD" w:rsidRDefault="002743BD" w:rsidP="00640A86">
            <w:r>
              <w:t xml:space="preserve">          ]</w:t>
            </w:r>
          </w:p>
          <w:p w14:paraId="67ABE745" w14:textId="77777777" w:rsidR="002743BD" w:rsidRDefault="002743BD" w:rsidP="00640A86">
            <w:r>
              <w:t xml:space="preserve">        }</w:t>
            </w:r>
          </w:p>
          <w:p w14:paraId="48D43E99" w14:textId="77777777" w:rsidR="002743BD" w:rsidRDefault="002743BD" w:rsidP="00640A86">
            <w:r>
              <w:t xml:space="preserve">      ],</w:t>
            </w:r>
          </w:p>
          <w:p w14:paraId="11724914" w14:textId="77777777" w:rsidR="002743BD" w:rsidRDefault="002743BD" w:rsidP="00640A86">
            <w:r>
              <w:t xml:space="preserve">      "document_list": [</w:t>
            </w:r>
          </w:p>
          <w:p w14:paraId="686A4168" w14:textId="77777777" w:rsidR="002743BD" w:rsidRDefault="002743BD" w:rsidP="00640A86">
            <w:r>
              <w:t xml:space="preserve">        {</w:t>
            </w:r>
          </w:p>
          <w:p w14:paraId="4F5C1503" w14:textId="77777777" w:rsidR="002743BD" w:rsidRDefault="002743BD" w:rsidP="00640A86">
            <w:r>
              <w:t xml:space="preserve">          "name": "FT10_DOC_1",</w:t>
            </w:r>
          </w:p>
          <w:p w14:paraId="1A9EF2F4" w14:textId="77777777" w:rsidR="002743BD" w:rsidRDefault="002743BD" w:rsidP="00640A86">
            <w:r>
              <w:t xml:space="preserve">          "md5": "FFFFFFFFFFFFFFFFF",</w:t>
            </w:r>
          </w:p>
          <w:p w14:paraId="5EDB2C77" w14:textId="77777777" w:rsidR="002743BD" w:rsidRDefault="002743BD" w:rsidP="00640A86">
            <w:r>
              <w:t xml:space="preserve">          "status": "In Production",</w:t>
            </w:r>
          </w:p>
          <w:p w14:paraId="1945C96B" w14:textId="77777777" w:rsidR="002743BD" w:rsidRDefault="002743BD" w:rsidP="00640A86">
            <w:r>
              <w:t xml:space="preserve">          "fileId": 21,</w:t>
            </w:r>
          </w:p>
          <w:p w14:paraId="254CCED6" w14:textId="77777777" w:rsidR="002743BD" w:rsidRDefault="002743BD" w:rsidP="00640A86">
            <w:r>
              <w:t xml:space="preserve">          "type": "Release Notes",</w:t>
            </w:r>
          </w:p>
          <w:p w14:paraId="0EA7ADBB" w14:textId="77777777" w:rsidR="002743BD" w:rsidRDefault="002743BD" w:rsidP="00640A86">
            <w:r>
              <w:t xml:space="preserve">          "expiration": null,</w:t>
            </w:r>
          </w:p>
          <w:p w14:paraId="51C08512" w14:textId="77777777" w:rsidR="002743BD" w:rsidRDefault="002743BD" w:rsidP="00640A86">
            <w:r>
              <w:t xml:space="preserve">          "hash": "8f14e45fceea167a5a36dedd4bea2543",</w:t>
            </w:r>
          </w:p>
          <w:p w14:paraId="61BDEED6" w14:textId="77777777" w:rsidR="002743BD" w:rsidRDefault="002743BD" w:rsidP="00640A86">
            <w:r>
              <w:t xml:space="preserve">          "part_number": "PSDA1",</w:t>
            </w:r>
          </w:p>
          <w:p w14:paraId="4E8065C7" w14:textId="77777777" w:rsidR="002743BD" w:rsidRDefault="002743BD" w:rsidP="00640A86">
            <w:r>
              <w:t xml:space="preserve">          "revision": "0.1",</w:t>
            </w:r>
          </w:p>
          <w:p w14:paraId="2ECD5B8F" w14:textId="77777777" w:rsidR="002743BD" w:rsidRDefault="002743BD" w:rsidP="00640A86">
            <w:r>
              <w:t xml:space="preserve">          "file_size": 1024,</w:t>
            </w:r>
          </w:p>
          <w:p w14:paraId="173E55BE" w14:textId="77777777" w:rsidR="002743BD" w:rsidRDefault="002743BD" w:rsidP="00640A86">
            <w:r>
              <w:t xml:space="preserve">          "external_user": true</w:t>
            </w:r>
          </w:p>
          <w:p w14:paraId="4D6C16DD" w14:textId="77777777" w:rsidR="002743BD" w:rsidRDefault="002743BD" w:rsidP="00640A86">
            <w:r>
              <w:t xml:space="preserve">        },</w:t>
            </w:r>
          </w:p>
          <w:p w14:paraId="46B60902" w14:textId="77777777" w:rsidR="002743BD" w:rsidRDefault="002743BD" w:rsidP="00640A86">
            <w:r>
              <w:t xml:space="preserve">      ],</w:t>
            </w:r>
          </w:p>
          <w:p w14:paraId="50845AB5" w14:textId="77777777" w:rsidR="002743BD" w:rsidRDefault="002743BD" w:rsidP="00640A86">
            <w:r>
              <w:t xml:space="preserve">      "relationship_list": [</w:t>
            </w:r>
          </w:p>
          <w:p w14:paraId="0098A873" w14:textId="77777777" w:rsidR="002743BD" w:rsidRDefault="002743BD" w:rsidP="00640A86">
            <w:r>
              <w:t xml:space="preserve">        {</w:t>
            </w:r>
          </w:p>
          <w:p w14:paraId="7B82FD52" w14:textId="77777777" w:rsidR="002743BD" w:rsidRDefault="002743BD" w:rsidP="00640A86">
            <w:r>
              <w:t xml:space="preserve">          "hardware_hash": "3d2f8900f2e49c02b481c2f717aa9020",</w:t>
            </w:r>
          </w:p>
          <w:p w14:paraId="6B3D1FCF" w14:textId="77777777" w:rsidR="002743BD" w:rsidRDefault="002743BD" w:rsidP="00640A86">
            <w:r>
              <w:t xml:space="preserve">          "software_hashes": []</w:t>
            </w:r>
          </w:p>
          <w:p w14:paraId="22FA38AB" w14:textId="77777777" w:rsidR="002743BD" w:rsidRDefault="002743BD" w:rsidP="00640A86">
            <w:r>
              <w:t xml:space="preserve">        },</w:t>
            </w:r>
          </w:p>
          <w:p w14:paraId="745CC452" w14:textId="77777777" w:rsidR="002743BD" w:rsidRDefault="002743BD" w:rsidP="00640A86">
            <w:r>
              <w:t xml:space="preserve">        {</w:t>
            </w:r>
          </w:p>
          <w:p w14:paraId="25E47394" w14:textId="77777777" w:rsidR="002743BD" w:rsidRDefault="002743BD" w:rsidP="00640A86">
            <w:r>
              <w:t xml:space="preserve">          "hardware_hash": "cd7fd1517e323f26c6f1b0b6b96e3b3d",</w:t>
            </w:r>
          </w:p>
          <w:p w14:paraId="4832BCEC" w14:textId="77777777" w:rsidR="002743BD" w:rsidRDefault="002743BD" w:rsidP="00640A86">
            <w:r>
              <w:t xml:space="preserve">          "software_hashes": []</w:t>
            </w:r>
          </w:p>
          <w:p w14:paraId="5D868080" w14:textId="77777777" w:rsidR="002743BD" w:rsidRDefault="002743BD" w:rsidP="00640A86">
            <w:r>
              <w:t xml:space="preserve">        },</w:t>
            </w:r>
          </w:p>
          <w:p w14:paraId="0BFC9561" w14:textId="77777777" w:rsidR="002743BD" w:rsidRDefault="002743BD" w:rsidP="00640A86">
            <w:r>
              <w:t xml:space="preserve">        {</w:t>
            </w:r>
          </w:p>
          <w:p w14:paraId="73FB6CC6" w14:textId="77777777" w:rsidR="002743BD" w:rsidRDefault="002743BD" w:rsidP="00640A86">
            <w:r>
              <w:t xml:space="preserve">          "hardware_hash": "815e6212def15fe76ed27cec7a393d59",</w:t>
            </w:r>
          </w:p>
          <w:p w14:paraId="0F88CD29" w14:textId="77777777" w:rsidR="002743BD" w:rsidRDefault="002743BD" w:rsidP="00640A86">
            <w:r>
              <w:t xml:space="preserve">          "software_hashes": []</w:t>
            </w:r>
          </w:p>
          <w:p w14:paraId="0E3360A9" w14:textId="77777777" w:rsidR="002743BD" w:rsidRDefault="002743BD" w:rsidP="00640A86">
            <w:r>
              <w:t xml:space="preserve">        },</w:t>
            </w:r>
          </w:p>
          <w:p w14:paraId="640FE0CD" w14:textId="77777777" w:rsidR="002743BD" w:rsidRDefault="002743BD" w:rsidP="00640A86">
            <w:r>
              <w:t xml:space="preserve">        {</w:t>
            </w:r>
          </w:p>
          <w:p w14:paraId="502FF529" w14:textId="77777777" w:rsidR="002743BD" w:rsidRDefault="002743BD" w:rsidP="00640A86">
            <w:r>
              <w:t xml:space="preserve">          "hardware_hash": "4c0d13d3ad6cc317017872e51d01b238",</w:t>
            </w:r>
          </w:p>
          <w:p w14:paraId="5ADCF3D2" w14:textId="77777777" w:rsidR="002743BD" w:rsidRDefault="002743BD" w:rsidP="00640A86">
            <w:r>
              <w:t xml:space="preserve">          "software_hashes": []</w:t>
            </w:r>
          </w:p>
          <w:p w14:paraId="69829588" w14:textId="77777777" w:rsidR="002743BD" w:rsidRDefault="002743BD" w:rsidP="00640A86">
            <w:r>
              <w:t xml:space="preserve">        },</w:t>
            </w:r>
          </w:p>
          <w:p w14:paraId="51AF5EDE" w14:textId="77777777" w:rsidR="002743BD" w:rsidRDefault="002743BD" w:rsidP="00640A86">
            <w:r>
              <w:t xml:space="preserve">        {</w:t>
            </w:r>
          </w:p>
          <w:p w14:paraId="4FD74A08" w14:textId="77777777" w:rsidR="002743BD" w:rsidRDefault="002743BD" w:rsidP="00640A86">
            <w:r>
              <w:t xml:space="preserve">          "hardware_hash": "8d8e353b98d5191d5ceea1aa3eb05d43",</w:t>
            </w:r>
          </w:p>
          <w:p w14:paraId="113FF784" w14:textId="77777777" w:rsidR="002743BD" w:rsidRDefault="002743BD" w:rsidP="00640A86">
            <w:r>
              <w:t xml:space="preserve">          "software_hashes": []</w:t>
            </w:r>
          </w:p>
          <w:p w14:paraId="5E0737ED" w14:textId="77777777" w:rsidR="002743BD" w:rsidRDefault="002743BD" w:rsidP="00640A86">
            <w:r>
              <w:t xml:space="preserve">        }</w:t>
            </w:r>
          </w:p>
          <w:p w14:paraId="55F9690C" w14:textId="77777777" w:rsidR="002743BD" w:rsidRDefault="002743BD" w:rsidP="00640A86">
            <w:r>
              <w:t xml:space="preserve">      ],</w:t>
            </w:r>
          </w:p>
          <w:p w14:paraId="5C3FC50E" w14:textId="77777777" w:rsidR="002743BD" w:rsidRDefault="002743BD" w:rsidP="00640A86">
            <w:r>
              <w:t xml:space="preserve">      "doc_relationship_list": [],</w:t>
            </w:r>
          </w:p>
          <w:p w14:paraId="15777FCF" w14:textId="77777777" w:rsidR="002743BD" w:rsidRDefault="002743BD" w:rsidP="00640A86">
            <w:r>
              <w:t xml:space="preserve">      "feature_list": []</w:t>
            </w:r>
          </w:p>
          <w:p w14:paraId="246ED3E2" w14:textId="77777777" w:rsidR="002743BD" w:rsidRDefault="002743BD" w:rsidP="00640A86">
            <w:r>
              <w:t xml:space="preserve">    }</w:t>
            </w:r>
          </w:p>
          <w:p w14:paraId="4AC35AF8" w14:textId="77777777" w:rsidR="002743BD" w:rsidRDefault="002743BD" w:rsidP="00640A86">
            <w:r>
              <w:t xml:space="preserve">  ]</w:t>
            </w:r>
          </w:p>
          <w:p w14:paraId="4385BC14" w14:textId="77777777" w:rsidR="002743BD" w:rsidRDefault="002743BD" w:rsidP="00640A86">
            <w:r>
              <w:t>}</w:t>
            </w:r>
          </w:p>
        </w:tc>
      </w:tr>
    </w:tbl>
    <w:p w14:paraId="4C00C38F" w14:textId="77777777" w:rsidR="002743BD" w:rsidRDefault="002743BD" w:rsidP="002743BD">
      <w:pPr>
        <w:pStyle w:val="ListParagraph"/>
      </w:pPr>
    </w:p>
    <w:p w14:paraId="545B31F8" w14:textId="77777777" w:rsidR="002743BD" w:rsidRDefault="002743BD" w:rsidP="002743BD">
      <w:pPr>
        <w:pStyle w:val="Heading4"/>
      </w:pPr>
      <w:r>
        <w:t>Get named configuration</w:t>
      </w:r>
    </w:p>
    <w:tbl>
      <w:tblPr>
        <w:tblStyle w:val="TableGrid"/>
        <w:tblW w:w="0" w:type="auto"/>
        <w:tblInd w:w="18" w:type="dxa"/>
        <w:tblLayout w:type="fixed"/>
        <w:tblLook w:val="04A0" w:firstRow="1" w:lastRow="0" w:firstColumn="1" w:lastColumn="0" w:noHBand="0" w:noVBand="1"/>
      </w:tblPr>
      <w:tblGrid>
        <w:gridCol w:w="5040"/>
        <w:gridCol w:w="720"/>
        <w:gridCol w:w="1260"/>
        <w:gridCol w:w="2538"/>
      </w:tblGrid>
      <w:tr w:rsidR="002743BD" w14:paraId="7DE2B60F" w14:textId="77777777" w:rsidTr="00640A86">
        <w:tc>
          <w:tcPr>
            <w:tcW w:w="5040" w:type="dxa"/>
            <w:shd w:val="clear" w:color="auto" w:fill="A6A6A6" w:themeFill="background1" w:themeFillShade="A6"/>
          </w:tcPr>
          <w:p w14:paraId="4998DBF2" w14:textId="77777777" w:rsidR="002743BD" w:rsidRDefault="002743BD" w:rsidP="00640A86">
            <w:r>
              <w:t>API End Point</w:t>
            </w:r>
          </w:p>
        </w:tc>
        <w:tc>
          <w:tcPr>
            <w:tcW w:w="720" w:type="dxa"/>
            <w:shd w:val="clear" w:color="auto" w:fill="A6A6A6" w:themeFill="background1" w:themeFillShade="A6"/>
          </w:tcPr>
          <w:p w14:paraId="083ABF7D" w14:textId="77777777" w:rsidR="002743BD" w:rsidRDefault="002743BD" w:rsidP="00640A86">
            <w:r>
              <w:t>HTTP Method</w:t>
            </w:r>
          </w:p>
        </w:tc>
        <w:tc>
          <w:tcPr>
            <w:tcW w:w="1260" w:type="dxa"/>
            <w:shd w:val="clear" w:color="auto" w:fill="A6A6A6" w:themeFill="background1" w:themeFillShade="A6"/>
          </w:tcPr>
          <w:p w14:paraId="50D0D974" w14:textId="77777777" w:rsidR="002743BD" w:rsidRDefault="002743BD" w:rsidP="00640A86">
            <w:r>
              <w:t>Authenticate</w:t>
            </w:r>
          </w:p>
        </w:tc>
        <w:tc>
          <w:tcPr>
            <w:tcW w:w="2538" w:type="dxa"/>
            <w:shd w:val="clear" w:color="auto" w:fill="A6A6A6" w:themeFill="background1" w:themeFillShade="A6"/>
          </w:tcPr>
          <w:p w14:paraId="77331612" w14:textId="77777777" w:rsidR="002743BD" w:rsidRDefault="002743BD" w:rsidP="00640A86">
            <w:r>
              <w:t>Purpose</w:t>
            </w:r>
          </w:p>
        </w:tc>
      </w:tr>
      <w:tr w:rsidR="002743BD" w:rsidRPr="008A6CF9" w14:paraId="545A1417" w14:textId="77777777" w:rsidTr="00640A86">
        <w:tc>
          <w:tcPr>
            <w:tcW w:w="5040" w:type="dxa"/>
          </w:tcPr>
          <w:p w14:paraId="7D6F51A9" w14:textId="77777777" w:rsidR="002743BD" w:rsidRPr="008A6CF9" w:rsidRDefault="002743BD" w:rsidP="00640A86">
            <w:r>
              <w:t>/medtronic/rest/</w:t>
            </w:r>
            <w:bookmarkStart w:id="70" w:name="OLE_LINK25"/>
            <w:bookmarkStart w:id="71" w:name="OLE_LINK26"/>
            <w:r>
              <w:t>agent/api/config/named/{device_type_guid}</w:t>
            </w:r>
            <w:bookmarkEnd w:id="70"/>
            <w:bookmarkEnd w:id="71"/>
          </w:p>
        </w:tc>
        <w:tc>
          <w:tcPr>
            <w:tcW w:w="720" w:type="dxa"/>
          </w:tcPr>
          <w:p w14:paraId="329CB61C" w14:textId="77777777" w:rsidR="002743BD" w:rsidRPr="008A6CF9" w:rsidRDefault="002743BD" w:rsidP="00640A86">
            <w:r>
              <w:t>GET</w:t>
            </w:r>
          </w:p>
        </w:tc>
        <w:tc>
          <w:tcPr>
            <w:tcW w:w="1260" w:type="dxa"/>
          </w:tcPr>
          <w:p w14:paraId="4103116F" w14:textId="77777777" w:rsidR="002743BD" w:rsidRPr="008A6CF9" w:rsidRDefault="002743BD" w:rsidP="00640A86">
            <w:r>
              <w:t>YES</w:t>
            </w:r>
          </w:p>
        </w:tc>
        <w:tc>
          <w:tcPr>
            <w:tcW w:w="2538" w:type="dxa"/>
          </w:tcPr>
          <w:p w14:paraId="2DC0B12F" w14:textId="77777777" w:rsidR="002743BD" w:rsidRPr="008A6CF9" w:rsidRDefault="002743BD" w:rsidP="00640A86">
            <w:r>
              <w:t>Return named configuration of device types</w:t>
            </w:r>
          </w:p>
        </w:tc>
      </w:tr>
      <w:tr w:rsidR="002743BD" w:rsidRPr="008A6CF9" w14:paraId="6E285478" w14:textId="77777777" w:rsidTr="00640A86">
        <w:tc>
          <w:tcPr>
            <w:tcW w:w="9558" w:type="dxa"/>
            <w:gridSpan w:val="4"/>
          </w:tcPr>
          <w:p w14:paraId="1EC1A327" w14:textId="77777777" w:rsidR="002743BD" w:rsidRDefault="002743BD" w:rsidP="00640A86">
            <w:r>
              <w:t>Request:</w:t>
            </w:r>
          </w:p>
          <w:p w14:paraId="059CDF1F" w14:textId="77777777" w:rsidR="002743BD" w:rsidRDefault="002743BD" w:rsidP="00640A86">
            <w:r>
              <w:t xml:space="preserve">{device_type_guid} from URL </w:t>
            </w:r>
          </w:p>
        </w:tc>
      </w:tr>
      <w:tr w:rsidR="002743BD" w:rsidRPr="008A6CF9" w14:paraId="248A8E9B" w14:textId="77777777" w:rsidTr="00640A86">
        <w:tc>
          <w:tcPr>
            <w:tcW w:w="9558" w:type="dxa"/>
            <w:gridSpan w:val="4"/>
          </w:tcPr>
          <w:p w14:paraId="1C3D5FE1" w14:textId="77777777" w:rsidR="002743BD" w:rsidRDefault="002743BD" w:rsidP="00640A86">
            <w:r>
              <w:t>Response:</w:t>
            </w:r>
          </w:p>
          <w:p w14:paraId="7993FDF2" w14:textId="77777777" w:rsidR="002743BD" w:rsidRDefault="002743BD" w:rsidP="00640A86">
            <w:r>
              <w:t>{</w:t>
            </w:r>
          </w:p>
          <w:p w14:paraId="3D822A7F" w14:textId="77777777" w:rsidR="002743BD" w:rsidRDefault="002743BD" w:rsidP="00640A86">
            <w:r>
              <w:tab/>
              <w:t>"timestamp": "1456802441753",</w:t>
            </w:r>
          </w:p>
          <w:p w14:paraId="45A50E19" w14:textId="77777777" w:rsidR="002743BD" w:rsidRDefault="002743BD" w:rsidP="00640A86">
            <w:r>
              <w:tab/>
              <w:t>"device_type_guid": "3B682913-6D1E-4355-9E48-208EB7061A3D",</w:t>
            </w:r>
          </w:p>
          <w:p w14:paraId="681AA541" w14:textId="77777777" w:rsidR="002743BD" w:rsidRDefault="002743BD" w:rsidP="00640A86">
            <w:r>
              <w:tab/>
              <w:t>"system_configs": [{</w:t>
            </w:r>
          </w:p>
          <w:p w14:paraId="61429616" w14:textId="77777777" w:rsidR="002743BD" w:rsidRDefault="002743BD" w:rsidP="00640A86">
            <w:r>
              <w:tab/>
            </w:r>
            <w:r>
              <w:tab/>
              <w:t>"type": "normal",</w:t>
            </w:r>
          </w:p>
          <w:p w14:paraId="5284C446" w14:textId="77777777" w:rsidR="002743BD" w:rsidRDefault="002743BD" w:rsidP="00640A86">
            <w:r>
              <w:tab/>
            </w:r>
            <w:r>
              <w:tab/>
              <w:t>"name": "TEST SYSTEM",</w:t>
            </w:r>
          </w:p>
          <w:p w14:paraId="4A6A9C0D" w14:textId="77777777" w:rsidR="002743BD" w:rsidRDefault="002743BD" w:rsidP="00640A86">
            <w:r>
              <w:tab/>
            </w:r>
            <w:r>
              <w:tab/>
              <w:t>"revision": "1",</w:t>
            </w:r>
          </w:p>
          <w:p w14:paraId="76F18AC4" w14:textId="77777777" w:rsidR="002743BD" w:rsidRDefault="002743BD" w:rsidP="00640A86">
            <w:r>
              <w:tab/>
            </w:r>
            <w:r>
              <w:tab/>
              <w:t>"description": "TEST ",</w:t>
            </w:r>
          </w:p>
          <w:p w14:paraId="2B657E8F" w14:textId="77777777" w:rsidR="002743BD" w:rsidRDefault="002743BD" w:rsidP="00640A86">
            <w:r>
              <w:tab/>
            </w:r>
            <w:r>
              <w:tab/>
              <w:t>"update_time": "1431675019",</w:t>
            </w:r>
          </w:p>
          <w:p w14:paraId="6FB50971" w14:textId="77777777" w:rsidR="002743BD" w:rsidRDefault="002743BD" w:rsidP="00640A86">
            <w:r>
              <w:tab/>
            </w:r>
            <w:r>
              <w:tab/>
              <w:t>"status": "Archived",</w:t>
            </w:r>
          </w:p>
          <w:p w14:paraId="0F38178F" w14:textId="77777777" w:rsidR="002743BD" w:rsidRDefault="002743BD" w:rsidP="00640A86">
            <w:r>
              <w:tab/>
            </w:r>
            <w:r>
              <w:tab/>
              <w:t xml:space="preserve">"named_hw_config_list": </w:t>
            </w:r>
            <w:r w:rsidRPr="00FC7A22">
              <w:rPr>
                <w:highlight w:val="yellow"/>
              </w:rPr>
              <w:t>named hardware config, see sub JSON</w:t>
            </w:r>
            <w:r>
              <w:t>,</w:t>
            </w:r>
          </w:p>
          <w:p w14:paraId="75EC84D0" w14:textId="77777777" w:rsidR="002743BD" w:rsidRDefault="002743BD" w:rsidP="00640A86">
            <w:r>
              <w:tab/>
            </w:r>
            <w:r>
              <w:tab/>
              <w:t xml:space="preserve">"named_sw_config_list": </w:t>
            </w:r>
            <w:r w:rsidRPr="00FC7A22">
              <w:rPr>
                <w:highlight w:val="yellow"/>
              </w:rPr>
              <w:t xml:space="preserve">named software config, see sub </w:t>
            </w:r>
            <w:r w:rsidRPr="009027ED">
              <w:rPr>
                <w:highlight w:val="yellow"/>
              </w:rPr>
              <w:t>JSON</w:t>
            </w:r>
            <w:r>
              <w:t>,</w:t>
            </w:r>
          </w:p>
          <w:p w14:paraId="0DB024CA" w14:textId="77777777" w:rsidR="002743BD" w:rsidRDefault="002743BD" w:rsidP="00640A86">
            <w:r>
              <w:tab/>
            </w:r>
            <w:r>
              <w:tab/>
              <w:t xml:space="preserve">"named_fl_config_list": </w:t>
            </w:r>
            <w:r w:rsidRPr="00FC7A22">
              <w:rPr>
                <w:highlight w:val="yellow"/>
              </w:rPr>
              <w:t xml:space="preserve">named </w:t>
            </w:r>
            <w:r>
              <w:rPr>
                <w:highlight w:val="yellow"/>
              </w:rPr>
              <w:t>feature</w:t>
            </w:r>
            <w:r w:rsidRPr="00FC7A22">
              <w:rPr>
                <w:highlight w:val="yellow"/>
              </w:rPr>
              <w:t xml:space="preserve"> config, see sub </w:t>
            </w:r>
            <w:r w:rsidRPr="009027ED">
              <w:rPr>
                <w:highlight w:val="yellow"/>
              </w:rPr>
              <w:t>JSON</w:t>
            </w:r>
          </w:p>
          <w:p w14:paraId="39800B5C" w14:textId="77777777" w:rsidR="002743BD" w:rsidRDefault="002743BD" w:rsidP="00640A86">
            <w:r>
              <w:tab/>
              <w:t>}, {</w:t>
            </w:r>
          </w:p>
          <w:p w14:paraId="0040A82F" w14:textId="77777777" w:rsidR="002743BD" w:rsidRDefault="002743BD" w:rsidP="00640A86">
            <w:r>
              <w:tab/>
            </w:r>
            <w:r>
              <w:tab/>
              <w:t>"type": "invalid-hardware",</w:t>
            </w:r>
          </w:p>
          <w:p w14:paraId="4B80CBCB" w14:textId="77777777" w:rsidR="002743BD" w:rsidRDefault="002743BD" w:rsidP="00640A86">
            <w:r>
              <w:tab/>
            </w:r>
            <w:r>
              <w:tab/>
            </w:r>
            <w:r w:rsidRPr="007C6CB0">
              <w:rPr>
                <w:highlight w:val="yellow"/>
              </w:rPr>
              <w:t xml:space="preserve">Same as </w:t>
            </w:r>
            <w:r>
              <w:rPr>
                <w:highlight w:val="yellow"/>
              </w:rPr>
              <w:t>n</w:t>
            </w:r>
            <w:r w:rsidRPr="007C6CB0">
              <w:rPr>
                <w:highlight w:val="yellow"/>
              </w:rPr>
              <w:t>ormal system config</w:t>
            </w:r>
          </w:p>
          <w:p w14:paraId="271717D8" w14:textId="77777777" w:rsidR="002743BD" w:rsidRDefault="002743BD" w:rsidP="00640A86">
            <w:r>
              <w:tab/>
              <w:t>}, {</w:t>
            </w:r>
          </w:p>
          <w:p w14:paraId="3BFA8D50" w14:textId="77777777" w:rsidR="002743BD" w:rsidRDefault="002743BD" w:rsidP="00640A86">
            <w:r>
              <w:tab/>
            </w:r>
            <w:r>
              <w:tab/>
              <w:t>"type": "incompatible-software",</w:t>
            </w:r>
          </w:p>
          <w:p w14:paraId="160C19B8" w14:textId="77777777" w:rsidR="002743BD" w:rsidRDefault="002743BD" w:rsidP="00640A86">
            <w:r>
              <w:tab/>
            </w:r>
            <w:r>
              <w:tab/>
            </w:r>
            <w:r w:rsidRPr="009027ED">
              <w:rPr>
                <w:highlight w:val="yellow"/>
              </w:rPr>
              <w:t xml:space="preserve">Same as </w:t>
            </w:r>
            <w:r>
              <w:rPr>
                <w:highlight w:val="yellow"/>
              </w:rPr>
              <w:t>n</w:t>
            </w:r>
            <w:r w:rsidRPr="009027ED">
              <w:rPr>
                <w:highlight w:val="yellow"/>
              </w:rPr>
              <w:t>ormal system config</w:t>
            </w:r>
          </w:p>
          <w:p w14:paraId="694371A5" w14:textId="77777777" w:rsidR="002743BD" w:rsidRDefault="002743BD" w:rsidP="00640A86">
            <w:r>
              <w:tab/>
              <w:t>}],</w:t>
            </w:r>
          </w:p>
          <w:p w14:paraId="5B6BC3EC" w14:textId="77777777" w:rsidR="002743BD" w:rsidRDefault="002743BD" w:rsidP="00640A86">
            <w:r>
              <w:tab/>
              <w:t xml:space="preserve">"software_doc_list": </w:t>
            </w:r>
            <w:r w:rsidRPr="007C6CB0">
              <w:rPr>
                <w:highlight w:val="yellow"/>
              </w:rPr>
              <w:t xml:space="preserve">software </w:t>
            </w:r>
            <w:r>
              <w:rPr>
                <w:highlight w:val="yellow"/>
              </w:rPr>
              <w:t xml:space="preserve">document </w:t>
            </w:r>
            <w:r w:rsidRPr="007C6CB0">
              <w:rPr>
                <w:highlight w:val="yellow"/>
              </w:rPr>
              <w:t>list, see sub JSON</w:t>
            </w:r>
            <w:r>
              <w:t>,</w:t>
            </w:r>
          </w:p>
          <w:p w14:paraId="50480DAC" w14:textId="77777777" w:rsidR="002743BD" w:rsidRDefault="002743BD" w:rsidP="00640A86">
            <w:r>
              <w:tab/>
              <w:t xml:space="preserve">"hardware_doc_list": </w:t>
            </w:r>
            <w:r w:rsidRPr="007C6CB0">
              <w:rPr>
                <w:highlight w:val="yellow"/>
              </w:rPr>
              <w:t xml:space="preserve">hardware </w:t>
            </w:r>
            <w:r>
              <w:rPr>
                <w:highlight w:val="yellow"/>
              </w:rPr>
              <w:t xml:space="preserve">document </w:t>
            </w:r>
            <w:r w:rsidRPr="007C6CB0">
              <w:rPr>
                <w:highlight w:val="yellow"/>
              </w:rPr>
              <w:t>list, see sub JSON</w:t>
            </w:r>
          </w:p>
          <w:p w14:paraId="7741709F" w14:textId="77777777" w:rsidR="002743BD" w:rsidRDefault="002743BD" w:rsidP="00640A86">
            <w:r>
              <w:t>}</w:t>
            </w:r>
          </w:p>
        </w:tc>
      </w:tr>
      <w:tr w:rsidR="002743BD" w:rsidRPr="008A6CF9" w14:paraId="4DECE10E" w14:textId="77777777" w:rsidTr="00640A86">
        <w:tc>
          <w:tcPr>
            <w:tcW w:w="9558" w:type="dxa"/>
            <w:gridSpan w:val="4"/>
          </w:tcPr>
          <w:p w14:paraId="728D9A1C" w14:textId="77777777" w:rsidR="002743BD" w:rsidRDefault="002743BD" w:rsidP="00640A86">
            <w:r>
              <w:t>Named hardware config(</w:t>
            </w:r>
            <w:r w:rsidRPr="00AC31FC">
              <w:rPr>
                <w:highlight w:val="yellow"/>
              </w:rPr>
              <w:t xml:space="preserve">Sub format </w:t>
            </w:r>
            <w:r w:rsidRPr="00C55FA1">
              <w:rPr>
                <w:highlight w:val="yellow"/>
              </w:rPr>
              <w:t xml:space="preserve">used </w:t>
            </w:r>
            <w:r w:rsidRPr="00AB7A75">
              <w:rPr>
                <w:highlight w:val="yellow"/>
              </w:rPr>
              <w:t>in named_hw_confi</w:t>
            </w:r>
            <w:r>
              <w:rPr>
                <w:highlight w:val="yellow"/>
              </w:rPr>
              <w:t>g_list</w:t>
            </w:r>
            <w:r>
              <w:t>)</w:t>
            </w:r>
          </w:p>
          <w:p w14:paraId="3D5E2127" w14:textId="77777777" w:rsidR="002743BD" w:rsidRDefault="002743BD" w:rsidP="00640A86">
            <w:r>
              <w:t xml:space="preserve"> [{</w:t>
            </w:r>
          </w:p>
          <w:p w14:paraId="5F2AAE1B" w14:textId="77777777" w:rsidR="002743BD" w:rsidRDefault="002743BD" w:rsidP="00640A86">
            <w:r>
              <w:tab/>
              <w:t>"description": "VLL10 Test",</w:t>
            </w:r>
          </w:p>
          <w:p w14:paraId="036632F4" w14:textId="77777777" w:rsidR="002743BD" w:rsidRDefault="002743BD" w:rsidP="00640A86">
            <w:r>
              <w:tab/>
              <w:t>"name": "VLL10_SH_LX",</w:t>
            </w:r>
          </w:p>
          <w:p w14:paraId="02BD78C3" w14:textId="77777777" w:rsidR="002743BD" w:rsidRDefault="002743BD" w:rsidP="00640A86">
            <w:r>
              <w:tab/>
              <w:t>"status": "Archived",</w:t>
            </w:r>
          </w:p>
          <w:p w14:paraId="39CE7435" w14:textId="77777777" w:rsidR="002743BD" w:rsidRDefault="002743BD" w:rsidP="00640A86">
            <w:r>
              <w:tab/>
              <w:t>"update_time": "1435285609",</w:t>
            </w:r>
          </w:p>
          <w:p w14:paraId="404CE4E8" w14:textId="77777777" w:rsidR="002743BD" w:rsidRDefault="002743BD" w:rsidP="00640A86">
            <w:r>
              <w:tab/>
              <w:t>"revision": "1",</w:t>
            </w:r>
          </w:p>
          <w:p w14:paraId="60F665FB" w14:textId="77777777" w:rsidR="002743BD" w:rsidRDefault="002743BD" w:rsidP="00640A86">
            <w:r>
              <w:tab/>
              <w:t>"hardware_items": [{</w:t>
            </w:r>
          </w:p>
          <w:p w14:paraId="67B335E2" w14:textId="77777777" w:rsidR="002743BD" w:rsidRDefault="002743BD" w:rsidP="00640A86">
            <w:r>
              <w:tab/>
            </w:r>
            <w:r>
              <w:tab/>
              <w:t>"type": "MOTHERBOARD",</w:t>
            </w:r>
          </w:p>
          <w:p w14:paraId="612707ED" w14:textId="77777777" w:rsidR="002743BD" w:rsidRDefault="002743BD" w:rsidP="00640A86">
            <w:r>
              <w:tab/>
            </w:r>
            <w:r>
              <w:tab/>
              <w:t>"name": "temp17",</w:t>
            </w:r>
          </w:p>
          <w:p w14:paraId="3167ED5C" w14:textId="77777777" w:rsidR="002743BD" w:rsidRDefault="002743BD" w:rsidP="00640A86">
            <w:r>
              <w:tab/>
            </w:r>
            <w:r>
              <w:tab/>
              <w:t>"part_number": "0",</w:t>
            </w:r>
          </w:p>
          <w:p w14:paraId="7B09A93A" w14:textId="77777777" w:rsidR="002743BD" w:rsidRDefault="002743BD" w:rsidP="00640A86">
            <w:r>
              <w:tab/>
            </w:r>
            <w:r>
              <w:tab/>
              <w:t>"revision": "0",</w:t>
            </w:r>
          </w:p>
          <w:p w14:paraId="3CAE08DC" w14:textId="77777777" w:rsidR="002743BD" w:rsidRDefault="002743BD" w:rsidP="00640A86">
            <w:r>
              <w:tab/>
            </w:r>
            <w:r>
              <w:tab/>
              <w:t>"status": "Archived"</w:t>
            </w:r>
          </w:p>
          <w:p w14:paraId="7B96C43F" w14:textId="77777777" w:rsidR="002743BD" w:rsidRDefault="002743BD" w:rsidP="00640A86">
            <w:r>
              <w:tab/>
              <w:t>}, {</w:t>
            </w:r>
          </w:p>
          <w:p w14:paraId="61F3AD68" w14:textId="77777777" w:rsidR="002743BD" w:rsidRDefault="002743BD" w:rsidP="00640A86">
            <w:r>
              <w:tab/>
            </w:r>
            <w:r>
              <w:tab/>
              <w:t>"type": "MOTHERBOARD",</w:t>
            </w:r>
          </w:p>
          <w:p w14:paraId="5C5046D2" w14:textId="77777777" w:rsidR="002743BD" w:rsidRDefault="002743BD" w:rsidP="00640A86">
            <w:r>
              <w:tab/>
            </w:r>
            <w:r>
              <w:tab/>
              <w:t>"name": "temp18",</w:t>
            </w:r>
          </w:p>
          <w:p w14:paraId="0EB9D08A" w14:textId="77777777" w:rsidR="002743BD" w:rsidRDefault="002743BD" w:rsidP="00640A86">
            <w:r>
              <w:tab/>
            </w:r>
            <w:r>
              <w:tab/>
              <w:t>"part_number": "0",</w:t>
            </w:r>
          </w:p>
          <w:p w14:paraId="09820757" w14:textId="77777777" w:rsidR="002743BD" w:rsidRDefault="002743BD" w:rsidP="00640A86">
            <w:r>
              <w:tab/>
            </w:r>
            <w:r>
              <w:tab/>
              <w:t>"revision": "1",</w:t>
            </w:r>
          </w:p>
          <w:p w14:paraId="5C6059D6" w14:textId="77777777" w:rsidR="002743BD" w:rsidRDefault="002743BD" w:rsidP="00640A86">
            <w:r>
              <w:tab/>
            </w:r>
            <w:r>
              <w:tab/>
              <w:t>"status": "Archived"</w:t>
            </w:r>
          </w:p>
          <w:p w14:paraId="776360A6" w14:textId="77777777" w:rsidR="002743BD" w:rsidRDefault="002743BD" w:rsidP="00640A86">
            <w:r>
              <w:tab/>
              <w:t>}]</w:t>
            </w:r>
          </w:p>
          <w:p w14:paraId="3A7FAE73" w14:textId="77777777" w:rsidR="002743BD" w:rsidRDefault="002743BD" w:rsidP="00640A86">
            <w:r>
              <w:t>}, {</w:t>
            </w:r>
          </w:p>
          <w:p w14:paraId="4F544C37" w14:textId="77777777" w:rsidR="002743BD" w:rsidRDefault="002743BD" w:rsidP="00640A86">
            <w:r>
              <w:tab/>
            </w:r>
            <w:r w:rsidRPr="007C6CB0">
              <w:rPr>
                <w:highlight w:val="yellow"/>
              </w:rPr>
              <w:t>Another named hardware config</w:t>
            </w:r>
          </w:p>
          <w:p w14:paraId="6FFCBD08" w14:textId="77777777" w:rsidR="002743BD" w:rsidRDefault="002743BD" w:rsidP="00640A86">
            <w:r>
              <w:t>}]</w:t>
            </w:r>
          </w:p>
        </w:tc>
      </w:tr>
      <w:tr w:rsidR="002743BD" w:rsidRPr="008A6CF9" w14:paraId="7C7A4835" w14:textId="77777777" w:rsidTr="00640A86">
        <w:tc>
          <w:tcPr>
            <w:tcW w:w="9558" w:type="dxa"/>
            <w:gridSpan w:val="4"/>
          </w:tcPr>
          <w:p w14:paraId="1382A763" w14:textId="77777777" w:rsidR="002743BD" w:rsidRDefault="002743BD" w:rsidP="00640A86">
            <w:r>
              <w:t>Named software config(</w:t>
            </w:r>
            <w:r w:rsidRPr="006D1AF1">
              <w:rPr>
                <w:highlight w:val="yellow"/>
              </w:rPr>
              <w:t>Sub format used in named_sw_confi</w:t>
            </w:r>
            <w:r>
              <w:rPr>
                <w:highlight w:val="yellow"/>
              </w:rPr>
              <w:t>g_list</w:t>
            </w:r>
            <w:r>
              <w:t>)</w:t>
            </w:r>
          </w:p>
          <w:p w14:paraId="165C3784" w14:textId="77777777" w:rsidR="002743BD" w:rsidRDefault="002743BD" w:rsidP="00640A86">
            <w:r>
              <w:t xml:space="preserve"> [{</w:t>
            </w:r>
          </w:p>
          <w:p w14:paraId="6ACA7F6B" w14:textId="77777777" w:rsidR="002743BD" w:rsidRDefault="002743BD" w:rsidP="00640A86">
            <w:r>
              <w:tab/>
              <w:t>"description": "TEST",</w:t>
            </w:r>
          </w:p>
          <w:p w14:paraId="75871C1C" w14:textId="77777777" w:rsidR="002743BD" w:rsidRDefault="002743BD" w:rsidP="00640A86">
            <w:r>
              <w:tab/>
              <w:t>"name": "VLL10_SH_LX_03",</w:t>
            </w:r>
          </w:p>
          <w:p w14:paraId="5B4E6245" w14:textId="77777777" w:rsidR="002743BD" w:rsidRDefault="002743BD" w:rsidP="00640A86">
            <w:r>
              <w:tab/>
              <w:t>"status": "Archived",</w:t>
            </w:r>
          </w:p>
          <w:p w14:paraId="691CD3E5" w14:textId="77777777" w:rsidR="002743BD" w:rsidRDefault="002743BD" w:rsidP="00640A86">
            <w:r>
              <w:tab/>
              <w:t>"update_time": "1431673413",</w:t>
            </w:r>
          </w:p>
          <w:p w14:paraId="11F9E870" w14:textId="77777777" w:rsidR="002743BD" w:rsidRDefault="002743BD" w:rsidP="00640A86">
            <w:r>
              <w:tab/>
              <w:t>"revision": "1",</w:t>
            </w:r>
          </w:p>
          <w:p w14:paraId="3B56C7E9" w14:textId="77777777" w:rsidR="002743BD" w:rsidRDefault="002743BD" w:rsidP="00640A86">
            <w:r>
              <w:tab/>
              <w:t>"software_items": [{</w:t>
            </w:r>
          </w:p>
          <w:p w14:paraId="0B400A78" w14:textId="77777777" w:rsidR="002743BD" w:rsidRDefault="002743BD" w:rsidP="00640A86">
            <w:r>
              <w:tab/>
            </w:r>
            <w:r>
              <w:tab/>
              <w:t>"type": "Software Bundle",</w:t>
            </w:r>
          </w:p>
          <w:p w14:paraId="32DE4262" w14:textId="77777777" w:rsidR="002743BD" w:rsidRDefault="002743BD" w:rsidP="00640A86">
            <w:r>
              <w:tab/>
            </w:r>
            <w:r>
              <w:tab/>
              <w:t>"primary": "true or false",</w:t>
            </w:r>
          </w:p>
          <w:p w14:paraId="13A58A90" w14:textId="77777777" w:rsidR="002743BD" w:rsidRDefault="002743BD" w:rsidP="00640A86">
            <w:r>
              <w:tab/>
            </w:r>
            <w:r>
              <w:tab/>
              <w:t>"file_size": "343152",</w:t>
            </w:r>
          </w:p>
          <w:p w14:paraId="50C16B70" w14:textId="77777777" w:rsidR="002743BD" w:rsidRDefault="002743BD" w:rsidP="00640A86">
            <w:r>
              <w:tab/>
            </w:r>
            <w:r>
              <w:tab/>
              <w:t>"md5": "034fea74bc2b35b58b752727a290cb73e532ff59",</w:t>
            </w:r>
          </w:p>
          <w:p w14:paraId="27437936" w14:textId="77777777" w:rsidR="002743BD" w:rsidRDefault="002743BD" w:rsidP="00640A86">
            <w:r>
              <w:tab/>
            </w:r>
            <w:r>
              <w:tab/>
              <w:t>"name": "ValleyLab LS10 Software Package",</w:t>
            </w:r>
          </w:p>
          <w:p w14:paraId="628DD811" w14:textId="77777777" w:rsidR="002743BD" w:rsidRDefault="002743BD" w:rsidP="00640A86">
            <w:r>
              <w:tab/>
            </w:r>
            <w:r>
              <w:tab/>
              <w:t>"part_number": "0",</w:t>
            </w:r>
          </w:p>
          <w:p w14:paraId="76A70101" w14:textId="77777777" w:rsidR="002743BD" w:rsidRDefault="002743BD" w:rsidP="00640A86">
            <w:r>
              <w:tab/>
            </w:r>
            <w:r>
              <w:tab/>
              <w:t>"regulatory_exclusion": ["AF", "CN"],</w:t>
            </w:r>
          </w:p>
          <w:p w14:paraId="7FDE74BA" w14:textId="77777777" w:rsidR="002743BD" w:rsidRDefault="002743BD" w:rsidP="00640A86">
            <w:r>
              <w:tab/>
            </w:r>
            <w:r>
              <w:tab/>
              <w:t>"revision": "01.00.03_bak",</w:t>
            </w:r>
          </w:p>
          <w:p w14:paraId="1430FD08" w14:textId="77777777" w:rsidR="002743BD" w:rsidRDefault="002743BD" w:rsidP="00640A86">
            <w:r>
              <w:tab/>
            </w:r>
            <w:r>
              <w:tab/>
              <w:t>"status": "In Production",</w:t>
            </w:r>
          </w:p>
          <w:p w14:paraId="3667E051" w14:textId="77777777" w:rsidR="002743BD" w:rsidRDefault="002743BD" w:rsidP="00640A86">
            <w:r>
              <w:tab/>
            </w:r>
            <w:r>
              <w:tab/>
              <w:t>"uri": "url address",</w:t>
            </w:r>
          </w:p>
          <w:p w14:paraId="4A15570C" w14:textId="77777777" w:rsidR="002743BD" w:rsidRDefault="002743BD" w:rsidP="00640A86">
            <w:r>
              <w:tab/>
            </w:r>
            <w:r>
              <w:tab/>
              <w:t>"comparison_order": "9",</w:t>
            </w:r>
          </w:p>
          <w:p w14:paraId="2FB9361C" w14:textId="77777777" w:rsidR="002743BD" w:rsidRDefault="002743BD" w:rsidP="00640A86">
            <w:r>
              <w:tab/>
            </w:r>
            <w:r>
              <w:tab/>
              <w:t>"documents": [{</w:t>
            </w:r>
          </w:p>
          <w:p w14:paraId="6F5DA656" w14:textId="77777777" w:rsidR="002743BD" w:rsidRDefault="002743BD" w:rsidP="00640A86">
            <w:r>
              <w:tab/>
            </w:r>
            <w:r>
              <w:tab/>
            </w:r>
            <w:r>
              <w:tab/>
              <w:t>"file_size": "11299",</w:t>
            </w:r>
          </w:p>
          <w:p w14:paraId="76C32D18" w14:textId="77777777" w:rsidR="002743BD" w:rsidRDefault="002743BD" w:rsidP="00640A86">
            <w:r>
              <w:tab/>
            </w:r>
            <w:r>
              <w:tab/>
            </w:r>
            <w:r>
              <w:tab/>
              <w:t>"md5": "b86b8614f05f5caa81eaae00feae5e44136ee1f5",</w:t>
            </w:r>
          </w:p>
          <w:p w14:paraId="38A5FBAA" w14:textId="77777777" w:rsidR="002743BD" w:rsidRDefault="002743BD" w:rsidP="00640A86">
            <w:r>
              <w:tab/>
            </w:r>
            <w:r>
              <w:tab/>
            </w:r>
            <w:r>
              <w:tab/>
              <w:t>"name": "VLS10_Document",</w:t>
            </w:r>
          </w:p>
          <w:p w14:paraId="52B46BAB" w14:textId="77777777" w:rsidR="002743BD" w:rsidRDefault="002743BD" w:rsidP="00640A86">
            <w:r>
              <w:tab/>
            </w:r>
            <w:r>
              <w:tab/>
            </w:r>
            <w:r>
              <w:tab/>
              <w:t>"part_number": "abc",</w:t>
            </w:r>
          </w:p>
          <w:p w14:paraId="6E9360D3" w14:textId="77777777" w:rsidR="002743BD" w:rsidRDefault="002743BD" w:rsidP="00640A86">
            <w:r>
              <w:tab/>
            </w:r>
            <w:r>
              <w:tab/>
            </w:r>
            <w:r>
              <w:tab/>
              <w:t>"revision": "2.0",</w:t>
            </w:r>
          </w:p>
          <w:p w14:paraId="26F67976" w14:textId="77777777" w:rsidR="002743BD" w:rsidRDefault="002743BD" w:rsidP="00640A86">
            <w:r>
              <w:tab/>
            </w:r>
            <w:r>
              <w:tab/>
            </w:r>
            <w:r>
              <w:tab/>
              <w:t>"status": "Limited Release",</w:t>
            </w:r>
          </w:p>
          <w:p w14:paraId="589E729E" w14:textId="77777777" w:rsidR="002743BD" w:rsidRDefault="002743BD" w:rsidP="00640A86">
            <w:r>
              <w:tab/>
            </w:r>
            <w:r>
              <w:tab/>
            </w:r>
            <w:r>
              <w:tab/>
              <w:t>"uri": "url address"</w:t>
            </w:r>
          </w:p>
          <w:p w14:paraId="519FED91" w14:textId="77777777" w:rsidR="002743BD" w:rsidRDefault="002743BD" w:rsidP="00640A86">
            <w:r>
              <w:tab/>
            </w:r>
            <w:r>
              <w:tab/>
              <w:t>}]</w:t>
            </w:r>
          </w:p>
          <w:p w14:paraId="7F69A92A" w14:textId="77777777" w:rsidR="002743BD" w:rsidRDefault="002743BD" w:rsidP="00640A86">
            <w:r>
              <w:tab/>
              <w:t>}]</w:t>
            </w:r>
          </w:p>
          <w:p w14:paraId="138BBA21" w14:textId="77777777" w:rsidR="002743BD" w:rsidRDefault="002743BD" w:rsidP="00640A86">
            <w:r>
              <w:t>}, {</w:t>
            </w:r>
          </w:p>
          <w:p w14:paraId="72703FDA" w14:textId="77777777" w:rsidR="002743BD" w:rsidRDefault="002743BD" w:rsidP="00640A86">
            <w:r>
              <w:tab/>
            </w:r>
            <w:r w:rsidRPr="007C6CB0">
              <w:rPr>
                <w:highlight w:val="yellow"/>
              </w:rPr>
              <w:t>Another named software config</w:t>
            </w:r>
          </w:p>
          <w:p w14:paraId="574E936B" w14:textId="77777777" w:rsidR="002743BD" w:rsidRDefault="002743BD" w:rsidP="00640A86">
            <w:r>
              <w:t>}]</w:t>
            </w:r>
          </w:p>
        </w:tc>
      </w:tr>
      <w:tr w:rsidR="002743BD" w:rsidRPr="008A6CF9" w14:paraId="26B3EA50" w14:textId="77777777" w:rsidTr="00640A86">
        <w:tc>
          <w:tcPr>
            <w:tcW w:w="9558" w:type="dxa"/>
            <w:gridSpan w:val="4"/>
          </w:tcPr>
          <w:p w14:paraId="7A311F5F" w14:textId="77777777" w:rsidR="002743BD" w:rsidRDefault="002743BD" w:rsidP="00640A86">
            <w:r>
              <w:t>Named feature config(</w:t>
            </w:r>
            <w:r w:rsidRPr="006D1AF1">
              <w:rPr>
                <w:highlight w:val="yellow"/>
              </w:rPr>
              <w:t xml:space="preserve">Sub format used in </w:t>
            </w:r>
            <w:r>
              <w:rPr>
                <w:highlight w:val="yellow"/>
              </w:rPr>
              <w:t>named_fl</w:t>
            </w:r>
            <w:r w:rsidRPr="006D1AF1">
              <w:rPr>
                <w:highlight w:val="yellow"/>
              </w:rPr>
              <w:t>_confi</w:t>
            </w:r>
            <w:r>
              <w:rPr>
                <w:highlight w:val="yellow"/>
              </w:rPr>
              <w:t>g_list</w:t>
            </w:r>
            <w:r>
              <w:t>)</w:t>
            </w:r>
          </w:p>
          <w:p w14:paraId="498D851C" w14:textId="77777777" w:rsidR="002743BD" w:rsidRDefault="002743BD" w:rsidP="00640A86">
            <w:r>
              <w:t>[{</w:t>
            </w:r>
          </w:p>
          <w:p w14:paraId="553857EA" w14:textId="77777777" w:rsidR="002743BD" w:rsidRDefault="002743BD" w:rsidP="00640A86">
            <w:r>
              <w:tab/>
              <w:t>"description": "my feature test description",</w:t>
            </w:r>
          </w:p>
          <w:p w14:paraId="6D91968E" w14:textId="77777777" w:rsidR="002743BD" w:rsidRDefault="002743BD" w:rsidP="00640A86">
            <w:r>
              <w:tab/>
              <w:t>"name": "feature test",</w:t>
            </w:r>
          </w:p>
          <w:p w14:paraId="0549AAAB" w14:textId="77777777" w:rsidR="002743BD" w:rsidRDefault="002743BD" w:rsidP="00640A86">
            <w:r>
              <w:tab/>
              <w:t>"status": "Archived",</w:t>
            </w:r>
          </w:p>
          <w:p w14:paraId="762516F1" w14:textId="77777777" w:rsidR="002743BD" w:rsidRDefault="002743BD" w:rsidP="00640A86">
            <w:r>
              <w:tab/>
              <w:t>"update_time": "1435285609",</w:t>
            </w:r>
          </w:p>
          <w:p w14:paraId="07EE1DEE" w14:textId="77777777" w:rsidR="002743BD" w:rsidRDefault="002743BD" w:rsidP="00640A86">
            <w:r>
              <w:tab/>
              <w:t>"revision": "1",</w:t>
            </w:r>
          </w:p>
          <w:p w14:paraId="54FEE909" w14:textId="77777777" w:rsidR="002743BD" w:rsidRDefault="002743BD" w:rsidP="00640A86">
            <w:r>
              <w:tab/>
              <w:t>"feature_items": [{</w:t>
            </w:r>
          </w:p>
          <w:p w14:paraId="523ED33D" w14:textId="77777777" w:rsidR="002743BD" w:rsidRDefault="002743BD" w:rsidP="00640A86">
            <w:r>
              <w:tab/>
            </w:r>
            <w:r>
              <w:tab/>
              <w:t>"name": "feature name",</w:t>
            </w:r>
          </w:p>
          <w:p w14:paraId="4F3AA440" w14:textId="77777777" w:rsidR="002743BD" w:rsidRDefault="002743BD" w:rsidP="00640A86">
            <w:r>
              <w:tab/>
            </w:r>
            <w:r>
              <w:tab/>
              <w:t>"SKU": "sku",</w:t>
            </w:r>
          </w:p>
          <w:p w14:paraId="17BC03F8" w14:textId="77777777" w:rsidR="002743BD" w:rsidRDefault="002743BD" w:rsidP="00640A86">
            <w:r>
              <w:tab/>
            </w:r>
            <w:r>
              <w:tab/>
              <w:t>"description": "desc",</w:t>
            </w:r>
          </w:p>
          <w:p w14:paraId="22F0F6F8" w14:textId="77777777" w:rsidR="002743BD" w:rsidRDefault="002743BD" w:rsidP="00640A86">
            <w:r>
              <w:tab/>
            </w:r>
            <w:r>
              <w:tab/>
              <w:t>"status": "Archived",</w:t>
            </w:r>
          </w:p>
          <w:p w14:paraId="113F5293" w14:textId="77777777" w:rsidR="002743BD" w:rsidRDefault="002743BD" w:rsidP="00640A86">
            <w:r>
              <w:tab/>
            </w:r>
            <w:r>
              <w:tab/>
              <w:t>"regulatory_exclusion": ["XA", "CN"]</w:t>
            </w:r>
          </w:p>
          <w:p w14:paraId="454F9A02" w14:textId="77777777" w:rsidR="002743BD" w:rsidRDefault="002743BD" w:rsidP="00640A86">
            <w:r>
              <w:tab/>
              <w:t>}, {</w:t>
            </w:r>
          </w:p>
          <w:p w14:paraId="19D418F1" w14:textId="77777777" w:rsidR="002743BD" w:rsidRDefault="002743BD" w:rsidP="00640A86">
            <w:r>
              <w:tab/>
            </w:r>
            <w:r>
              <w:tab/>
              <w:t>"name": "feature name",</w:t>
            </w:r>
          </w:p>
          <w:p w14:paraId="78CDA3B3" w14:textId="77777777" w:rsidR="002743BD" w:rsidRDefault="002743BD" w:rsidP="00640A86">
            <w:r>
              <w:tab/>
            </w:r>
            <w:r>
              <w:tab/>
              <w:t>"SKU": "sku",</w:t>
            </w:r>
          </w:p>
          <w:p w14:paraId="040DF52E" w14:textId="77777777" w:rsidR="002743BD" w:rsidRDefault="002743BD" w:rsidP="00640A86">
            <w:r>
              <w:tab/>
            </w:r>
            <w:r>
              <w:tab/>
              <w:t>"description": "desc",</w:t>
            </w:r>
          </w:p>
          <w:p w14:paraId="26838F99" w14:textId="77777777" w:rsidR="002743BD" w:rsidRDefault="002743BD" w:rsidP="00640A86">
            <w:r>
              <w:tab/>
            </w:r>
            <w:r>
              <w:tab/>
              <w:t>"status": "Archived",</w:t>
            </w:r>
          </w:p>
          <w:p w14:paraId="2028A8AA" w14:textId="77777777" w:rsidR="002743BD" w:rsidRDefault="002743BD" w:rsidP="00640A86">
            <w:r>
              <w:tab/>
            </w:r>
            <w:r>
              <w:tab/>
              <w:t>"regulatory_exclusion": ["XA", "CN"]</w:t>
            </w:r>
          </w:p>
          <w:p w14:paraId="52DB518E" w14:textId="77777777" w:rsidR="002743BD" w:rsidRDefault="002743BD" w:rsidP="00640A86">
            <w:r>
              <w:tab/>
              <w:t>}]</w:t>
            </w:r>
          </w:p>
          <w:p w14:paraId="42D49F95" w14:textId="77777777" w:rsidR="002743BD" w:rsidRDefault="002743BD" w:rsidP="00640A86">
            <w:r>
              <w:t>}, {</w:t>
            </w:r>
          </w:p>
          <w:p w14:paraId="71FAFFA7" w14:textId="77777777" w:rsidR="002743BD" w:rsidRDefault="002743BD" w:rsidP="00640A86">
            <w:r>
              <w:tab/>
            </w:r>
            <w:r w:rsidRPr="00FC7A22">
              <w:rPr>
                <w:highlight w:val="yellow"/>
              </w:rPr>
              <w:t xml:space="preserve">Another named </w:t>
            </w:r>
            <w:r>
              <w:rPr>
                <w:highlight w:val="yellow"/>
              </w:rPr>
              <w:t>feature</w:t>
            </w:r>
            <w:r w:rsidRPr="00FC7A22">
              <w:rPr>
                <w:highlight w:val="yellow"/>
              </w:rPr>
              <w:t xml:space="preserve"> config</w:t>
            </w:r>
          </w:p>
          <w:p w14:paraId="452E926B" w14:textId="77777777" w:rsidR="002743BD" w:rsidRDefault="002743BD" w:rsidP="00640A86">
            <w:r>
              <w:t>}]</w:t>
            </w:r>
          </w:p>
        </w:tc>
      </w:tr>
      <w:tr w:rsidR="002743BD" w:rsidRPr="008A6CF9" w14:paraId="5497D4FB" w14:textId="77777777" w:rsidTr="00640A86">
        <w:tc>
          <w:tcPr>
            <w:tcW w:w="9558" w:type="dxa"/>
            <w:gridSpan w:val="4"/>
          </w:tcPr>
          <w:p w14:paraId="5F30D7ED" w14:textId="77777777" w:rsidR="002743BD" w:rsidRDefault="002743BD" w:rsidP="00640A86">
            <w:r>
              <w:t>Software document list(</w:t>
            </w:r>
            <w:r w:rsidRPr="00AC31FC">
              <w:rPr>
                <w:highlight w:val="yellow"/>
              </w:rPr>
              <w:t xml:space="preserve">Sub format </w:t>
            </w:r>
            <w:r w:rsidRPr="00C55FA1">
              <w:rPr>
                <w:highlight w:val="yellow"/>
              </w:rPr>
              <w:t xml:space="preserve">used in </w:t>
            </w:r>
            <w:r>
              <w:rPr>
                <w:highlight w:val="yellow"/>
              </w:rPr>
              <w:t>software_doc</w:t>
            </w:r>
            <w:r w:rsidRPr="00C55FA1">
              <w:rPr>
                <w:highlight w:val="yellow"/>
              </w:rPr>
              <w:t>_list</w:t>
            </w:r>
            <w:r>
              <w:t>)</w:t>
            </w:r>
          </w:p>
          <w:p w14:paraId="6FD88945" w14:textId="77777777" w:rsidR="002743BD" w:rsidRDefault="002743BD" w:rsidP="00640A86">
            <w:r>
              <w:t xml:space="preserve"> [{</w:t>
            </w:r>
          </w:p>
          <w:p w14:paraId="611704AA" w14:textId="77777777" w:rsidR="002743BD" w:rsidRDefault="002743BD" w:rsidP="00640A86">
            <w:r>
              <w:tab/>
              <w:t>"name": "valleylab ls10 software package",</w:t>
            </w:r>
          </w:p>
          <w:p w14:paraId="4B1ADD7A" w14:textId="77777777" w:rsidR="002743BD" w:rsidRDefault="002743BD" w:rsidP="00640A86">
            <w:r>
              <w:tab/>
              <w:t>"revision": "01.00.04_bak",</w:t>
            </w:r>
          </w:p>
          <w:p w14:paraId="60AF647D" w14:textId="77777777" w:rsidR="002743BD" w:rsidRDefault="002743BD" w:rsidP="00640A86">
            <w:r>
              <w:tab/>
              <w:t>"part_number": "0",</w:t>
            </w:r>
          </w:p>
          <w:p w14:paraId="43AF0114" w14:textId="77777777" w:rsidR="002743BD" w:rsidRDefault="002743BD" w:rsidP="00640A86">
            <w:r>
              <w:tab/>
              <w:t>"documents": [{</w:t>
            </w:r>
          </w:p>
          <w:p w14:paraId="2BC924CC" w14:textId="77777777" w:rsidR="002743BD" w:rsidRDefault="002743BD" w:rsidP="00640A86">
            <w:r>
              <w:tab/>
            </w:r>
            <w:r>
              <w:tab/>
              <w:t>"file_size": "181957",</w:t>
            </w:r>
          </w:p>
          <w:p w14:paraId="5E95795A" w14:textId="77777777" w:rsidR="002743BD" w:rsidRDefault="002743BD" w:rsidP="00640A86">
            <w:r>
              <w:tab/>
            </w:r>
            <w:r>
              <w:tab/>
              <w:t>"md5": "13a78846b401a65eee39c6c3dd74b7c1718daed9",</w:t>
            </w:r>
          </w:p>
          <w:p w14:paraId="275D6A55" w14:textId="77777777" w:rsidR="002743BD" w:rsidRDefault="002743BD" w:rsidP="00640A86">
            <w:r>
              <w:tab/>
            </w:r>
            <w:r>
              <w:tab/>
              <w:t>"name": "LS10_Document",</w:t>
            </w:r>
          </w:p>
          <w:p w14:paraId="45C5034A" w14:textId="77777777" w:rsidR="002743BD" w:rsidRDefault="002743BD" w:rsidP="00640A86">
            <w:r>
              <w:tab/>
            </w:r>
            <w:r>
              <w:tab/>
              <w:t>"part_number": "0",</w:t>
            </w:r>
          </w:p>
          <w:p w14:paraId="321C0181" w14:textId="77777777" w:rsidR="002743BD" w:rsidRDefault="002743BD" w:rsidP="00640A86">
            <w:r>
              <w:tab/>
            </w:r>
            <w:r>
              <w:tab/>
              <w:t>"revision": "1.0",</w:t>
            </w:r>
          </w:p>
          <w:p w14:paraId="7772809C" w14:textId="77777777" w:rsidR="002743BD" w:rsidRDefault="002743BD" w:rsidP="00640A86">
            <w:r>
              <w:tab/>
            </w:r>
            <w:r>
              <w:tab/>
              <w:t>"status": "In Production",</w:t>
            </w:r>
          </w:p>
          <w:p w14:paraId="7EBCDD33" w14:textId="77777777" w:rsidR="002743BD" w:rsidRDefault="002743BD" w:rsidP="00640A86">
            <w:r>
              <w:tab/>
            </w:r>
            <w:r>
              <w:tab/>
              <w:t>"uri": "url address"</w:t>
            </w:r>
          </w:p>
          <w:p w14:paraId="2E7EE989" w14:textId="77777777" w:rsidR="002743BD" w:rsidRDefault="002743BD" w:rsidP="00640A86">
            <w:r>
              <w:tab/>
              <w:t>}]</w:t>
            </w:r>
          </w:p>
          <w:p w14:paraId="55D1F7EC" w14:textId="77777777" w:rsidR="002743BD" w:rsidRDefault="002743BD" w:rsidP="00640A86">
            <w:r>
              <w:t>}, {</w:t>
            </w:r>
          </w:p>
          <w:p w14:paraId="7320F9B0" w14:textId="77777777" w:rsidR="002743BD" w:rsidRDefault="002743BD" w:rsidP="00640A86">
            <w:r>
              <w:tab/>
            </w:r>
            <w:r w:rsidRPr="007C6CB0">
              <w:rPr>
                <w:highlight w:val="yellow"/>
              </w:rPr>
              <w:t>Another software</w:t>
            </w:r>
          </w:p>
          <w:p w14:paraId="5317D6CA" w14:textId="77777777" w:rsidR="002743BD" w:rsidRDefault="002743BD" w:rsidP="00640A86">
            <w:r>
              <w:t>}]</w:t>
            </w:r>
          </w:p>
        </w:tc>
      </w:tr>
      <w:tr w:rsidR="002743BD" w:rsidRPr="008A6CF9" w14:paraId="011B2397" w14:textId="77777777" w:rsidTr="00640A86">
        <w:tc>
          <w:tcPr>
            <w:tcW w:w="9558" w:type="dxa"/>
            <w:gridSpan w:val="4"/>
          </w:tcPr>
          <w:p w14:paraId="5FD2739A" w14:textId="77777777" w:rsidR="002743BD" w:rsidRDefault="002743BD" w:rsidP="00640A86">
            <w:r>
              <w:t>Hardware document list(</w:t>
            </w:r>
            <w:r w:rsidRPr="00AC31FC">
              <w:rPr>
                <w:highlight w:val="yellow"/>
              </w:rPr>
              <w:t xml:space="preserve">Sub format </w:t>
            </w:r>
            <w:r w:rsidRPr="00C55FA1">
              <w:rPr>
                <w:highlight w:val="yellow"/>
              </w:rPr>
              <w:t xml:space="preserve">used in </w:t>
            </w:r>
            <w:r>
              <w:rPr>
                <w:highlight w:val="yellow"/>
              </w:rPr>
              <w:t>hardware_doc</w:t>
            </w:r>
            <w:r w:rsidRPr="00C55FA1">
              <w:rPr>
                <w:highlight w:val="yellow"/>
              </w:rPr>
              <w:t>_list</w:t>
            </w:r>
            <w:r w:rsidRPr="001810B9">
              <w:rPr>
                <w:highlight w:val="yellow"/>
              </w:rPr>
              <w:t>, this actually same as software</w:t>
            </w:r>
            <w:r>
              <w:rPr>
                <w:highlight w:val="yellow"/>
              </w:rPr>
              <w:t>_doc</w:t>
            </w:r>
            <w:r w:rsidRPr="001810B9">
              <w:rPr>
                <w:highlight w:val="yellow"/>
              </w:rPr>
              <w:t>_list</w:t>
            </w:r>
            <w:r>
              <w:t>)</w:t>
            </w:r>
          </w:p>
          <w:p w14:paraId="27A9D3A8" w14:textId="77777777" w:rsidR="002743BD" w:rsidRDefault="002743BD" w:rsidP="00640A86">
            <w:r>
              <w:t xml:space="preserve"> [{</w:t>
            </w:r>
          </w:p>
          <w:p w14:paraId="39299F69" w14:textId="77777777" w:rsidR="002743BD" w:rsidRDefault="002743BD" w:rsidP="00640A86">
            <w:r>
              <w:tab/>
              <w:t>"name": "temp4",</w:t>
            </w:r>
          </w:p>
          <w:p w14:paraId="0CD54EA6" w14:textId="77777777" w:rsidR="002743BD" w:rsidRDefault="002743BD" w:rsidP="00640A86">
            <w:r>
              <w:tab/>
              <w:t>"revision": "0",</w:t>
            </w:r>
          </w:p>
          <w:p w14:paraId="6E36DF10" w14:textId="77777777" w:rsidR="002743BD" w:rsidRDefault="002743BD" w:rsidP="00640A86">
            <w:r>
              <w:tab/>
              <w:t>"part_number": "0",</w:t>
            </w:r>
          </w:p>
          <w:p w14:paraId="4A1861D2" w14:textId="77777777" w:rsidR="002743BD" w:rsidRDefault="002743BD" w:rsidP="00640A86">
            <w:r>
              <w:tab/>
              <w:t>"documents": [{</w:t>
            </w:r>
          </w:p>
          <w:p w14:paraId="246D9C9E" w14:textId="77777777" w:rsidR="002743BD" w:rsidRDefault="002743BD" w:rsidP="00640A86">
            <w:r>
              <w:tab/>
            </w:r>
            <w:r>
              <w:tab/>
              <w:t>"file_size": "11299",</w:t>
            </w:r>
          </w:p>
          <w:p w14:paraId="1C1E1F62" w14:textId="77777777" w:rsidR="002743BD" w:rsidRDefault="002743BD" w:rsidP="00640A86">
            <w:r>
              <w:tab/>
            </w:r>
            <w:r>
              <w:tab/>
              <w:t>"md5": "b86b8614f05f5caa81eaae00feae5e44136ee1f5",</w:t>
            </w:r>
          </w:p>
          <w:p w14:paraId="4AA6BF1A" w14:textId="77777777" w:rsidR="002743BD" w:rsidRDefault="002743BD" w:rsidP="00640A86">
            <w:r>
              <w:tab/>
            </w:r>
            <w:r>
              <w:tab/>
              <w:t>"name": "VLS10_Document",</w:t>
            </w:r>
          </w:p>
          <w:p w14:paraId="79FE33BD" w14:textId="77777777" w:rsidR="002743BD" w:rsidRDefault="002743BD" w:rsidP="00640A86">
            <w:r>
              <w:tab/>
            </w:r>
            <w:r>
              <w:tab/>
              <w:t>"part_number": "abc",</w:t>
            </w:r>
          </w:p>
          <w:p w14:paraId="2813DE0F" w14:textId="77777777" w:rsidR="002743BD" w:rsidRDefault="002743BD" w:rsidP="00640A86">
            <w:r>
              <w:tab/>
            </w:r>
            <w:r>
              <w:tab/>
              <w:t>"revision": "2.0",</w:t>
            </w:r>
          </w:p>
          <w:p w14:paraId="1D3ABDCB" w14:textId="77777777" w:rsidR="002743BD" w:rsidRDefault="002743BD" w:rsidP="00640A86">
            <w:r>
              <w:tab/>
            </w:r>
            <w:r>
              <w:tab/>
              <w:t>"status": "Limited Release",</w:t>
            </w:r>
          </w:p>
          <w:p w14:paraId="718FCE23" w14:textId="77777777" w:rsidR="002743BD" w:rsidRDefault="002743BD" w:rsidP="00640A86">
            <w:r>
              <w:tab/>
            </w:r>
            <w:r>
              <w:tab/>
              <w:t>"uri": "url address"</w:t>
            </w:r>
          </w:p>
          <w:p w14:paraId="34E41A2A" w14:textId="77777777" w:rsidR="002743BD" w:rsidRDefault="002743BD" w:rsidP="00640A86">
            <w:r>
              <w:tab/>
              <w:t>}]</w:t>
            </w:r>
          </w:p>
          <w:p w14:paraId="2DCC8411" w14:textId="77777777" w:rsidR="002743BD" w:rsidRDefault="002743BD" w:rsidP="00640A86">
            <w:r>
              <w:t>}, {</w:t>
            </w:r>
          </w:p>
          <w:p w14:paraId="19F34C9B" w14:textId="77777777" w:rsidR="002743BD" w:rsidRDefault="002743BD" w:rsidP="00640A86">
            <w:r>
              <w:tab/>
            </w:r>
            <w:r>
              <w:rPr>
                <w:highlight w:val="yellow"/>
              </w:rPr>
              <w:t>Another hard</w:t>
            </w:r>
            <w:r w:rsidRPr="009027ED">
              <w:rPr>
                <w:highlight w:val="yellow"/>
              </w:rPr>
              <w:t>ware</w:t>
            </w:r>
          </w:p>
          <w:p w14:paraId="25CE9447" w14:textId="77777777" w:rsidR="002743BD" w:rsidRDefault="002743BD" w:rsidP="00640A86">
            <w:r>
              <w:t>}]</w:t>
            </w:r>
          </w:p>
        </w:tc>
      </w:tr>
    </w:tbl>
    <w:p w14:paraId="09310963" w14:textId="77777777" w:rsidR="002743BD" w:rsidRDefault="002743BD" w:rsidP="002743BD">
      <w:pPr>
        <w:pStyle w:val="ListParagraph"/>
      </w:pPr>
    </w:p>
    <w:p w14:paraId="3941D0EA" w14:textId="77777777" w:rsidR="002743BD" w:rsidRDefault="002743BD" w:rsidP="002743BD">
      <w:pPr>
        <w:pStyle w:val="Heading4"/>
      </w:pPr>
      <w:bookmarkStart w:id="72" w:name="_5.6_Stat_device"/>
      <w:bookmarkStart w:id="73" w:name="_6.6_Stat_device"/>
      <w:bookmarkEnd w:id="72"/>
      <w:bookmarkEnd w:id="73"/>
      <w:r>
        <w:t>Stat device (for device 2.0)</w:t>
      </w:r>
    </w:p>
    <w:tbl>
      <w:tblPr>
        <w:tblStyle w:val="TableGrid"/>
        <w:tblW w:w="0" w:type="auto"/>
        <w:tblInd w:w="18" w:type="dxa"/>
        <w:tblLayout w:type="fixed"/>
        <w:tblLook w:val="04A0" w:firstRow="1" w:lastRow="0" w:firstColumn="1" w:lastColumn="0" w:noHBand="0" w:noVBand="1"/>
      </w:tblPr>
      <w:tblGrid>
        <w:gridCol w:w="3780"/>
        <w:gridCol w:w="990"/>
        <w:gridCol w:w="1350"/>
        <w:gridCol w:w="3438"/>
      </w:tblGrid>
      <w:tr w:rsidR="002743BD" w14:paraId="44F6FAC6" w14:textId="77777777" w:rsidTr="00640A86">
        <w:tc>
          <w:tcPr>
            <w:tcW w:w="3780" w:type="dxa"/>
            <w:shd w:val="clear" w:color="auto" w:fill="A6A6A6" w:themeFill="background1" w:themeFillShade="A6"/>
          </w:tcPr>
          <w:p w14:paraId="2CF87DF5" w14:textId="77777777" w:rsidR="002743BD" w:rsidRDefault="002743BD" w:rsidP="00640A86">
            <w:r>
              <w:t>API End Point</w:t>
            </w:r>
          </w:p>
        </w:tc>
        <w:tc>
          <w:tcPr>
            <w:tcW w:w="990" w:type="dxa"/>
            <w:shd w:val="clear" w:color="auto" w:fill="A6A6A6" w:themeFill="background1" w:themeFillShade="A6"/>
          </w:tcPr>
          <w:p w14:paraId="5404F32C" w14:textId="77777777" w:rsidR="002743BD" w:rsidRDefault="002743BD" w:rsidP="00640A86">
            <w:r>
              <w:t>HTTP Method</w:t>
            </w:r>
          </w:p>
        </w:tc>
        <w:tc>
          <w:tcPr>
            <w:tcW w:w="1350" w:type="dxa"/>
            <w:shd w:val="clear" w:color="auto" w:fill="A6A6A6" w:themeFill="background1" w:themeFillShade="A6"/>
          </w:tcPr>
          <w:p w14:paraId="5CF1D0A6" w14:textId="77777777" w:rsidR="002743BD" w:rsidRDefault="002743BD" w:rsidP="00640A86">
            <w:r>
              <w:t>Authenticate</w:t>
            </w:r>
          </w:p>
        </w:tc>
        <w:tc>
          <w:tcPr>
            <w:tcW w:w="3438" w:type="dxa"/>
            <w:shd w:val="clear" w:color="auto" w:fill="A6A6A6" w:themeFill="background1" w:themeFillShade="A6"/>
          </w:tcPr>
          <w:p w14:paraId="43DE5F33" w14:textId="77777777" w:rsidR="002743BD" w:rsidRDefault="002743BD" w:rsidP="00640A86">
            <w:r>
              <w:t>Purpose</w:t>
            </w:r>
          </w:p>
        </w:tc>
      </w:tr>
      <w:tr w:rsidR="002743BD" w:rsidRPr="008A6CF9" w14:paraId="03C64144" w14:textId="77777777" w:rsidTr="00640A86">
        <w:tc>
          <w:tcPr>
            <w:tcW w:w="3780" w:type="dxa"/>
          </w:tcPr>
          <w:p w14:paraId="51FF5033" w14:textId="77777777" w:rsidR="002743BD" w:rsidRPr="008A6CF9" w:rsidRDefault="002743BD" w:rsidP="00640A86">
            <w:r>
              <w:t>/medtronic/rest/agent/api/device/stat2</w:t>
            </w:r>
          </w:p>
        </w:tc>
        <w:tc>
          <w:tcPr>
            <w:tcW w:w="990" w:type="dxa"/>
          </w:tcPr>
          <w:p w14:paraId="4AB49F4D" w14:textId="77777777" w:rsidR="002743BD" w:rsidRPr="008A6CF9" w:rsidRDefault="002743BD" w:rsidP="00640A86">
            <w:r>
              <w:t>POST</w:t>
            </w:r>
          </w:p>
        </w:tc>
        <w:tc>
          <w:tcPr>
            <w:tcW w:w="1350" w:type="dxa"/>
          </w:tcPr>
          <w:p w14:paraId="0E502099" w14:textId="77777777" w:rsidR="002743BD" w:rsidRPr="008A6CF9" w:rsidRDefault="002743BD" w:rsidP="00640A86">
            <w:r>
              <w:t>YES</w:t>
            </w:r>
          </w:p>
        </w:tc>
        <w:tc>
          <w:tcPr>
            <w:tcW w:w="3438" w:type="dxa"/>
          </w:tcPr>
          <w:p w14:paraId="32FF35F8" w14:textId="77777777" w:rsidR="002743BD" w:rsidRPr="008A6CF9" w:rsidRDefault="002743BD" w:rsidP="00640A86">
            <w:r>
              <w:t>Return device configuration if device exists</w:t>
            </w:r>
          </w:p>
        </w:tc>
      </w:tr>
      <w:tr w:rsidR="002743BD" w:rsidRPr="008A6CF9" w14:paraId="5634CAA3" w14:textId="77777777" w:rsidTr="00640A86">
        <w:tc>
          <w:tcPr>
            <w:tcW w:w="9558" w:type="dxa"/>
            <w:gridSpan w:val="4"/>
          </w:tcPr>
          <w:p w14:paraId="67C27CD5" w14:textId="77777777" w:rsidR="002743BD" w:rsidRDefault="002743BD" w:rsidP="00640A86">
            <w:r>
              <w:t>Request:</w:t>
            </w:r>
          </w:p>
          <w:p w14:paraId="2B3BDAE3" w14:textId="77777777" w:rsidR="002743BD" w:rsidRDefault="002743BD" w:rsidP="00640A86">
            <w:r>
              <w:t>{</w:t>
            </w:r>
          </w:p>
          <w:p w14:paraId="3248F255" w14:textId="77777777" w:rsidR="002743BD" w:rsidRDefault="002743BD" w:rsidP="00640A86">
            <w:r>
              <w:tab/>
              <w:t>"device_type_guid": "3B682913-6D1E-4355-9E48-208EB7061A3D",</w:t>
            </w:r>
          </w:p>
          <w:p w14:paraId="338585BD" w14:textId="77777777" w:rsidR="002743BD" w:rsidRDefault="002743BD" w:rsidP="00640A86">
            <w:r>
              <w:tab/>
              <w:t>"serial_number": "35B12P3001",</w:t>
            </w:r>
          </w:p>
          <w:p w14:paraId="24687BDA" w14:textId="77777777" w:rsidR="002743BD" w:rsidRDefault="002743BD" w:rsidP="00640A86">
            <w:r>
              <w:tab/>
              <w:t>"country": "CN",</w:t>
            </w:r>
          </w:p>
          <w:p w14:paraId="57642C04" w14:textId="77777777" w:rsidR="002743BD" w:rsidRDefault="002743BD" w:rsidP="00640A86">
            <w:r>
              <w:tab/>
              <w:t>"region": "Asia"</w:t>
            </w:r>
          </w:p>
          <w:p w14:paraId="38F97CC8" w14:textId="77777777" w:rsidR="002743BD" w:rsidRDefault="002743BD" w:rsidP="00640A86">
            <w:r>
              <w:t>}</w:t>
            </w:r>
          </w:p>
        </w:tc>
      </w:tr>
      <w:tr w:rsidR="002743BD" w:rsidRPr="008A6CF9" w14:paraId="65361962" w14:textId="77777777" w:rsidTr="00640A86">
        <w:tc>
          <w:tcPr>
            <w:tcW w:w="9558" w:type="dxa"/>
            <w:gridSpan w:val="4"/>
          </w:tcPr>
          <w:p w14:paraId="424EC215" w14:textId="77777777" w:rsidR="002743BD" w:rsidRDefault="002743BD" w:rsidP="00640A86">
            <w:r>
              <w:t xml:space="preserve">Response: </w:t>
            </w:r>
          </w:p>
          <w:p w14:paraId="62786490" w14:textId="77777777" w:rsidR="002743BD" w:rsidRDefault="002743BD" w:rsidP="00640A86">
            <w:r>
              <w:t>{</w:t>
            </w:r>
          </w:p>
          <w:p w14:paraId="3FB6C659" w14:textId="77777777" w:rsidR="002743BD" w:rsidRDefault="002743BD" w:rsidP="00640A86">
            <w:r>
              <w:tab/>
              <w:t>"timestamp": "1456802441753",</w:t>
            </w:r>
          </w:p>
          <w:p w14:paraId="61E41C99" w14:textId="77777777" w:rsidR="002743BD" w:rsidRDefault="002743BD" w:rsidP="00640A86">
            <w:r>
              <w:tab/>
              <w:t>"device_exist": "true or false",</w:t>
            </w:r>
          </w:p>
          <w:p w14:paraId="0729F260" w14:textId="77777777" w:rsidR="002743BD" w:rsidRDefault="002743BD" w:rsidP="00640A86">
            <w:r>
              <w:tab/>
              <w:t>"device_type_guid": "3B682913-6D1E-4355-9E48-208EB7061A3D ",</w:t>
            </w:r>
          </w:p>
          <w:p w14:paraId="6F4409B7" w14:textId="77777777" w:rsidR="002743BD" w:rsidRDefault="002743BD" w:rsidP="00640A86">
            <w:r>
              <w:tab/>
              <w:t>"serial_number": "35B12P3001",</w:t>
            </w:r>
          </w:p>
          <w:p w14:paraId="20359E34" w14:textId="77777777" w:rsidR="002743BD" w:rsidRDefault="002743BD" w:rsidP="00640A86">
            <w:r>
              <w:tab/>
              <w:t>"country": "CN",</w:t>
            </w:r>
          </w:p>
          <w:p w14:paraId="4402F9F2" w14:textId="77777777" w:rsidR="002743BD" w:rsidRDefault="002743BD" w:rsidP="00640A86">
            <w:r>
              <w:tab/>
              <w:t>"facility": "facility",</w:t>
            </w:r>
          </w:p>
          <w:p w14:paraId="413B9693" w14:textId="77777777" w:rsidR="002743BD" w:rsidRDefault="002743BD" w:rsidP="00640A86">
            <w:r>
              <w:tab/>
              <w:t>"device_address": "address",</w:t>
            </w:r>
          </w:p>
          <w:p w14:paraId="260C6131" w14:textId="77777777" w:rsidR="002743BD" w:rsidRDefault="002743BD" w:rsidP="00640A86">
            <w:r>
              <w:tab/>
              <w:t>"component_checksum": "111",</w:t>
            </w:r>
          </w:p>
          <w:p w14:paraId="43F95BD5" w14:textId="77777777" w:rsidR="002743BD" w:rsidRDefault="002743BD" w:rsidP="00640A86">
            <w:r>
              <w:tab/>
              <w:t>"accessible": "true or false",</w:t>
            </w:r>
          </w:p>
          <w:p w14:paraId="5044DBB6" w14:textId="77777777" w:rsidR="002743BD" w:rsidRDefault="002743BD" w:rsidP="00640A86">
            <w:r>
              <w:tab/>
              <w:t>"last_update": "</w:t>
            </w:r>
            <w:r w:rsidRPr="00E070DC">
              <w:t>2016-02-02 12:26:26</w:t>
            </w:r>
            <w:r>
              <w:t>",</w:t>
            </w:r>
          </w:p>
          <w:p w14:paraId="7CADAD14" w14:textId="77777777" w:rsidR="002743BD" w:rsidRDefault="002743BD" w:rsidP="00640A86">
            <w:r>
              <w:tab/>
              <w:t xml:space="preserve">"hardware_list": </w:t>
            </w:r>
            <w:r w:rsidRPr="007C6CB0">
              <w:rPr>
                <w:highlight w:val="yellow"/>
              </w:rPr>
              <w:t>hardware list, see sub JSON</w:t>
            </w:r>
            <w:r>
              <w:t>,</w:t>
            </w:r>
          </w:p>
          <w:p w14:paraId="2DD5E1E9" w14:textId="77777777" w:rsidR="002743BD" w:rsidRDefault="002743BD" w:rsidP="00640A86">
            <w:r>
              <w:tab/>
              <w:t xml:space="preserve">"software_list": </w:t>
            </w:r>
            <w:r w:rsidRPr="007C6CB0">
              <w:rPr>
                <w:highlight w:val="yellow"/>
              </w:rPr>
              <w:t>software list, see sub JSON</w:t>
            </w:r>
            <w:r>
              <w:t>,</w:t>
            </w:r>
          </w:p>
          <w:p w14:paraId="0148750D" w14:textId="77777777" w:rsidR="002743BD" w:rsidRDefault="002743BD" w:rsidP="00640A86">
            <w:r>
              <w:tab/>
              <w:t xml:space="preserve">"feature_list": </w:t>
            </w:r>
            <w:r>
              <w:rPr>
                <w:highlight w:val="yellow"/>
              </w:rPr>
              <w:t>feature</w:t>
            </w:r>
            <w:r w:rsidRPr="00EB2054">
              <w:rPr>
                <w:highlight w:val="yellow"/>
              </w:rPr>
              <w:t xml:space="preserve"> list, see sub JSON</w:t>
            </w:r>
          </w:p>
          <w:p w14:paraId="53BF1930" w14:textId="77777777" w:rsidR="002743BD" w:rsidRDefault="002743BD" w:rsidP="00640A86">
            <w:r>
              <w:t>}</w:t>
            </w:r>
          </w:p>
        </w:tc>
      </w:tr>
      <w:tr w:rsidR="002743BD" w:rsidRPr="008A6CF9" w14:paraId="2AEE1C39" w14:textId="77777777" w:rsidTr="00640A86">
        <w:tc>
          <w:tcPr>
            <w:tcW w:w="9558" w:type="dxa"/>
            <w:gridSpan w:val="4"/>
          </w:tcPr>
          <w:p w14:paraId="6778ACD3" w14:textId="77777777" w:rsidR="002743BD" w:rsidRDefault="002743BD" w:rsidP="00640A86">
            <w:r>
              <w:t>Hardware list(</w:t>
            </w:r>
            <w:r w:rsidRPr="00AC31FC">
              <w:rPr>
                <w:highlight w:val="yellow"/>
              </w:rPr>
              <w:t xml:space="preserve">Sub format </w:t>
            </w:r>
            <w:r w:rsidRPr="00350A0D">
              <w:rPr>
                <w:highlight w:val="yellow"/>
              </w:rPr>
              <w:t xml:space="preserve">used in </w:t>
            </w:r>
            <w:r>
              <w:rPr>
                <w:highlight w:val="yellow"/>
              </w:rPr>
              <w:t>hardware_list</w:t>
            </w:r>
            <w:r>
              <w:t>)</w:t>
            </w:r>
          </w:p>
          <w:p w14:paraId="1B8B0DE5" w14:textId="77777777" w:rsidR="002743BD" w:rsidRDefault="002743BD" w:rsidP="00640A86">
            <w:r>
              <w:t xml:space="preserve"> [{</w:t>
            </w:r>
          </w:p>
          <w:p w14:paraId="40A0CB9B" w14:textId="77777777" w:rsidR="002743BD" w:rsidRDefault="002743BD" w:rsidP="00640A86">
            <w:r>
              <w:tab/>
              <w:t>"name": "Control Board",</w:t>
            </w:r>
          </w:p>
          <w:p w14:paraId="73AFC2BC" w14:textId="77777777" w:rsidR="002743BD" w:rsidRDefault="002743BD" w:rsidP="00640A86">
            <w:r>
              <w:tab/>
              <w:t>"revision": "0",</w:t>
            </w:r>
          </w:p>
          <w:p w14:paraId="38CEA6CD" w14:textId="77777777" w:rsidR="002743BD" w:rsidRDefault="002743BD" w:rsidP="00640A86">
            <w:r>
              <w:tab/>
              <w:t>"part_number": "0",</w:t>
            </w:r>
          </w:p>
          <w:p w14:paraId="6AE1CDBA" w14:textId="77777777" w:rsidR="002743BD" w:rsidRDefault="002743BD" w:rsidP="00640A86">
            <w:r>
              <w:tab/>
              <w:t>"serial_number": "xxx"</w:t>
            </w:r>
          </w:p>
          <w:p w14:paraId="739E4ECE" w14:textId="77777777" w:rsidR="002743BD" w:rsidRDefault="002743BD" w:rsidP="00640A86">
            <w:r>
              <w:t>}, {</w:t>
            </w:r>
          </w:p>
          <w:p w14:paraId="1B4226F4" w14:textId="77777777" w:rsidR="002743BD" w:rsidRDefault="002743BD" w:rsidP="00640A86">
            <w:r>
              <w:tab/>
              <w:t>"name": "Control Board2",</w:t>
            </w:r>
          </w:p>
          <w:p w14:paraId="53DD2AB1" w14:textId="77777777" w:rsidR="002743BD" w:rsidRDefault="002743BD" w:rsidP="00640A86">
            <w:r>
              <w:tab/>
              <w:t>"revision": "1",</w:t>
            </w:r>
          </w:p>
          <w:p w14:paraId="66BBB026" w14:textId="77777777" w:rsidR="002743BD" w:rsidRDefault="002743BD" w:rsidP="00640A86">
            <w:r>
              <w:tab/>
              <w:t>"part_number": "1",</w:t>
            </w:r>
          </w:p>
          <w:p w14:paraId="49619891" w14:textId="77777777" w:rsidR="002743BD" w:rsidRDefault="002743BD" w:rsidP="00640A86">
            <w:r>
              <w:tab/>
              <w:t>"serial_number": "yyy"</w:t>
            </w:r>
          </w:p>
          <w:p w14:paraId="4026C8B2" w14:textId="77777777" w:rsidR="002743BD" w:rsidRDefault="002743BD" w:rsidP="00640A86">
            <w:r>
              <w:t>}]</w:t>
            </w:r>
          </w:p>
        </w:tc>
      </w:tr>
      <w:tr w:rsidR="002743BD" w:rsidRPr="008A6CF9" w14:paraId="320E2D9C" w14:textId="77777777" w:rsidTr="00640A86">
        <w:tc>
          <w:tcPr>
            <w:tcW w:w="9558" w:type="dxa"/>
            <w:gridSpan w:val="4"/>
          </w:tcPr>
          <w:p w14:paraId="0BBD7C18" w14:textId="77777777" w:rsidR="002743BD" w:rsidRDefault="002743BD" w:rsidP="00640A86">
            <w:r>
              <w:t>Software list(</w:t>
            </w:r>
            <w:r w:rsidRPr="00AC31FC">
              <w:rPr>
                <w:highlight w:val="yellow"/>
              </w:rPr>
              <w:t xml:space="preserve">Sub format </w:t>
            </w:r>
            <w:r w:rsidRPr="00350A0D">
              <w:rPr>
                <w:highlight w:val="yellow"/>
              </w:rPr>
              <w:t xml:space="preserve">used in </w:t>
            </w:r>
            <w:r>
              <w:rPr>
                <w:highlight w:val="yellow"/>
              </w:rPr>
              <w:t>software_list</w:t>
            </w:r>
            <w:r>
              <w:t>)</w:t>
            </w:r>
          </w:p>
          <w:p w14:paraId="7F4E5FD5" w14:textId="77777777" w:rsidR="002743BD" w:rsidRDefault="002743BD" w:rsidP="00640A86">
            <w:r>
              <w:t xml:space="preserve"> [{</w:t>
            </w:r>
          </w:p>
          <w:p w14:paraId="7CBF7AA4" w14:textId="77777777" w:rsidR="002743BD" w:rsidRDefault="002743BD" w:rsidP="00640A86">
            <w:r>
              <w:tab/>
              <w:t>"name": "Control",</w:t>
            </w:r>
          </w:p>
          <w:p w14:paraId="58D0E6FA" w14:textId="77777777" w:rsidR="002743BD" w:rsidRDefault="002743BD" w:rsidP="00640A86">
            <w:r>
              <w:tab/>
              <w:t>"revision": "01.08.01",</w:t>
            </w:r>
          </w:p>
          <w:p w14:paraId="6139F955" w14:textId="77777777" w:rsidR="002743BD" w:rsidRDefault="002743BD" w:rsidP="00640A86">
            <w:r>
              <w:tab/>
              <w:t>"part_number": "0"</w:t>
            </w:r>
          </w:p>
          <w:p w14:paraId="081F1D08" w14:textId="77777777" w:rsidR="002743BD" w:rsidRDefault="002743BD" w:rsidP="00640A86">
            <w:r>
              <w:t>}, {</w:t>
            </w:r>
          </w:p>
          <w:p w14:paraId="2CA965A5" w14:textId="77777777" w:rsidR="002743BD" w:rsidRDefault="002743BD" w:rsidP="00640A86">
            <w:r>
              <w:tab/>
              <w:t>"name": "Control2",</w:t>
            </w:r>
          </w:p>
          <w:p w14:paraId="79AD2515" w14:textId="77777777" w:rsidR="002743BD" w:rsidRDefault="002743BD" w:rsidP="00640A86">
            <w:r>
              <w:tab/>
              <w:t>"revision": "01.02",</w:t>
            </w:r>
          </w:p>
          <w:p w14:paraId="02749509" w14:textId="77777777" w:rsidR="002743BD" w:rsidRDefault="002743BD" w:rsidP="00640A86">
            <w:r>
              <w:tab/>
              <w:t>"part_number": "1"</w:t>
            </w:r>
          </w:p>
          <w:p w14:paraId="4D863E3B" w14:textId="77777777" w:rsidR="002743BD" w:rsidRDefault="002743BD" w:rsidP="00640A86">
            <w:r>
              <w:t>}]</w:t>
            </w:r>
          </w:p>
        </w:tc>
      </w:tr>
      <w:tr w:rsidR="002743BD" w:rsidRPr="008A6CF9" w14:paraId="2A9CF0CC" w14:textId="77777777" w:rsidTr="00640A86">
        <w:tc>
          <w:tcPr>
            <w:tcW w:w="9558" w:type="dxa"/>
            <w:gridSpan w:val="4"/>
          </w:tcPr>
          <w:p w14:paraId="64F891C9" w14:textId="77777777" w:rsidR="002743BD" w:rsidRDefault="002743BD" w:rsidP="00640A86">
            <w:r>
              <w:t>Feature list(</w:t>
            </w:r>
            <w:r w:rsidRPr="00AC31FC">
              <w:rPr>
                <w:highlight w:val="yellow"/>
              </w:rPr>
              <w:t xml:space="preserve">Sub format </w:t>
            </w:r>
            <w:r w:rsidRPr="00350A0D">
              <w:rPr>
                <w:highlight w:val="yellow"/>
              </w:rPr>
              <w:t xml:space="preserve">used in </w:t>
            </w:r>
            <w:r>
              <w:rPr>
                <w:highlight w:val="yellow"/>
              </w:rPr>
              <w:t>feature_list</w:t>
            </w:r>
            <w:r>
              <w:t>)</w:t>
            </w:r>
          </w:p>
          <w:p w14:paraId="2EFDBD3D" w14:textId="77777777" w:rsidR="002743BD" w:rsidRDefault="002743BD" w:rsidP="00640A86">
            <w:r>
              <w:t xml:space="preserve"> [{</w:t>
            </w:r>
          </w:p>
          <w:p w14:paraId="5751923E" w14:textId="77777777" w:rsidR="002743BD" w:rsidRDefault="002743BD" w:rsidP="00640A86">
            <w:r>
              <w:tab/>
              <w:t>"id": "Feature id",</w:t>
            </w:r>
          </w:p>
          <w:p w14:paraId="6F64407E" w14:textId="77777777" w:rsidR="002743BD" w:rsidRDefault="002743BD" w:rsidP="00640A86">
            <w:r>
              <w:tab/>
              <w:t>"name": "Feature name",</w:t>
            </w:r>
          </w:p>
          <w:p w14:paraId="740B1828" w14:textId="77777777" w:rsidR="002743BD" w:rsidRDefault="002743BD" w:rsidP="00640A86">
            <w:r>
              <w:tab/>
              <w:t>"SKU": "sku",</w:t>
            </w:r>
          </w:p>
          <w:p w14:paraId="68AAB66F" w14:textId="77777777" w:rsidR="002743BD" w:rsidRDefault="002743BD" w:rsidP="00640A86">
            <w:r>
              <w:tab/>
              <w:t>"status ": "Active",</w:t>
            </w:r>
          </w:p>
          <w:p w14:paraId="78259C8F" w14:textId="77777777" w:rsidR="002743BD" w:rsidRDefault="002743BD" w:rsidP="00640A86">
            <w:r>
              <w:tab/>
              <w:t>"license_term": {</w:t>
            </w:r>
          </w:p>
          <w:p w14:paraId="55F40ACA" w14:textId="77777777" w:rsidR="002743BD" w:rsidRDefault="002743BD" w:rsidP="00640A86">
            <w:r>
              <w:tab/>
            </w:r>
            <w:r>
              <w:tab/>
              <w:t>"type": "LimitedCount",</w:t>
            </w:r>
          </w:p>
          <w:p w14:paraId="0E4ED681" w14:textId="77777777" w:rsidR="002743BD" w:rsidRDefault="002743BD" w:rsidP="00640A86">
            <w:r>
              <w:tab/>
            </w:r>
            <w:r>
              <w:tab/>
              <w:t>"limit": 10,</w:t>
            </w:r>
          </w:p>
          <w:p w14:paraId="0187D4A8" w14:textId="77777777" w:rsidR="002743BD" w:rsidRDefault="002743BD" w:rsidP="00640A86">
            <w:r>
              <w:tab/>
            </w:r>
            <w:r>
              <w:tab/>
              <w:t>"used": 2,</w:t>
            </w:r>
          </w:p>
          <w:p w14:paraId="52F5D093" w14:textId="77777777" w:rsidR="002743BD" w:rsidRDefault="002743BD" w:rsidP="00640A86">
            <w:r>
              <w:tab/>
            </w:r>
            <w:r>
              <w:tab/>
              <w:t>"remaining": 8,</w:t>
            </w:r>
          </w:p>
          <w:p w14:paraId="3B4F834D" w14:textId="77777777" w:rsidR="002743BD" w:rsidRDefault="002743BD" w:rsidP="00640A86">
            <w:r>
              <w:tab/>
            </w:r>
            <w:r>
              <w:tab/>
              <w:t>"start_time": "",</w:t>
            </w:r>
          </w:p>
          <w:p w14:paraId="746CF57D" w14:textId="77777777" w:rsidR="002743BD" w:rsidRDefault="002743BD" w:rsidP="00640A86">
            <w:r>
              <w:tab/>
            </w:r>
            <w:r>
              <w:tab/>
              <w:t>"end_time": "",</w:t>
            </w:r>
          </w:p>
          <w:p w14:paraId="1312B86B" w14:textId="77777777" w:rsidR="002743BD" w:rsidRDefault="002743BD" w:rsidP="00640A86">
            <w:r>
              <w:tab/>
              <w:t>}</w:t>
            </w:r>
          </w:p>
          <w:p w14:paraId="5039AC06" w14:textId="77777777" w:rsidR="002743BD" w:rsidRDefault="002743BD" w:rsidP="00640A86">
            <w:r>
              <w:t>}, {</w:t>
            </w:r>
          </w:p>
          <w:p w14:paraId="4F894323" w14:textId="77777777" w:rsidR="002743BD" w:rsidRDefault="002743BD" w:rsidP="00640A86">
            <w:r>
              <w:tab/>
              <w:t>"id": "Feature id",</w:t>
            </w:r>
          </w:p>
          <w:p w14:paraId="5FE17133" w14:textId="77777777" w:rsidR="002743BD" w:rsidRDefault="002743BD" w:rsidP="00640A86">
            <w:r>
              <w:tab/>
              <w:t>"name": "Feature name",</w:t>
            </w:r>
          </w:p>
          <w:p w14:paraId="66C0A969" w14:textId="77777777" w:rsidR="002743BD" w:rsidRDefault="002743BD" w:rsidP="00640A86">
            <w:r>
              <w:tab/>
              <w:t>"SKU": "sku",</w:t>
            </w:r>
          </w:p>
          <w:p w14:paraId="083012F7" w14:textId="77777777" w:rsidR="002743BD" w:rsidRDefault="002743BD" w:rsidP="00640A86">
            <w:r>
              <w:tab/>
              <w:t>"status ": "Active",</w:t>
            </w:r>
          </w:p>
          <w:p w14:paraId="37543DD6" w14:textId="77777777" w:rsidR="002743BD" w:rsidRDefault="002743BD" w:rsidP="00640A86">
            <w:r>
              <w:tab/>
              <w:t>"license_term": {</w:t>
            </w:r>
          </w:p>
          <w:p w14:paraId="35D505BF" w14:textId="77777777" w:rsidR="002743BD" w:rsidRDefault="002743BD" w:rsidP="00640A86">
            <w:r>
              <w:tab/>
            </w:r>
            <w:r>
              <w:tab/>
              <w:t>"type": "LimitedDuration",</w:t>
            </w:r>
          </w:p>
          <w:p w14:paraId="484A4368" w14:textId="77777777" w:rsidR="002743BD" w:rsidRDefault="002743BD" w:rsidP="00640A86">
            <w:r>
              <w:tab/>
            </w:r>
            <w:r>
              <w:tab/>
              <w:t>"limit": 0,</w:t>
            </w:r>
          </w:p>
          <w:p w14:paraId="6408D082" w14:textId="77777777" w:rsidR="002743BD" w:rsidRDefault="002743BD" w:rsidP="00640A86">
            <w:r>
              <w:tab/>
            </w:r>
            <w:r>
              <w:tab/>
              <w:t>"used": 0,</w:t>
            </w:r>
          </w:p>
          <w:p w14:paraId="4134025D" w14:textId="77777777" w:rsidR="002743BD" w:rsidRDefault="002743BD" w:rsidP="00640A86">
            <w:r>
              <w:tab/>
            </w:r>
            <w:r>
              <w:tab/>
              <w:t>"remaining": 0,</w:t>
            </w:r>
          </w:p>
          <w:p w14:paraId="034B7C49" w14:textId="77777777" w:rsidR="002743BD" w:rsidRDefault="002743BD" w:rsidP="00640A86">
            <w:r>
              <w:tab/>
            </w:r>
            <w:r>
              <w:tab/>
              <w:t>"start_time": "2015-12-01 00:00:00",</w:t>
            </w:r>
          </w:p>
          <w:p w14:paraId="01EBAF7A" w14:textId="77777777" w:rsidR="002743BD" w:rsidRDefault="002743BD" w:rsidP="00640A86">
            <w:r>
              <w:tab/>
            </w:r>
            <w:r>
              <w:tab/>
              <w:t>"end_time": "2016-12-01 00:00:00",</w:t>
            </w:r>
          </w:p>
          <w:p w14:paraId="49B77C37" w14:textId="77777777" w:rsidR="002743BD" w:rsidRDefault="002743BD" w:rsidP="00640A86">
            <w:r>
              <w:tab/>
              <w:t>}</w:t>
            </w:r>
          </w:p>
          <w:p w14:paraId="1F2530DB" w14:textId="77777777" w:rsidR="002743BD" w:rsidRDefault="002743BD" w:rsidP="00640A86">
            <w:r>
              <w:t>}]</w:t>
            </w:r>
          </w:p>
          <w:p w14:paraId="70CFFC73" w14:textId="77777777" w:rsidR="002743BD" w:rsidRDefault="002743BD" w:rsidP="00640A86"/>
          <w:p w14:paraId="7614BF23" w14:textId="77777777" w:rsidR="002743BD" w:rsidRDefault="002743BD" w:rsidP="00640A86">
            <w:r>
              <w:t xml:space="preserve">Note: </w:t>
            </w:r>
          </w:p>
          <w:p w14:paraId="14F58932" w14:textId="77777777" w:rsidR="002743BD" w:rsidRDefault="002743BD" w:rsidP="00640A86">
            <w:r>
              <w:t>License term type could be: LimitedCount, LimitedDuration, Unlimited</w:t>
            </w:r>
          </w:p>
        </w:tc>
      </w:tr>
    </w:tbl>
    <w:p w14:paraId="61CE8D56" w14:textId="77777777" w:rsidR="002743BD" w:rsidRDefault="002743BD" w:rsidP="002743BD"/>
    <w:p w14:paraId="4C11042B" w14:textId="77777777" w:rsidR="002743BD" w:rsidRDefault="002743BD" w:rsidP="002743BD">
      <w:pPr>
        <w:pStyle w:val="Heading4"/>
      </w:pPr>
      <w:bookmarkStart w:id="74" w:name="_5.7_Stat_device"/>
      <w:bookmarkEnd w:id="74"/>
      <w:r>
        <w:t>Stat device (for device 3.0)</w:t>
      </w:r>
    </w:p>
    <w:tbl>
      <w:tblPr>
        <w:tblStyle w:val="TableGrid"/>
        <w:tblW w:w="0" w:type="auto"/>
        <w:tblInd w:w="18" w:type="dxa"/>
        <w:tblLayout w:type="fixed"/>
        <w:tblLook w:val="04A0" w:firstRow="1" w:lastRow="0" w:firstColumn="1" w:lastColumn="0" w:noHBand="0" w:noVBand="1"/>
      </w:tblPr>
      <w:tblGrid>
        <w:gridCol w:w="3780"/>
        <w:gridCol w:w="990"/>
        <w:gridCol w:w="1260"/>
        <w:gridCol w:w="3528"/>
      </w:tblGrid>
      <w:tr w:rsidR="002743BD" w14:paraId="002654DC" w14:textId="77777777" w:rsidTr="00640A86">
        <w:tc>
          <w:tcPr>
            <w:tcW w:w="3780" w:type="dxa"/>
            <w:shd w:val="clear" w:color="auto" w:fill="A6A6A6" w:themeFill="background1" w:themeFillShade="A6"/>
          </w:tcPr>
          <w:p w14:paraId="43D9BCFD" w14:textId="77777777" w:rsidR="002743BD" w:rsidRDefault="002743BD" w:rsidP="00640A86">
            <w:r>
              <w:t>API End Point</w:t>
            </w:r>
          </w:p>
        </w:tc>
        <w:tc>
          <w:tcPr>
            <w:tcW w:w="990" w:type="dxa"/>
            <w:shd w:val="clear" w:color="auto" w:fill="A6A6A6" w:themeFill="background1" w:themeFillShade="A6"/>
          </w:tcPr>
          <w:p w14:paraId="133407CF" w14:textId="77777777" w:rsidR="002743BD" w:rsidRDefault="002743BD" w:rsidP="00640A86">
            <w:r>
              <w:t>HTTP Method</w:t>
            </w:r>
          </w:p>
        </w:tc>
        <w:tc>
          <w:tcPr>
            <w:tcW w:w="1260" w:type="dxa"/>
            <w:shd w:val="clear" w:color="auto" w:fill="A6A6A6" w:themeFill="background1" w:themeFillShade="A6"/>
          </w:tcPr>
          <w:p w14:paraId="4E1C5821" w14:textId="77777777" w:rsidR="002743BD" w:rsidRDefault="002743BD" w:rsidP="00640A86">
            <w:r>
              <w:t>Authenticate</w:t>
            </w:r>
          </w:p>
        </w:tc>
        <w:tc>
          <w:tcPr>
            <w:tcW w:w="3528" w:type="dxa"/>
            <w:shd w:val="clear" w:color="auto" w:fill="A6A6A6" w:themeFill="background1" w:themeFillShade="A6"/>
          </w:tcPr>
          <w:p w14:paraId="306DD237" w14:textId="77777777" w:rsidR="002743BD" w:rsidRDefault="002743BD" w:rsidP="00640A86">
            <w:r>
              <w:t>Purpose</w:t>
            </w:r>
          </w:p>
        </w:tc>
      </w:tr>
      <w:tr w:rsidR="002743BD" w:rsidRPr="008A6CF9" w14:paraId="472AF09D" w14:textId="77777777" w:rsidTr="00640A86">
        <w:tc>
          <w:tcPr>
            <w:tcW w:w="3780" w:type="dxa"/>
          </w:tcPr>
          <w:p w14:paraId="59923D55" w14:textId="77777777" w:rsidR="002743BD" w:rsidRPr="008A6CF9" w:rsidRDefault="002743BD" w:rsidP="00640A86">
            <w:r>
              <w:t>/medtronic/rest/agent/api/device/stat3</w:t>
            </w:r>
          </w:p>
        </w:tc>
        <w:tc>
          <w:tcPr>
            <w:tcW w:w="990" w:type="dxa"/>
          </w:tcPr>
          <w:p w14:paraId="5A47D5AC" w14:textId="77777777" w:rsidR="002743BD" w:rsidRPr="008A6CF9" w:rsidRDefault="002743BD" w:rsidP="00640A86">
            <w:r>
              <w:t>POST</w:t>
            </w:r>
          </w:p>
        </w:tc>
        <w:tc>
          <w:tcPr>
            <w:tcW w:w="1260" w:type="dxa"/>
          </w:tcPr>
          <w:p w14:paraId="10DD1003" w14:textId="77777777" w:rsidR="002743BD" w:rsidRPr="008A6CF9" w:rsidRDefault="002743BD" w:rsidP="00640A86">
            <w:r>
              <w:t>YES</w:t>
            </w:r>
          </w:p>
        </w:tc>
        <w:tc>
          <w:tcPr>
            <w:tcW w:w="3528" w:type="dxa"/>
          </w:tcPr>
          <w:p w14:paraId="0BBC057B" w14:textId="77777777" w:rsidR="002743BD" w:rsidRPr="008A6CF9" w:rsidRDefault="002743BD" w:rsidP="00640A86">
            <w:r>
              <w:t>Return named configuration if device exists</w:t>
            </w:r>
          </w:p>
        </w:tc>
      </w:tr>
      <w:tr w:rsidR="002743BD" w:rsidRPr="008A6CF9" w14:paraId="1AF1469B" w14:textId="77777777" w:rsidTr="00640A86">
        <w:tc>
          <w:tcPr>
            <w:tcW w:w="9558" w:type="dxa"/>
            <w:gridSpan w:val="4"/>
          </w:tcPr>
          <w:p w14:paraId="555D81F6" w14:textId="77777777" w:rsidR="002743BD" w:rsidRDefault="002743BD" w:rsidP="00640A86">
            <w:r>
              <w:t>Request:</w:t>
            </w:r>
          </w:p>
          <w:p w14:paraId="7F4FACC7" w14:textId="77777777" w:rsidR="002743BD" w:rsidRDefault="002743BD" w:rsidP="00640A86">
            <w:r>
              <w:t>{</w:t>
            </w:r>
          </w:p>
          <w:p w14:paraId="2EA45C82" w14:textId="77777777" w:rsidR="002743BD" w:rsidRDefault="002743BD" w:rsidP="00640A86">
            <w:r>
              <w:tab/>
              <w:t>"device_type_guid": "3B682913-6D1E-4355-9E48-208EB7061A3D ",</w:t>
            </w:r>
          </w:p>
          <w:p w14:paraId="727DB7C6" w14:textId="77777777" w:rsidR="002743BD" w:rsidRDefault="002743BD" w:rsidP="00640A86">
            <w:r>
              <w:tab/>
              <w:t>"serial_number": "35B12P3001",</w:t>
            </w:r>
          </w:p>
          <w:p w14:paraId="5C000AE2" w14:textId="77777777" w:rsidR="002743BD" w:rsidRDefault="002743BD" w:rsidP="00640A86">
            <w:r>
              <w:tab/>
              <w:t>"country": "CN",</w:t>
            </w:r>
          </w:p>
          <w:p w14:paraId="08AE65EF" w14:textId="77777777" w:rsidR="002743BD" w:rsidRDefault="002743BD" w:rsidP="00640A86">
            <w:r>
              <w:tab/>
              <w:t>"region": "Asia"</w:t>
            </w:r>
          </w:p>
          <w:p w14:paraId="25892F88" w14:textId="77777777" w:rsidR="002743BD" w:rsidRDefault="002743BD" w:rsidP="00640A86">
            <w:r>
              <w:t>}</w:t>
            </w:r>
          </w:p>
        </w:tc>
      </w:tr>
      <w:tr w:rsidR="002743BD" w:rsidRPr="008A6CF9" w14:paraId="4DB11DAC" w14:textId="77777777" w:rsidTr="00640A86">
        <w:tc>
          <w:tcPr>
            <w:tcW w:w="9558" w:type="dxa"/>
            <w:gridSpan w:val="4"/>
          </w:tcPr>
          <w:p w14:paraId="352E65C0" w14:textId="77777777" w:rsidR="002743BD" w:rsidRDefault="002743BD" w:rsidP="00640A86">
            <w:r>
              <w:t xml:space="preserve">Response: </w:t>
            </w:r>
          </w:p>
          <w:p w14:paraId="50024E7E" w14:textId="77777777" w:rsidR="002743BD" w:rsidRDefault="002743BD" w:rsidP="00640A86">
            <w:r>
              <w:t>{</w:t>
            </w:r>
          </w:p>
          <w:p w14:paraId="038A0627" w14:textId="77777777" w:rsidR="002743BD" w:rsidRDefault="002743BD" w:rsidP="00640A86">
            <w:r>
              <w:tab/>
              <w:t>"timestamp": "1456802441753",</w:t>
            </w:r>
          </w:p>
          <w:p w14:paraId="611AB97E" w14:textId="77777777" w:rsidR="002743BD" w:rsidRDefault="002743BD" w:rsidP="00640A86">
            <w:r>
              <w:tab/>
              <w:t>"device_exist": "true or false",</w:t>
            </w:r>
          </w:p>
          <w:p w14:paraId="594B00DF" w14:textId="77777777" w:rsidR="002743BD" w:rsidRDefault="002743BD" w:rsidP="00640A86">
            <w:r>
              <w:tab/>
              <w:t>"device_type_guid": "3B682913-6D1E-4355-9E48-208EB7061A3D ",</w:t>
            </w:r>
          </w:p>
          <w:p w14:paraId="2D6D4CA5" w14:textId="77777777" w:rsidR="002743BD" w:rsidRDefault="002743BD" w:rsidP="00640A86">
            <w:r>
              <w:tab/>
              <w:t>"serial_number": "35B12P3001",</w:t>
            </w:r>
          </w:p>
          <w:p w14:paraId="5522236B" w14:textId="77777777" w:rsidR="002743BD" w:rsidRDefault="002743BD" w:rsidP="00640A86">
            <w:r>
              <w:tab/>
              <w:t>"country": "CN",</w:t>
            </w:r>
          </w:p>
          <w:p w14:paraId="19B592AB" w14:textId="77777777" w:rsidR="002743BD" w:rsidRDefault="002743BD" w:rsidP="00640A86">
            <w:r>
              <w:tab/>
              <w:t>"facility": "facility",</w:t>
            </w:r>
          </w:p>
          <w:p w14:paraId="65C878F2" w14:textId="77777777" w:rsidR="002743BD" w:rsidRDefault="002743BD" w:rsidP="00640A86">
            <w:r>
              <w:tab/>
              <w:t>"device_address": "address",</w:t>
            </w:r>
          </w:p>
          <w:p w14:paraId="56D4B90D" w14:textId="77777777" w:rsidR="002743BD" w:rsidRDefault="002743BD" w:rsidP="00640A86">
            <w:r>
              <w:tab/>
              <w:t>"component_checksum": "111",</w:t>
            </w:r>
          </w:p>
          <w:p w14:paraId="39CBF918" w14:textId="77777777" w:rsidR="002743BD" w:rsidRDefault="002743BD" w:rsidP="00640A86">
            <w:r>
              <w:tab/>
              <w:t>"accessible": "true or false",</w:t>
            </w:r>
          </w:p>
          <w:p w14:paraId="611FF199" w14:textId="77777777" w:rsidR="002743BD" w:rsidRDefault="002743BD" w:rsidP="00640A86">
            <w:r>
              <w:tab/>
              <w:t>"last_update": "</w:t>
            </w:r>
            <w:r w:rsidRPr="002139F3">
              <w:t>2016-02-02 12:26:26</w:t>
            </w:r>
            <w:r>
              <w:t>",</w:t>
            </w:r>
          </w:p>
          <w:p w14:paraId="2184594B" w14:textId="77777777" w:rsidR="002743BD" w:rsidRDefault="002743BD" w:rsidP="00640A86">
            <w:r>
              <w:tab/>
              <w:t xml:space="preserve">"named_hardware_config_list": </w:t>
            </w:r>
            <w:r w:rsidRPr="007C6CB0">
              <w:rPr>
                <w:highlight w:val="yellow"/>
              </w:rPr>
              <w:t>hardware config list, see sub JSON</w:t>
            </w:r>
            <w:r>
              <w:t>,</w:t>
            </w:r>
          </w:p>
          <w:p w14:paraId="6D625C7F" w14:textId="77777777" w:rsidR="002743BD" w:rsidRDefault="002743BD" w:rsidP="00640A86">
            <w:r>
              <w:tab/>
              <w:t xml:space="preserve">"named_software_config_list": </w:t>
            </w:r>
            <w:r w:rsidRPr="007C6CB0">
              <w:rPr>
                <w:highlight w:val="yellow"/>
              </w:rPr>
              <w:t>software config list, see sub JSON</w:t>
            </w:r>
          </w:p>
          <w:p w14:paraId="71837490" w14:textId="77777777" w:rsidR="002743BD" w:rsidRDefault="002743BD" w:rsidP="00640A86">
            <w:r>
              <w:tab/>
              <w:t xml:space="preserve">"feature_list": </w:t>
            </w:r>
            <w:r>
              <w:rPr>
                <w:highlight w:val="yellow"/>
              </w:rPr>
              <w:t>same</w:t>
            </w:r>
            <w:r w:rsidRPr="007C6CB0">
              <w:rPr>
                <w:highlight w:val="yellow"/>
              </w:rPr>
              <w:t xml:space="preserve"> as </w:t>
            </w:r>
            <w:hyperlink w:anchor="_6.6_Stat_device" w:history="1">
              <w:r w:rsidRPr="007C6CB0">
                <w:rPr>
                  <w:rStyle w:val="Hyperlink"/>
                  <w:highlight w:val="yellow"/>
                </w:rPr>
                <w:t>Stat device for 2.0</w:t>
              </w:r>
            </w:hyperlink>
            <w:r>
              <w:t xml:space="preserve"> </w:t>
            </w:r>
          </w:p>
          <w:p w14:paraId="5B1B9F0A" w14:textId="77777777" w:rsidR="002743BD" w:rsidRDefault="002743BD" w:rsidP="00640A86">
            <w:r>
              <w:t>}</w:t>
            </w:r>
          </w:p>
        </w:tc>
      </w:tr>
      <w:tr w:rsidR="002743BD" w:rsidRPr="008A6CF9" w14:paraId="1AA31DE1" w14:textId="77777777" w:rsidTr="00640A86">
        <w:tc>
          <w:tcPr>
            <w:tcW w:w="9558" w:type="dxa"/>
            <w:gridSpan w:val="4"/>
          </w:tcPr>
          <w:p w14:paraId="1ECC1D90" w14:textId="77777777" w:rsidR="002743BD" w:rsidRDefault="002743BD" w:rsidP="00640A86">
            <w:r>
              <w:t>Named hardware config list(</w:t>
            </w:r>
            <w:r w:rsidRPr="00AC31FC">
              <w:rPr>
                <w:highlight w:val="yellow"/>
              </w:rPr>
              <w:t xml:space="preserve">Sub </w:t>
            </w:r>
            <w:r w:rsidRPr="00FD644F">
              <w:rPr>
                <w:highlight w:val="yellow"/>
              </w:rPr>
              <w:t xml:space="preserve">format used in </w:t>
            </w:r>
            <w:r>
              <w:rPr>
                <w:highlight w:val="yellow"/>
              </w:rPr>
              <w:t>named_</w:t>
            </w:r>
            <w:r w:rsidRPr="00FD644F">
              <w:rPr>
                <w:highlight w:val="yellow"/>
              </w:rPr>
              <w:t>hw_config_list</w:t>
            </w:r>
            <w:r>
              <w:t>)</w:t>
            </w:r>
          </w:p>
          <w:p w14:paraId="1796DB22" w14:textId="77777777" w:rsidR="002743BD" w:rsidRDefault="002743BD" w:rsidP="00640A86">
            <w:r>
              <w:t>[{</w:t>
            </w:r>
          </w:p>
          <w:p w14:paraId="11615536" w14:textId="77777777" w:rsidR="002743BD" w:rsidRDefault="002743BD" w:rsidP="00640A86">
            <w:r>
              <w:tab/>
              <w:t>"type": "MOTHERBOARD",</w:t>
            </w:r>
          </w:p>
          <w:p w14:paraId="5E0EB263" w14:textId="77777777" w:rsidR="002743BD" w:rsidRDefault="002743BD" w:rsidP="00640A86">
            <w:r>
              <w:tab/>
              <w:t>"name": "Main PCBA",</w:t>
            </w:r>
          </w:p>
          <w:p w14:paraId="74DE5B86" w14:textId="77777777" w:rsidR="002743BD" w:rsidRDefault="002743BD" w:rsidP="00640A86">
            <w:r>
              <w:tab/>
              <w:t>"part_number": "1077885",</w:t>
            </w:r>
          </w:p>
          <w:p w14:paraId="116A2289" w14:textId="77777777" w:rsidR="002743BD" w:rsidRDefault="002743BD" w:rsidP="00640A86">
            <w:r>
              <w:tab/>
              <w:t>"revision": "_C",</w:t>
            </w:r>
          </w:p>
          <w:p w14:paraId="2FBBA92D" w14:textId="77777777" w:rsidR="002743BD" w:rsidRDefault="002743BD" w:rsidP="00640A86">
            <w:r>
              <w:tab/>
              <w:t>"serial_number": "D142800026"</w:t>
            </w:r>
          </w:p>
          <w:p w14:paraId="4D560128" w14:textId="77777777" w:rsidR="002743BD" w:rsidRDefault="002743BD" w:rsidP="00640A86">
            <w:r>
              <w:t>}, {</w:t>
            </w:r>
          </w:p>
          <w:p w14:paraId="77774541" w14:textId="77777777" w:rsidR="002743BD" w:rsidRDefault="002743BD" w:rsidP="00640A86">
            <w:r>
              <w:tab/>
              <w:t>"type": "MOTHERBOARD",</w:t>
            </w:r>
          </w:p>
          <w:p w14:paraId="35A8B3C4" w14:textId="77777777" w:rsidR="002743BD" w:rsidRDefault="002743BD" w:rsidP="00640A86">
            <w:r>
              <w:tab/>
              <w:t>"name": "Main PCBA2",</w:t>
            </w:r>
          </w:p>
          <w:p w14:paraId="24054870" w14:textId="77777777" w:rsidR="002743BD" w:rsidRDefault="002743BD" w:rsidP="00640A86">
            <w:r>
              <w:tab/>
              <w:t>"part_number": "1077887",</w:t>
            </w:r>
          </w:p>
          <w:p w14:paraId="79B8A92E" w14:textId="77777777" w:rsidR="002743BD" w:rsidRDefault="002743BD" w:rsidP="00640A86">
            <w:r>
              <w:tab/>
              <w:t>"revision": "_D",</w:t>
            </w:r>
          </w:p>
          <w:p w14:paraId="3C3F4844" w14:textId="77777777" w:rsidR="002743BD" w:rsidRDefault="002743BD" w:rsidP="00640A86">
            <w:r>
              <w:tab/>
              <w:t>"serial_number": "D142800066"</w:t>
            </w:r>
          </w:p>
          <w:p w14:paraId="62C42A99" w14:textId="77777777" w:rsidR="002743BD" w:rsidRDefault="002743BD" w:rsidP="00640A86">
            <w:r>
              <w:t>}]</w:t>
            </w:r>
          </w:p>
        </w:tc>
      </w:tr>
      <w:tr w:rsidR="002743BD" w:rsidRPr="008A6CF9" w14:paraId="120D06CF" w14:textId="77777777" w:rsidTr="00640A86">
        <w:tc>
          <w:tcPr>
            <w:tcW w:w="9558" w:type="dxa"/>
            <w:gridSpan w:val="4"/>
          </w:tcPr>
          <w:p w14:paraId="7EBE0299" w14:textId="77777777" w:rsidR="002743BD" w:rsidRDefault="002743BD" w:rsidP="00640A86">
            <w:r>
              <w:t>Named software confg list(</w:t>
            </w:r>
            <w:r w:rsidRPr="00AC31FC">
              <w:rPr>
                <w:highlight w:val="yellow"/>
              </w:rPr>
              <w:t xml:space="preserve">Sub </w:t>
            </w:r>
            <w:r w:rsidRPr="00FD644F">
              <w:rPr>
                <w:highlight w:val="yellow"/>
              </w:rPr>
              <w:t xml:space="preserve">format used in </w:t>
            </w:r>
            <w:r>
              <w:rPr>
                <w:highlight w:val="yellow"/>
              </w:rPr>
              <w:t>named_s</w:t>
            </w:r>
            <w:r w:rsidRPr="00FD644F">
              <w:rPr>
                <w:highlight w:val="yellow"/>
              </w:rPr>
              <w:t>w_config_list</w:t>
            </w:r>
            <w:r>
              <w:t>)</w:t>
            </w:r>
          </w:p>
          <w:p w14:paraId="5A769AD2" w14:textId="77777777" w:rsidR="002743BD" w:rsidRDefault="002743BD" w:rsidP="00640A86">
            <w:r>
              <w:t>[{</w:t>
            </w:r>
          </w:p>
          <w:p w14:paraId="131E5238" w14:textId="77777777" w:rsidR="002743BD" w:rsidRDefault="002743BD" w:rsidP="00640A86">
            <w:r>
              <w:tab/>
              <w:t>"type": "Software Bundle",</w:t>
            </w:r>
          </w:p>
          <w:p w14:paraId="0D44DF5A" w14:textId="77777777" w:rsidR="002743BD" w:rsidRDefault="002743BD" w:rsidP="00640A86">
            <w:r>
              <w:tab/>
              <w:t>"name": "Host Bootloader",</w:t>
            </w:r>
          </w:p>
          <w:p w14:paraId="26392B3B" w14:textId="77777777" w:rsidR="002743BD" w:rsidRDefault="002743BD" w:rsidP="00640A86">
            <w:r>
              <w:tab/>
              <w:t>"part_number": "0",</w:t>
            </w:r>
          </w:p>
          <w:p w14:paraId="7A3C3E5D" w14:textId="77777777" w:rsidR="002743BD" w:rsidRDefault="002743BD" w:rsidP="00640A86">
            <w:r>
              <w:tab/>
              <w:t>"revision": "01.00"</w:t>
            </w:r>
          </w:p>
          <w:p w14:paraId="74315E02" w14:textId="77777777" w:rsidR="002743BD" w:rsidRDefault="002743BD" w:rsidP="00640A86">
            <w:r>
              <w:t>}, {</w:t>
            </w:r>
          </w:p>
          <w:p w14:paraId="24F0660B" w14:textId="77777777" w:rsidR="002743BD" w:rsidRDefault="002743BD" w:rsidP="00640A86">
            <w:r>
              <w:tab/>
              <w:t>"type": "Software Bundle",</w:t>
            </w:r>
          </w:p>
          <w:p w14:paraId="35877C74" w14:textId="77777777" w:rsidR="002743BD" w:rsidRDefault="002743BD" w:rsidP="00640A86">
            <w:r>
              <w:tab/>
              <w:t>"name": "Host Bootloader",</w:t>
            </w:r>
          </w:p>
          <w:p w14:paraId="29BE3A6B" w14:textId="77777777" w:rsidR="002743BD" w:rsidRDefault="002743BD" w:rsidP="00640A86">
            <w:r>
              <w:tab/>
              <w:t>"part_number": "0",</w:t>
            </w:r>
          </w:p>
          <w:p w14:paraId="01D3F144" w14:textId="77777777" w:rsidR="002743BD" w:rsidRDefault="002743BD" w:rsidP="00640A86">
            <w:r>
              <w:tab/>
              <w:t>"revision": "01.00"</w:t>
            </w:r>
          </w:p>
          <w:p w14:paraId="3ADB81BD" w14:textId="77777777" w:rsidR="002743BD" w:rsidRDefault="002743BD" w:rsidP="00640A86">
            <w:r>
              <w:t>}]</w:t>
            </w:r>
          </w:p>
        </w:tc>
      </w:tr>
    </w:tbl>
    <w:p w14:paraId="18CAE0D5" w14:textId="77777777" w:rsidR="002743BD" w:rsidRDefault="002743BD" w:rsidP="002743BD"/>
    <w:p w14:paraId="3A20169C" w14:textId="77777777" w:rsidR="002743BD" w:rsidRDefault="002743BD" w:rsidP="002743BD">
      <w:pPr>
        <w:pStyle w:val="Heading4"/>
      </w:pPr>
      <w:r>
        <w:t>Create device</w:t>
      </w:r>
    </w:p>
    <w:tbl>
      <w:tblPr>
        <w:tblStyle w:val="TableGrid"/>
        <w:tblW w:w="0" w:type="auto"/>
        <w:tblInd w:w="18" w:type="dxa"/>
        <w:tblLayout w:type="fixed"/>
        <w:tblLook w:val="04A0" w:firstRow="1" w:lastRow="0" w:firstColumn="1" w:lastColumn="0" w:noHBand="0" w:noVBand="1"/>
      </w:tblPr>
      <w:tblGrid>
        <w:gridCol w:w="4590"/>
        <w:gridCol w:w="900"/>
        <w:gridCol w:w="1260"/>
        <w:gridCol w:w="2808"/>
      </w:tblGrid>
      <w:tr w:rsidR="002743BD" w14:paraId="032B66E1" w14:textId="77777777" w:rsidTr="00640A86">
        <w:tc>
          <w:tcPr>
            <w:tcW w:w="4590" w:type="dxa"/>
            <w:shd w:val="clear" w:color="auto" w:fill="A6A6A6" w:themeFill="background1" w:themeFillShade="A6"/>
          </w:tcPr>
          <w:p w14:paraId="7C10203B" w14:textId="77777777" w:rsidR="002743BD" w:rsidRDefault="002743BD" w:rsidP="00640A86">
            <w:r>
              <w:t>API End Point</w:t>
            </w:r>
          </w:p>
        </w:tc>
        <w:tc>
          <w:tcPr>
            <w:tcW w:w="900" w:type="dxa"/>
            <w:shd w:val="clear" w:color="auto" w:fill="A6A6A6" w:themeFill="background1" w:themeFillShade="A6"/>
          </w:tcPr>
          <w:p w14:paraId="11B1752B" w14:textId="77777777" w:rsidR="002743BD" w:rsidRDefault="002743BD" w:rsidP="00640A86">
            <w:r>
              <w:t>HTTP Method</w:t>
            </w:r>
          </w:p>
        </w:tc>
        <w:tc>
          <w:tcPr>
            <w:tcW w:w="1260" w:type="dxa"/>
            <w:shd w:val="clear" w:color="auto" w:fill="A6A6A6" w:themeFill="background1" w:themeFillShade="A6"/>
          </w:tcPr>
          <w:p w14:paraId="5FE89E4D" w14:textId="77777777" w:rsidR="002743BD" w:rsidRDefault="002743BD" w:rsidP="00640A86">
            <w:r>
              <w:t>Authenticate</w:t>
            </w:r>
          </w:p>
        </w:tc>
        <w:tc>
          <w:tcPr>
            <w:tcW w:w="2808" w:type="dxa"/>
            <w:shd w:val="clear" w:color="auto" w:fill="A6A6A6" w:themeFill="background1" w:themeFillShade="A6"/>
          </w:tcPr>
          <w:p w14:paraId="7A0DEC33" w14:textId="77777777" w:rsidR="002743BD" w:rsidRDefault="002743BD" w:rsidP="00640A86">
            <w:r>
              <w:t>Purpose</w:t>
            </w:r>
          </w:p>
        </w:tc>
      </w:tr>
      <w:tr w:rsidR="002743BD" w:rsidRPr="008A6CF9" w14:paraId="5780D7FF" w14:textId="77777777" w:rsidTr="00640A86">
        <w:tc>
          <w:tcPr>
            <w:tcW w:w="4590" w:type="dxa"/>
          </w:tcPr>
          <w:p w14:paraId="33166D14" w14:textId="77777777" w:rsidR="002743BD" w:rsidRPr="008A6CF9" w:rsidRDefault="002743BD" w:rsidP="00640A86">
            <w:r>
              <w:t>/medtronic/rest/agent/api/device</w:t>
            </w:r>
          </w:p>
        </w:tc>
        <w:tc>
          <w:tcPr>
            <w:tcW w:w="900" w:type="dxa"/>
          </w:tcPr>
          <w:p w14:paraId="7E63599A" w14:textId="77777777" w:rsidR="002743BD" w:rsidRPr="008A6CF9" w:rsidRDefault="002743BD" w:rsidP="00640A86">
            <w:r>
              <w:t>PUT</w:t>
            </w:r>
          </w:p>
        </w:tc>
        <w:tc>
          <w:tcPr>
            <w:tcW w:w="1260" w:type="dxa"/>
          </w:tcPr>
          <w:p w14:paraId="447168C6" w14:textId="77777777" w:rsidR="002743BD" w:rsidRPr="008A6CF9" w:rsidRDefault="002743BD" w:rsidP="00640A86">
            <w:r>
              <w:t>YES</w:t>
            </w:r>
          </w:p>
        </w:tc>
        <w:tc>
          <w:tcPr>
            <w:tcW w:w="2808" w:type="dxa"/>
          </w:tcPr>
          <w:p w14:paraId="4DCD4946" w14:textId="77777777" w:rsidR="002743BD" w:rsidRPr="008A6CF9" w:rsidRDefault="002743BD" w:rsidP="00640A86">
            <w:r>
              <w:t>Add a device to GDMP system</w:t>
            </w:r>
          </w:p>
        </w:tc>
      </w:tr>
      <w:tr w:rsidR="002743BD" w:rsidRPr="008A6CF9" w14:paraId="769C3323" w14:textId="77777777" w:rsidTr="00640A86">
        <w:tc>
          <w:tcPr>
            <w:tcW w:w="9558" w:type="dxa"/>
            <w:gridSpan w:val="4"/>
          </w:tcPr>
          <w:p w14:paraId="04EB3C1D" w14:textId="77777777" w:rsidR="002743BD" w:rsidRDefault="002743BD" w:rsidP="00640A86">
            <w:r>
              <w:t>Request:</w:t>
            </w:r>
          </w:p>
          <w:p w14:paraId="4F6DDC48" w14:textId="77777777" w:rsidR="002743BD" w:rsidRDefault="002743BD" w:rsidP="00640A86">
            <w:r>
              <w:t>{</w:t>
            </w:r>
          </w:p>
          <w:p w14:paraId="44A89564" w14:textId="77777777" w:rsidR="002743BD" w:rsidRDefault="002743BD" w:rsidP="00640A86">
            <w:r>
              <w:tab/>
              <w:t>"device_type_guid": "3B682913-6D1E-4355-9E48-208EB7061A3D ",</w:t>
            </w:r>
          </w:p>
          <w:p w14:paraId="1277F200" w14:textId="77777777" w:rsidR="002743BD" w:rsidRDefault="002743BD" w:rsidP="00640A86">
            <w:r>
              <w:tab/>
              <w:t>"serial_number": "35B12P3001",</w:t>
            </w:r>
          </w:p>
          <w:p w14:paraId="1E8BA738" w14:textId="77777777" w:rsidR="002743BD" w:rsidRDefault="002743BD" w:rsidP="00640A86">
            <w:r>
              <w:tab/>
              <w:t>"country": "CN",</w:t>
            </w:r>
          </w:p>
          <w:p w14:paraId="6E9AD22D" w14:textId="77777777" w:rsidR="002743BD" w:rsidRDefault="002743BD" w:rsidP="00640A86">
            <w:r>
              <w:tab/>
              <w:t>"region": "Asia",</w:t>
            </w:r>
          </w:p>
          <w:p w14:paraId="447E0973" w14:textId="77777777" w:rsidR="002743BD" w:rsidRDefault="002743BD" w:rsidP="00640A86">
            <w:r>
              <w:tab/>
              <w:t xml:space="preserve">"facility_id": </w:t>
            </w:r>
          </w:p>
          <w:p w14:paraId="323D596B" w14:textId="77777777" w:rsidR="002743BD" w:rsidRDefault="002743BD" w:rsidP="00640A86">
            <w:r>
              <w:t>}</w:t>
            </w:r>
          </w:p>
        </w:tc>
      </w:tr>
      <w:tr w:rsidR="002743BD" w:rsidRPr="008A6CF9" w14:paraId="3B878F68" w14:textId="77777777" w:rsidTr="00640A86">
        <w:tc>
          <w:tcPr>
            <w:tcW w:w="9558" w:type="dxa"/>
            <w:gridSpan w:val="4"/>
          </w:tcPr>
          <w:p w14:paraId="6162BAAD" w14:textId="77777777" w:rsidR="002743BD" w:rsidRDefault="002743BD" w:rsidP="00640A86">
            <w:r>
              <w:t xml:space="preserve">Response: </w:t>
            </w:r>
          </w:p>
          <w:p w14:paraId="23A06D85" w14:textId="77777777" w:rsidR="002743BD" w:rsidRDefault="002743BD" w:rsidP="00640A86">
            <w:r>
              <w:t>{</w:t>
            </w:r>
          </w:p>
          <w:p w14:paraId="5C9645A8" w14:textId="77777777" w:rsidR="002743BD" w:rsidRDefault="002743BD" w:rsidP="00640A86">
            <w:r>
              <w:tab/>
              <w:t>"timestamp": "1456802441753"</w:t>
            </w:r>
          </w:p>
          <w:p w14:paraId="0BFB1CAB" w14:textId="77777777" w:rsidR="002743BD" w:rsidRDefault="002743BD" w:rsidP="00640A86">
            <w:r>
              <w:t>}</w:t>
            </w:r>
          </w:p>
        </w:tc>
      </w:tr>
    </w:tbl>
    <w:p w14:paraId="5A9566F7" w14:textId="77777777" w:rsidR="002743BD" w:rsidRDefault="002743BD" w:rsidP="002743BD"/>
    <w:p w14:paraId="309BF7EF" w14:textId="77777777" w:rsidR="002743BD" w:rsidRDefault="002743BD" w:rsidP="002743BD">
      <w:pPr>
        <w:pStyle w:val="Heading4"/>
      </w:pPr>
      <w:r>
        <w:t>Register URL</w:t>
      </w:r>
    </w:p>
    <w:tbl>
      <w:tblPr>
        <w:tblStyle w:val="TableGrid"/>
        <w:tblW w:w="0" w:type="auto"/>
        <w:tblInd w:w="18" w:type="dxa"/>
        <w:tblLayout w:type="fixed"/>
        <w:tblLook w:val="04A0" w:firstRow="1" w:lastRow="0" w:firstColumn="1" w:lastColumn="0" w:noHBand="0" w:noVBand="1"/>
      </w:tblPr>
      <w:tblGrid>
        <w:gridCol w:w="3420"/>
        <w:gridCol w:w="1350"/>
        <w:gridCol w:w="1440"/>
        <w:gridCol w:w="3348"/>
      </w:tblGrid>
      <w:tr w:rsidR="002743BD" w14:paraId="37D962BB" w14:textId="77777777" w:rsidTr="00640A86">
        <w:tc>
          <w:tcPr>
            <w:tcW w:w="3420" w:type="dxa"/>
            <w:shd w:val="clear" w:color="auto" w:fill="A6A6A6" w:themeFill="background1" w:themeFillShade="A6"/>
          </w:tcPr>
          <w:p w14:paraId="6A835C5F" w14:textId="77777777" w:rsidR="002743BD" w:rsidRDefault="002743BD" w:rsidP="00640A86">
            <w:r>
              <w:t>API End Point</w:t>
            </w:r>
          </w:p>
        </w:tc>
        <w:tc>
          <w:tcPr>
            <w:tcW w:w="1350" w:type="dxa"/>
            <w:shd w:val="clear" w:color="auto" w:fill="A6A6A6" w:themeFill="background1" w:themeFillShade="A6"/>
          </w:tcPr>
          <w:p w14:paraId="4C7B8C77" w14:textId="77777777" w:rsidR="002743BD" w:rsidRDefault="002743BD" w:rsidP="00640A86">
            <w:r>
              <w:t>HTTP Method</w:t>
            </w:r>
          </w:p>
        </w:tc>
        <w:tc>
          <w:tcPr>
            <w:tcW w:w="1440" w:type="dxa"/>
            <w:shd w:val="clear" w:color="auto" w:fill="A6A6A6" w:themeFill="background1" w:themeFillShade="A6"/>
          </w:tcPr>
          <w:p w14:paraId="3AC896E9" w14:textId="77777777" w:rsidR="002743BD" w:rsidRDefault="002743BD" w:rsidP="00640A86">
            <w:r>
              <w:t>Authenticate</w:t>
            </w:r>
          </w:p>
        </w:tc>
        <w:tc>
          <w:tcPr>
            <w:tcW w:w="3348" w:type="dxa"/>
            <w:shd w:val="clear" w:color="auto" w:fill="A6A6A6" w:themeFill="background1" w:themeFillShade="A6"/>
          </w:tcPr>
          <w:p w14:paraId="3C522EC7" w14:textId="77777777" w:rsidR="002743BD" w:rsidRDefault="002743BD" w:rsidP="00640A86">
            <w:r>
              <w:t>Purpose</w:t>
            </w:r>
          </w:p>
        </w:tc>
      </w:tr>
      <w:tr w:rsidR="002743BD" w:rsidRPr="008A6CF9" w14:paraId="4DFAE932" w14:textId="77777777" w:rsidTr="00640A86">
        <w:tc>
          <w:tcPr>
            <w:tcW w:w="3420" w:type="dxa"/>
          </w:tcPr>
          <w:p w14:paraId="29AD82FE" w14:textId="77777777" w:rsidR="002743BD" w:rsidRPr="008A6CF9" w:rsidRDefault="002743BD" w:rsidP="00640A86">
            <w:r>
              <w:t>/medtronic/rest/agent/api/regurl</w:t>
            </w:r>
          </w:p>
        </w:tc>
        <w:tc>
          <w:tcPr>
            <w:tcW w:w="1350" w:type="dxa"/>
          </w:tcPr>
          <w:p w14:paraId="008702B3" w14:textId="77777777" w:rsidR="002743BD" w:rsidRPr="008A6CF9" w:rsidRDefault="002743BD" w:rsidP="00640A86">
            <w:r>
              <w:t>GET</w:t>
            </w:r>
          </w:p>
        </w:tc>
        <w:tc>
          <w:tcPr>
            <w:tcW w:w="1440" w:type="dxa"/>
          </w:tcPr>
          <w:p w14:paraId="567F37E3" w14:textId="77777777" w:rsidR="002743BD" w:rsidRPr="008A6CF9" w:rsidRDefault="002743BD" w:rsidP="00640A86">
            <w:r>
              <w:t>NO</w:t>
            </w:r>
          </w:p>
        </w:tc>
        <w:tc>
          <w:tcPr>
            <w:tcW w:w="3348" w:type="dxa"/>
          </w:tcPr>
          <w:p w14:paraId="698FD568" w14:textId="77777777" w:rsidR="002743BD" w:rsidRPr="008A6CF9" w:rsidRDefault="002743BD" w:rsidP="00640A86">
            <w:r>
              <w:t>Get register URL</w:t>
            </w:r>
          </w:p>
        </w:tc>
      </w:tr>
      <w:tr w:rsidR="002743BD" w:rsidRPr="008A6CF9" w14:paraId="6FE34936" w14:textId="77777777" w:rsidTr="00640A86">
        <w:tc>
          <w:tcPr>
            <w:tcW w:w="9558" w:type="dxa"/>
            <w:gridSpan w:val="4"/>
          </w:tcPr>
          <w:p w14:paraId="2DD10B04" w14:textId="77777777" w:rsidR="002743BD" w:rsidRDefault="002743BD" w:rsidP="00640A86">
            <w:r>
              <w:t>Request:</w:t>
            </w:r>
          </w:p>
          <w:p w14:paraId="47A068DA" w14:textId="77777777" w:rsidR="002743BD" w:rsidRDefault="002743BD" w:rsidP="00640A86">
            <w:r>
              <w:t xml:space="preserve">None </w:t>
            </w:r>
          </w:p>
        </w:tc>
      </w:tr>
      <w:tr w:rsidR="002743BD" w:rsidRPr="008A6CF9" w14:paraId="7E14BDD1" w14:textId="77777777" w:rsidTr="00640A86">
        <w:tc>
          <w:tcPr>
            <w:tcW w:w="9558" w:type="dxa"/>
            <w:gridSpan w:val="4"/>
          </w:tcPr>
          <w:p w14:paraId="7D7C8A89" w14:textId="77777777" w:rsidR="002743BD" w:rsidRDefault="002743BD" w:rsidP="00640A86">
            <w:r>
              <w:t xml:space="preserve">Response: </w:t>
            </w:r>
          </w:p>
          <w:p w14:paraId="2DDB9598" w14:textId="77777777" w:rsidR="002743BD" w:rsidRDefault="002743BD" w:rsidP="00640A86">
            <w:r>
              <w:t>{</w:t>
            </w:r>
          </w:p>
          <w:p w14:paraId="5C06AA61" w14:textId="77777777" w:rsidR="002743BD" w:rsidRDefault="002743BD" w:rsidP="00640A86">
            <w:r>
              <w:tab/>
              <w:t>"timestamp": "1456802441753",</w:t>
            </w:r>
          </w:p>
          <w:p w14:paraId="06C333FE" w14:textId="77777777" w:rsidR="002743BD" w:rsidRDefault="002743BD" w:rsidP="00640A86">
            <w:r>
              <w:tab/>
              <w:t>"url": "http://test.covidien.com/self/home"</w:t>
            </w:r>
          </w:p>
          <w:p w14:paraId="09AE4835" w14:textId="77777777" w:rsidR="002743BD" w:rsidRDefault="002743BD" w:rsidP="00640A86">
            <w:r>
              <w:t>}</w:t>
            </w:r>
          </w:p>
        </w:tc>
      </w:tr>
    </w:tbl>
    <w:p w14:paraId="7CC2ED57" w14:textId="77777777" w:rsidR="002743BD" w:rsidRDefault="002743BD" w:rsidP="002743BD"/>
    <w:p w14:paraId="5D180A88" w14:textId="77777777" w:rsidR="002743BD" w:rsidRDefault="002743BD" w:rsidP="002743BD">
      <w:pPr>
        <w:pStyle w:val="Heading4"/>
      </w:pPr>
      <w:r>
        <w:t>Forgot password</w:t>
      </w:r>
    </w:p>
    <w:tbl>
      <w:tblPr>
        <w:tblStyle w:val="TableGrid"/>
        <w:tblW w:w="0" w:type="auto"/>
        <w:tblInd w:w="18" w:type="dxa"/>
        <w:tblLayout w:type="fixed"/>
        <w:tblLook w:val="04A0" w:firstRow="1" w:lastRow="0" w:firstColumn="1" w:lastColumn="0" w:noHBand="0" w:noVBand="1"/>
      </w:tblPr>
      <w:tblGrid>
        <w:gridCol w:w="3780"/>
        <w:gridCol w:w="1260"/>
        <w:gridCol w:w="1350"/>
        <w:gridCol w:w="3168"/>
      </w:tblGrid>
      <w:tr w:rsidR="002743BD" w14:paraId="3FB7301B" w14:textId="77777777" w:rsidTr="00640A86">
        <w:tc>
          <w:tcPr>
            <w:tcW w:w="3780" w:type="dxa"/>
            <w:shd w:val="clear" w:color="auto" w:fill="A6A6A6" w:themeFill="background1" w:themeFillShade="A6"/>
          </w:tcPr>
          <w:p w14:paraId="7E58DAD8" w14:textId="77777777" w:rsidR="002743BD" w:rsidRDefault="002743BD" w:rsidP="00640A86">
            <w:r>
              <w:t>API End Point</w:t>
            </w:r>
          </w:p>
        </w:tc>
        <w:tc>
          <w:tcPr>
            <w:tcW w:w="1260" w:type="dxa"/>
            <w:shd w:val="clear" w:color="auto" w:fill="A6A6A6" w:themeFill="background1" w:themeFillShade="A6"/>
          </w:tcPr>
          <w:p w14:paraId="31D08FB3" w14:textId="77777777" w:rsidR="002743BD" w:rsidRDefault="002743BD" w:rsidP="00640A86">
            <w:r>
              <w:t>HTTP Method</w:t>
            </w:r>
          </w:p>
        </w:tc>
        <w:tc>
          <w:tcPr>
            <w:tcW w:w="1350" w:type="dxa"/>
            <w:shd w:val="clear" w:color="auto" w:fill="A6A6A6" w:themeFill="background1" w:themeFillShade="A6"/>
          </w:tcPr>
          <w:p w14:paraId="292589FD" w14:textId="77777777" w:rsidR="002743BD" w:rsidRDefault="002743BD" w:rsidP="00640A86">
            <w:r>
              <w:t>Authenticate</w:t>
            </w:r>
          </w:p>
        </w:tc>
        <w:tc>
          <w:tcPr>
            <w:tcW w:w="3168" w:type="dxa"/>
            <w:shd w:val="clear" w:color="auto" w:fill="A6A6A6" w:themeFill="background1" w:themeFillShade="A6"/>
          </w:tcPr>
          <w:p w14:paraId="202B7F16" w14:textId="77777777" w:rsidR="002743BD" w:rsidRDefault="002743BD" w:rsidP="00640A86">
            <w:r>
              <w:t>Purpose</w:t>
            </w:r>
          </w:p>
        </w:tc>
      </w:tr>
      <w:tr w:rsidR="002743BD" w:rsidRPr="008A6CF9" w14:paraId="23C0F8F7" w14:textId="77777777" w:rsidTr="00640A86">
        <w:tc>
          <w:tcPr>
            <w:tcW w:w="3780" w:type="dxa"/>
          </w:tcPr>
          <w:p w14:paraId="71BD4FBA" w14:textId="77777777" w:rsidR="002743BD" w:rsidRPr="008A6CF9" w:rsidRDefault="002743BD" w:rsidP="00640A86">
            <w:r>
              <w:t>/medtronic/rest/agent/api/forgotpassword</w:t>
            </w:r>
          </w:p>
        </w:tc>
        <w:tc>
          <w:tcPr>
            <w:tcW w:w="1260" w:type="dxa"/>
          </w:tcPr>
          <w:p w14:paraId="06A87D32" w14:textId="77777777" w:rsidR="002743BD" w:rsidRPr="008A6CF9" w:rsidRDefault="002743BD" w:rsidP="00640A86">
            <w:r>
              <w:t>POST</w:t>
            </w:r>
          </w:p>
        </w:tc>
        <w:tc>
          <w:tcPr>
            <w:tcW w:w="1350" w:type="dxa"/>
          </w:tcPr>
          <w:p w14:paraId="08D7ACED" w14:textId="77777777" w:rsidR="002743BD" w:rsidRPr="008A6CF9" w:rsidRDefault="002743BD" w:rsidP="00640A86">
            <w:r>
              <w:t>NO</w:t>
            </w:r>
          </w:p>
        </w:tc>
        <w:tc>
          <w:tcPr>
            <w:tcW w:w="3168" w:type="dxa"/>
          </w:tcPr>
          <w:p w14:paraId="5511B7B2" w14:textId="77777777" w:rsidR="002743BD" w:rsidRPr="008A6CF9" w:rsidRDefault="002743BD" w:rsidP="00640A86">
            <w:r>
              <w:t>Forgot password</w:t>
            </w:r>
          </w:p>
        </w:tc>
      </w:tr>
      <w:tr w:rsidR="002743BD" w:rsidRPr="008A6CF9" w14:paraId="3D4F09D7" w14:textId="77777777" w:rsidTr="00640A86">
        <w:tc>
          <w:tcPr>
            <w:tcW w:w="9558" w:type="dxa"/>
            <w:gridSpan w:val="4"/>
          </w:tcPr>
          <w:p w14:paraId="3D1BD247" w14:textId="77777777" w:rsidR="002743BD" w:rsidRDefault="002743BD" w:rsidP="00640A86">
            <w:r>
              <w:t>Request:</w:t>
            </w:r>
          </w:p>
          <w:p w14:paraId="6F5ED09F" w14:textId="77777777" w:rsidR="002743BD" w:rsidRDefault="002743BD" w:rsidP="00640A86">
            <w:r>
              <w:t>{</w:t>
            </w:r>
          </w:p>
          <w:p w14:paraId="23765402" w14:textId="77777777" w:rsidR="002743BD" w:rsidRDefault="002743BD" w:rsidP="00640A86">
            <w:r>
              <w:tab/>
              <w:t>"username": "lye@insigmaus.com"</w:t>
            </w:r>
          </w:p>
          <w:p w14:paraId="0D81881A" w14:textId="77777777" w:rsidR="002743BD" w:rsidRDefault="002743BD" w:rsidP="00640A86">
            <w:r>
              <w:t>}</w:t>
            </w:r>
          </w:p>
        </w:tc>
      </w:tr>
      <w:tr w:rsidR="002743BD" w:rsidRPr="008A6CF9" w14:paraId="581E395B" w14:textId="77777777" w:rsidTr="00640A86">
        <w:tc>
          <w:tcPr>
            <w:tcW w:w="9558" w:type="dxa"/>
            <w:gridSpan w:val="4"/>
          </w:tcPr>
          <w:p w14:paraId="1C394005" w14:textId="77777777" w:rsidR="002743BD" w:rsidRDefault="002743BD" w:rsidP="00640A86">
            <w:r>
              <w:t xml:space="preserve">Response: </w:t>
            </w:r>
          </w:p>
          <w:p w14:paraId="5B59BB29" w14:textId="77777777" w:rsidR="002743BD" w:rsidRDefault="002743BD" w:rsidP="00640A86">
            <w:r>
              <w:t>{</w:t>
            </w:r>
          </w:p>
          <w:p w14:paraId="1C6DE857" w14:textId="77777777" w:rsidR="002743BD" w:rsidRDefault="002743BD" w:rsidP="00640A86">
            <w:r>
              <w:tab/>
              <w:t>"timestamp": "1456802441753"</w:t>
            </w:r>
          </w:p>
          <w:p w14:paraId="3F772048" w14:textId="77777777" w:rsidR="002743BD" w:rsidRDefault="002743BD" w:rsidP="00640A86">
            <w:r>
              <w:t>}</w:t>
            </w:r>
          </w:p>
        </w:tc>
      </w:tr>
    </w:tbl>
    <w:p w14:paraId="1A8B31AD" w14:textId="77777777" w:rsidR="002743BD" w:rsidRDefault="002743BD" w:rsidP="002743BD"/>
    <w:p w14:paraId="68FD769D" w14:textId="77777777" w:rsidR="002743BD" w:rsidRDefault="002743BD" w:rsidP="002743BD">
      <w:pPr>
        <w:pStyle w:val="Heading4"/>
      </w:pPr>
      <w:r>
        <w:t>Change password</w:t>
      </w:r>
    </w:p>
    <w:tbl>
      <w:tblPr>
        <w:tblStyle w:val="TableGrid"/>
        <w:tblW w:w="0" w:type="auto"/>
        <w:tblInd w:w="18" w:type="dxa"/>
        <w:tblLayout w:type="fixed"/>
        <w:tblLook w:val="04A0" w:firstRow="1" w:lastRow="0" w:firstColumn="1" w:lastColumn="0" w:noHBand="0" w:noVBand="1"/>
      </w:tblPr>
      <w:tblGrid>
        <w:gridCol w:w="4140"/>
        <w:gridCol w:w="900"/>
        <w:gridCol w:w="1710"/>
        <w:gridCol w:w="2808"/>
      </w:tblGrid>
      <w:tr w:rsidR="002743BD" w14:paraId="1F358752" w14:textId="77777777" w:rsidTr="00640A86">
        <w:tc>
          <w:tcPr>
            <w:tcW w:w="4140" w:type="dxa"/>
            <w:shd w:val="clear" w:color="auto" w:fill="A6A6A6" w:themeFill="background1" w:themeFillShade="A6"/>
          </w:tcPr>
          <w:p w14:paraId="5EBC4AC9" w14:textId="77777777" w:rsidR="002743BD" w:rsidRDefault="002743BD" w:rsidP="00640A86">
            <w:r>
              <w:t>API End Point</w:t>
            </w:r>
          </w:p>
        </w:tc>
        <w:tc>
          <w:tcPr>
            <w:tcW w:w="900" w:type="dxa"/>
            <w:shd w:val="clear" w:color="auto" w:fill="A6A6A6" w:themeFill="background1" w:themeFillShade="A6"/>
          </w:tcPr>
          <w:p w14:paraId="788DF47B" w14:textId="77777777" w:rsidR="002743BD" w:rsidRDefault="002743BD" w:rsidP="00640A86">
            <w:r>
              <w:t>HTTP Method</w:t>
            </w:r>
          </w:p>
        </w:tc>
        <w:tc>
          <w:tcPr>
            <w:tcW w:w="1710" w:type="dxa"/>
            <w:shd w:val="clear" w:color="auto" w:fill="A6A6A6" w:themeFill="background1" w:themeFillShade="A6"/>
          </w:tcPr>
          <w:p w14:paraId="78E90F5C" w14:textId="77777777" w:rsidR="002743BD" w:rsidRDefault="002743BD" w:rsidP="00640A86">
            <w:r>
              <w:t>Authenticate</w:t>
            </w:r>
          </w:p>
        </w:tc>
        <w:tc>
          <w:tcPr>
            <w:tcW w:w="2808" w:type="dxa"/>
            <w:shd w:val="clear" w:color="auto" w:fill="A6A6A6" w:themeFill="background1" w:themeFillShade="A6"/>
          </w:tcPr>
          <w:p w14:paraId="1FFF4638" w14:textId="77777777" w:rsidR="002743BD" w:rsidRDefault="002743BD" w:rsidP="00640A86">
            <w:r>
              <w:t>Purpose</w:t>
            </w:r>
          </w:p>
        </w:tc>
      </w:tr>
      <w:tr w:rsidR="002743BD" w:rsidRPr="008A6CF9" w14:paraId="7EE84A8B" w14:textId="77777777" w:rsidTr="00640A86">
        <w:tc>
          <w:tcPr>
            <w:tcW w:w="4140" w:type="dxa"/>
          </w:tcPr>
          <w:p w14:paraId="6395185F" w14:textId="77777777" w:rsidR="002743BD" w:rsidRPr="008A6CF9" w:rsidRDefault="002743BD" w:rsidP="00640A86">
            <w:r>
              <w:t>/medtronic/rest/agent/api/changepassword</w:t>
            </w:r>
          </w:p>
        </w:tc>
        <w:tc>
          <w:tcPr>
            <w:tcW w:w="900" w:type="dxa"/>
          </w:tcPr>
          <w:p w14:paraId="69D4EE91" w14:textId="77777777" w:rsidR="002743BD" w:rsidRPr="008A6CF9" w:rsidRDefault="002743BD" w:rsidP="00640A86">
            <w:r>
              <w:t>POST</w:t>
            </w:r>
          </w:p>
        </w:tc>
        <w:tc>
          <w:tcPr>
            <w:tcW w:w="1710" w:type="dxa"/>
          </w:tcPr>
          <w:p w14:paraId="28D12CC2" w14:textId="77777777" w:rsidR="002743BD" w:rsidRPr="008A6CF9" w:rsidRDefault="002743BD" w:rsidP="00640A86">
            <w:r>
              <w:t>YES</w:t>
            </w:r>
          </w:p>
        </w:tc>
        <w:tc>
          <w:tcPr>
            <w:tcW w:w="2808" w:type="dxa"/>
          </w:tcPr>
          <w:p w14:paraId="7BAEE085" w14:textId="77777777" w:rsidR="002743BD" w:rsidRPr="008A6CF9" w:rsidRDefault="002743BD" w:rsidP="00640A86">
            <w:r>
              <w:t>Change password</w:t>
            </w:r>
          </w:p>
        </w:tc>
      </w:tr>
      <w:tr w:rsidR="002743BD" w:rsidRPr="008A6CF9" w14:paraId="25510980" w14:textId="77777777" w:rsidTr="00640A86">
        <w:tc>
          <w:tcPr>
            <w:tcW w:w="9558" w:type="dxa"/>
            <w:gridSpan w:val="4"/>
          </w:tcPr>
          <w:p w14:paraId="3080BCFE" w14:textId="77777777" w:rsidR="002743BD" w:rsidRDefault="002743BD" w:rsidP="00640A86">
            <w:r>
              <w:t>Request: (</w:t>
            </w:r>
            <w:r w:rsidRPr="0047245E">
              <w:rPr>
                <w:highlight w:val="yellow"/>
              </w:rPr>
              <w:t>Password is plain text because System need to check the password strength</w:t>
            </w:r>
            <w:r>
              <w:t>)</w:t>
            </w:r>
          </w:p>
          <w:p w14:paraId="55DF37E9" w14:textId="77777777" w:rsidR="002743BD" w:rsidRDefault="002743BD" w:rsidP="00640A86">
            <w:r>
              <w:t>{</w:t>
            </w:r>
          </w:p>
          <w:p w14:paraId="6F70C51A" w14:textId="77777777" w:rsidR="002743BD" w:rsidRDefault="002743BD" w:rsidP="00640A86">
            <w:r>
              <w:tab/>
              <w:t>"username": "lye@insigmaus.com",</w:t>
            </w:r>
          </w:p>
          <w:p w14:paraId="54466005" w14:textId="77777777" w:rsidR="002743BD" w:rsidRDefault="002743BD" w:rsidP="00640A86">
            <w:r>
              <w:tab/>
              <w:t>"password": " old password, not md5 hash",</w:t>
            </w:r>
          </w:p>
          <w:p w14:paraId="2ADE771C" w14:textId="77777777" w:rsidR="002743BD" w:rsidRDefault="002743BD" w:rsidP="00640A86">
            <w:r>
              <w:tab/>
              <w:t>"new_password": " new password, not md5 hash"</w:t>
            </w:r>
          </w:p>
          <w:p w14:paraId="338C381A" w14:textId="77777777" w:rsidR="002743BD" w:rsidRDefault="002743BD" w:rsidP="00640A86">
            <w:r>
              <w:t>}</w:t>
            </w:r>
          </w:p>
        </w:tc>
      </w:tr>
      <w:tr w:rsidR="002743BD" w:rsidRPr="008A6CF9" w14:paraId="49A608CD" w14:textId="77777777" w:rsidTr="00640A86">
        <w:tc>
          <w:tcPr>
            <w:tcW w:w="9558" w:type="dxa"/>
            <w:gridSpan w:val="4"/>
          </w:tcPr>
          <w:p w14:paraId="30E634FD" w14:textId="77777777" w:rsidR="002743BD" w:rsidRDefault="002743BD" w:rsidP="00640A86">
            <w:r>
              <w:t xml:space="preserve">Response: </w:t>
            </w:r>
          </w:p>
          <w:p w14:paraId="0A8B9E50" w14:textId="77777777" w:rsidR="002743BD" w:rsidRDefault="002743BD" w:rsidP="00640A86">
            <w:r>
              <w:t>{</w:t>
            </w:r>
          </w:p>
          <w:p w14:paraId="294512B8" w14:textId="77777777" w:rsidR="002743BD" w:rsidRDefault="002743BD" w:rsidP="00640A86">
            <w:r>
              <w:tab/>
              <w:t>"timestamp": "1456802441753"</w:t>
            </w:r>
          </w:p>
          <w:p w14:paraId="59EBE466" w14:textId="77777777" w:rsidR="002743BD" w:rsidRDefault="002743BD" w:rsidP="00640A86">
            <w:r>
              <w:t>}</w:t>
            </w:r>
          </w:p>
        </w:tc>
      </w:tr>
    </w:tbl>
    <w:p w14:paraId="01AC81F5" w14:textId="77777777" w:rsidR="002743BD" w:rsidRDefault="002743BD" w:rsidP="002743BD"/>
    <w:p w14:paraId="5202538B" w14:textId="77777777" w:rsidR="002743BD" w:rsidRDefault="002743BD" w:rsidP="002743BD">
      <w:pPr>
        <w:pStyle w:val="Heading4"/>
      </w:pPr>
      <w:r>
        <w:t>SN re-program</w:t>
      </w:r>
    </w:p>
    <w:tbl>
      <w:tblPr>
        <w:tblStyle w:val="TableGrid"/>
        <w:tblW w:w="0" w:type="auto"/>
        <w:tblInd w:w="18" w:type="dxa"/>
        <w:tblLayout w:type="fixed"/>
        <w:tblLook w:val="04A0" w:firstRow="1" w:lastRow="0" w:firstColumn="1" w:lastColumn="0" w:noHBand="0" w:noVBand="1"/>
      </w:tblPr>
      <w:tblGrid>
        <w:gridCol w:w="4590"/>
        <w:gridCol w:w="1024"/>
        <w:gridCol w:w="1316"/>
        <w:gridCol w:w="2628"/>
      </w:tblGrid>
      <w:tr w:rsidR="002743BD" w14:paraId="4364B823" w14:textId="77777777" w:rsidTr="00640A86">
        <w:tc>
          <w:tcPr>
            <w:tcW w:w="4590" w:type="dxa"/>
            <w:shd w:val="clear" w:color="auto" w:fill="A6A6A6" w:themeFill="background1" w:themeFillShade="A6"/>
          </w:tcPr>
          <w:p w14:paraId="3E4BD689" w14:textId="77777777" w:rsidR="002743BD" w:rsidRDefault="002743BD" w:rsidP="00640A86">
            <w:r>
              <w:t>API End Point</w:t>
            </w:r>
          </w:p>
        </w:tc>
        <w:tc>
          <w:tcPr>
            <w:tcW w:w="1024" w:type="dxa"/>
            <w:shd w:val="clear" w:color="auto" w:fill="A6A6A6" w:themeFill="background1" w:themeFillShade="A6"/>
          </w:tcPr>
          <w:p w14:paraId="7E722AD8" w14:textId="77777777" w:rsidR="002743BD" w:rsidRDefault="002743BD" w:rsidP="00640A86">
            <w:r>
              <w:t>HTTP Method</w:t>
            </w:r>
          </w:p>
        </w:tc>
        <w:tc>
          <w:tcPr>
            <w:tcW w:w="1316" w:type="dxa"/>
            <w:shd w:val="clear" w:color="auto" w:fill="A6A6A6" w:themeFill="background1" w:themeFillShade="A6"/>
          </w:tcPr>
          <w:p w14:paraId="7CE2A1F1" w14:textId="77777777" w:rsidR="002743BD" w:rsidRDefault="002743BD" w:rsidP="00640A86">
            <w:r>
              <w:t>Authenticate</w:t>
            </w:r>
          </w:p>
        </w:tc>
        <w:tc>
          <w:tcPr>
            <w:tcW w:w="2628" w:type="dxa"/>
            <w:shd w:val="clear" w:color="auto" w:fill="A6A6A6" w:themeFill="background1" w:themeFillShade="A6"/>
          </w:tcPr>
          <w:p w14:paraId="1D6B95F6" w14:textId="77777777" w:rsidR="002743BD" w:rsidRDefault="002743BD" w:rsidP="00640A86">
            <w:r>
              <w:t>Purpose</w:t>
            </w:r>
          </w:p>
        </w:tc>
      </w:tr>
      <w:tr w:rsidR="002743BD" w:rsidRPr="008A6CF9" w14:paraId="2E8D2E1E" w14:textId="77777777" w:rsidTr="00640A86">
        <w:tc>
          <w:tcPr>
            <w:tcW w:w="4590" w:type="dxa"/>
          </w:tcPr>
          <w:p w14:paraId="09F8F248" w14:textId="77777777" w:rsidR="002743BD" w:rsidRPr="008A6CF9" w:rsidRDefault="002743BD" w:rsidP="00640A86">
            <w:r>
              <w:t>/medtronic/rest/agent/api/snreprogram</w:t>
            </w:r>
          </w:p>
        </w:tc>
        <w:tc>
          <w:tcPr>
            <w:tcW w:w="1024" w:type="dxa"/>
          </w:tcPr>
          <w:p w14:paraId="2E736649" w14:textId="77777777" w:rsidR="002743BD" w:rsidRPr="008A6CF9" w:rsidRDefault="002743BD" w:rsidP="00640A86">
            <w:r>
              <w:t>POST</w:t>
            </w:r>
          </w:p>
        </w:tc>
        <w:tc>
          <w:tcPr>
            <w:tcW w:w="1316" w:type="dxa"/>
          </w:tcPr>
          <w:p w14:paraId="1C27C5DB" w14:textId="77777777" w:rsidR="002743BD" w:rsidRPr="008A6CF9" w:rsidRDefault="002743BD" w:rsidP="00640A86">
            <w:r>
              <w:t>YES</w:t>
            </w:r>
          </w:p>
        </w:tc>
        <w:tc>
          <w:tcPr>
            <w:tcW w:w="2628" w:type="dxa"/>
          </w:tcPr>
          <w:p w14:paraId="3CDE130A" w14:textId="77777777" w:rsidR="002743BD" w:rsidRPr="008A6CF9" w:rsidRDefault="002743BD" w:rsidP="00640A86">
            <w:r>
              <w:t>SN re-program</w:t>
            </w:r>
          </w:p>
        </w:tc>
      </w:tr>
      <w:tr w:rsidR="002743BD" w:rsidRPr="008A6CF9" w14:paraId="236F7C0E" w14:textId="77777777" w:rsidTr="00640A86">
        <w:tc>
          <w:tcPr>
            <w:tcW w:w="9558" w:type="dxa"/>
            <w:gridSpan w:val="4"/>
          </w:tcPr>
          <w:p w14:paraId="792EF34F" w14:textId="77777777" w:rsidR="002743BD" w:rsidRDefault="002743BD" w:rsidP="00640A86">
            <w:r>
              <w:t>Request:</w:t>
            </w:r>
          </w:p>
          <w:p w14:paraId="193929AB" w14:textId="77777777" w:rsidR="002743BD" w:rsidRDefault="002743BD" w:rsidP="00640A86">
            <w:r>
              <w:t>{</w:t>
            </w:r>
          </w:p>
          <w:p w14:paraId="41004449" w14:textId="77777777" w:rsidR="002743BD" w:rsidRDefault="002743BD" w:rsidP="00640A86">
            <w:r>
              <w:tab/>
              <w:t>"device_type_guid": "3B682913-6D1E-4355-9E48-208EB7061A3D ",</w:t>
            </w:r>
          </w:p>
          <w:p w14:paraId="42488314" w14:textId="77777777" w:rsidR="002743BD" w:rsidRDefault="002743BD" w:rsidP="00640A86">
            <w:r>
              <w:tab/>
              <w:t>"serial_number": "35B12P3001",</w:t>
            </w:r>
          </w:p>
          <w:p w14:paraId="72D978F2" w14:textId="77777777" w:rsidR="002743BD" w:rsidRDefault="002743BD" w:rsidP="00640A86">
            <w:r>
              <w:tab/>
              <w:t>"old_sn": "35B12P3001",</w:t>
            </w:r>
          </w:p>
          <w:p w14:paraId="1C01BE39" w14:textId="77777777" w:rsidR="002743BD" w:rsidRDefault="002743BD" w:rsidP="00640A86">
            <w:r>
              <w:tab/>
              <w:t>"new_sn": "35B12P3009"</w:t>
            </w:r>
          </w:p>
          <w:p w14:paraId="09EB502D" w14:textId="77777777" w:rsidR="002743BD" w:rsidRDefault="002743BD" w:rsidP="00640A86">
            <w:r>
              <w:t>}</w:t>
            </w:r>
          </w:p>
        </w:tc>
      </w:tr>
      <w:tr w:rsidR="002743BD" w:rsidRPr="008A6CF9" w14:paraId="3A8D0A67" w14:textId="77777777" w:rsidTr="00640A86">
        <w:tc>
          <w:tcPr>
            <w:tcW w:w="9558" w:type="dxa"/>
            <w:gridSpan w:val="4"/>
          </w:tcPr>
          <w:p w14:paraId="06F6F749" w14:textId="77777777" w:rsidR="002743BD" w:rsidRPr="007C6CB0" w:rsidRDefault="002743BD" w:rsidP="00640A86">
            <w:pPr>
              <w:rPr>
                <w:highlight w:val="yellow"/>
              </w:rPr>
            </w:pPr>
            <w:r w:rsidRPr="007C6CB0">
              <w:rPr>
                <w:highlight w:val="yellow"/>
              </w:rPr>
              <w:t xml:space="preserve">Response: </w:t>
            </w:r>
          </w:p>
          <w:p w14:paraId="4B7968F6" w14:textId="77777777" w:rsidR="002743BD" w:rsidRPr="007C6CB0" w:rsidRDefault="002743BD" w:rsidP="00640A86">
            <w:pPr>
              <w:rPr>
                <w:highlight w:val="yellow"/>
              </w:rPr>
            </w:pPr>
            <w:r w:rsidRPr="007C6CB0">
              <w:rPr>
                <w:highlight w:val="yellow"/>
              </w:rPr>
              <w:t>If successful:</w:t>
            </w:r>
          </w:p>
          <w:p w14:paraId="0BBC7D1D" w14:textId="77777777" w:rsidR="002743BD" w:rsidRPr="007C6CB0" w:rsidRDefault="002743BD" w:rsidP="00640A86">
            <w:pPr>
              <w:rPr>
                <w:highlight w:val="yellow"/>
              </w:rPr>
            </w:pPr>
            <w:r w:rsidRPr="007C6CB0">
              <w:rPr>
                <w:highlight w:val="yellow"/>
              </w:rPr>
              <w:t>{</w:t>
            </w:r>
          </w:p>
          <w:p w14:paraId="5918698C" w14:textId="77777777" w:rsidR="002743BD" w:rsidRPr="007C6CB0" w:rsidRDefault="002743BD" w:rsidP="00640A86">
            <w:pPr>
              <w:rPr>
                <w:highlight w:val="yellow"/>
              </w:rPr>
            </w:pPr>
            <w:r w:rsidRPr="007C6CB0">
              <w:rPr>
                <w:highlight w:val="yellow"/>
              </w:rPr>
              <w:tab/>
              <w:t>"timestamp": "1456802441753"</w:t>
            </w:r>
          </w:p>
          <w:p w14:paraId="1895F98D" w14:textId="77777777" w:rsidR="002743BD" w:rsidRPr="007C6CB0" w:rsidRDefault="002743BD" w:rsidP="00640A86">
            <w:pPr>
              <w:rPr>
                <w:highlight w:val="yellow"/>
              </w:rPr>
            </w:pPr>
            <w:r w:rsidRPr="007C6CB0">
              <w:rPr>
                <w:highlight w:val="yellow"/>
              </w:rPr>
              <w:t>}</w:t>
            </w:r>
          </w:p>
          <w:p w14:paraId="4C9359F5" w14:textId="77777777" w:rsidR="002743BD" w:rsidRPr="007C6CB0" w:rsidRDefault="002743BD" w:rsidP="00640A86">
            <w:pPr>
              <w:rPr>
                <w:highlight w:val="yellow"/>
              </w:rPr>
            </w:pPr>
            <w:r w:rsidRPr="007C6CB0">
              <w:rPr>
                <w:highlight w:val="yellow"/>
              </w:rPr>
              <w:t>Otherwise:</w:t>
            </w:r>
          </w:p>
          <w:p w14:paraId="4BEEEDA3" w14:textId="77777777" w:rsidR="002743BD" w:rsidRPr="007C6CB0" w:rsidRDefault="002743BD" w:rsidP="00640A86">
            <w:pPr>
              <w:rPr>
                <w:highlight w:val="yellow"/>
              </w:rPr>
            </w:pPr>
            <w:r w:rsidRPr="007C6CB0">
              <w:rPr>
                <w:highlight w:val="yellow"/>
              </w:rPr>
              <w:t>{</w:t>
            </w:r>
          </w:p>
          <w:p w14:paraId="281F53B1" w14:textId="77777777" w:rsidR="002743BD" w:rsidRPr="007C6CB0" w:rsidRDefault="002743BD" w:rsidP="00640A86">
            <w:pPr>
              <w:rPr>
                <w:highlight w:val="yellow"/>
              </w:rPr>
            </w:pPr>
            <w:r w:rsidRPr="007C6CB0">
              <w:rPr>
                <w:highlight w:val="yellow"/>
              </w:rPr>
              <w:t xml:space="preserve">    "code": 409,</w:t>
            </w:r>
          </w:p>
          <w:p w14:paraId="54DA8018" w14:textId="77777777" w:rsidR="002743BD" w:rsidRPr="007C6CB0" w:rsidRDefault="002743BD" w:rsidP="00640A86">
            <w:pPr>
              <w:rPr>
                <w:highlight w:val="yellow"/>
              </w:rPr>
            </w:pPr>
            <w:r w:rsidRPr="007C6CB0">
              <w:rPr>
                <w:highlight w:val="yellow"/>
              </w:rPr>
              <w:t xml:space="preserve">    "msg": "Device Update Failure"</w:t>
            </w:r>
            <w:r w:rsidRPr="005B48EC">
              <w:rPr>
                <w:highlight w:val="yellow"/>
              </w:rPr>
              <w:t xml:space="preserve"> or </w:t>
            </w:r>
            <w:r w:rsidRPr="007C6CB0">
              <w:rPr>
                <w:highlight w:val="yellow"/>
              </w:rPr>
              <w:t>“No Such Device” or “Duplicate Device” or “Device Create Failure”</w:t>
            </w:r>
          </w:p>
          <w:p w14:paraId="5D710DE8" w14:textId="77777777" w:rsidR="002743BD" w:rsidRDefault="002743BD" w:rsidP="00640A86">
            <w:pPr>
              <w:rPr>
                <w:highlight w:val="yellow"/>
              </w:rPr>
            </w:pPr>
            <w:r w:rsidRPr="007C6CB0">
              <w:rPr>
                <w:highlight w:val="yellow"/>
              </w:rPr>
              <w:t>"detail": "ba1b1815-6368-4718-98fc-2b90115e16ac"</w:t>
            </w:r>
            <w:r>
              <w:rPr>
                <w:highlight w:val="yellow"/>
              </w:rPr>
              <w:t>,</w:t>
            </w:r>
          </w:p>
          <w:p w14:paraId="552F5A6B" w14:textId="77777777" w:rsidR="002743BD" w:rsidRPr="007C6CB0" w:rsidRDefault="002743BD" w:rsidP="00640A86">
            <w:pPr>
              <w:rPr>
                <w:highlight w:val="yellow"/>
              </w:rPr>
            </w:pPr>
            <w:r w:rsidRPr="00A663F6">
              <w:rPr>
                <w:highlight w:val="yellow"/>
              </w:rPr>
              <w:t>"</w:t>
            </w:r>
            <w:r>
              <w:rPr>
                <w:highlight w:val="yellow"/>
              </w:rPr>
              <w:t>timestamp</w:t>
            </w:r>
            <w:r w:rsidRPr="00A663F6">
              <w:rPr>
                <w:highlight w:val="yellow"/>
              </w:rPr>
              <w:t>"</w:t>
            </w:r>
            <w:r>
              <w:rPr>
                <w:highlight w:val="yellow"/>
              </w:rPr>
              <w:t xml:space="preserve"> : </w:t>
            </w:r>
            <w:r w:rsidRPr="00A663F6">
              <w:rPr>
                <w:highlight w:val="yellow"/>
              </w:rPr>
              <w:t>1456802441753</w:t>
            </w:r>
          </w:p>
          <w:p w14:paraId="14AC8C3F" w14:textId="77777777" w:rsidR="002743BD" w:rsidRDefault="002743BD" w:rsidP="00640A86">
            <w:r w:rsidRPr="007C6CB0">
              <w:rPr>
                <w:highlight w:val="yellow"/>
              </w:rPr>
              <w:t>}</w:t>
            </w:r>
          </w:p>
        </w:tc>
      </w:tr>
    </w:tbl>
    <w:p w14:paraId="4FD4F020" w14:textId="77777777" w:rsidR="002743BD" w:rsidRDefault="002743BD" w:rsidP="002743BD"/>
    <w:p w14:paraId="370CEC3E" w14:textId="77777777" w:rsidR="002743BD" w:rsidRDefault="002743BD" w:rsidP="002743BD">
      <w:pPr>
        <w:pStyle w:val="Heading4"/>
      </w:pPr>
      <w:r>
        <w:t xml:space="preserve">Download audit </w:t>
      </w:r>
    </w:p>
    <w:tbl>
      <w:tblPr>
        <w:tblStyle w:val="TableGrid"/>
        <w:tblW w:w="0" w:type="auto"/>
        <w:tblInd w:w="18" w:type="dxa"/>
        <w:tblLayout w:type="fixed"/>
        <w:tblLook w:val="04A0" w:firstRow="1" w:lastRow="0" w:firstColumn="1" w:lastColumn="0" w:noHBand="0" w:noVBand="1"/>
      </w:tblPr>
      <w:tblGrid>
        <w:gridCol w:w="3780"/>
        <w:gridCol w:w="1080"/>
        <w:gridCol w:w="1350"/>
        <w:gridCol w:w="3348"/>
      </w:tblGrid>
      <w:tr w:rsidR="002743BD" w14:paraId="08526BBC" w14:textId="77777777" w:rsidTr="00640A86">
        <w:tc>
          <w:tcPr>
            <w:tcW w:w="3780" w:type="dxa"/>
            <w:shd w:val="clear" w:color="auto" w:fill="A6A6A6" w:themeFill="background1" w:themeFillShade="A6"/>
          </w:tcPr>
          <w:p w14:paraId="05CFE097" w14:textId="77777777" w:rsidR="002743BD" w:rsidRDefault="002743BD" w:rsidP="00640A86">
            <w:r>
              <w:t>API End Point</w:t>
            </w:r>
          </w:p>
        </w:tc>
        <w:tc>
          <w:tcPr>
            <w:tcW w:w="1080" w:type="dxa"/>
            <w:shd w:val="clear" w:color="auto" w:fill="A6A6A6" w:themeFill="background1" w:themeFillShade="A6"/>
          </w:tcPr>
          <w:p w14:paraId="12E7C112" w14:textId="77777777" w:rsidR="002743BD" w:rsidRDefault="002743BD" w:rsidP="00640A86">
            <w:r>
              <w:t>HTTP Method</w:t>
            </w:r>
          </w:p>
        </w:tc>
        <w:tc>
          <w:tcPr>
            <w:tcW w:w="1350" w:type="dxa"/>
            <w:shd w:val="clear" w:color="auto" w:fill="A6A6A6" w:themeFill="background1" w:themeFillShade="A6"/>
          </w:tcPr>
          <w:p w14:paraId="5FE69C90" w14:textId="77777777" w:rsidR="002743BD" w:rsidRDefault="002743BD" w:rsidP="00640A86">
            <w:r>
              <w:t>Authenticate</w:t>
            </w:r>
          </w:p>
        </w:tc>
        <w:tc>
          <w:tcPr>
            <w:tcW w:w="3348" w:type="dxa"/>
            <w:shd w:val="clear" w:color="auto" w:fill="A6A6A6" w:themeFill="background1" w:themeFillShade="A6"/>
          </w:tcPr>
          <w:p w14:paraId="2D113607" w14:textId="77777777" w:rsidR="002743BD" w:rsidRDefault="002743BD" w:rsidP="00640A86">
            <w:r>
              <w:t>Purpose</w:t>
            </w:r>
          </w:p>
        </w:tc>
      </w:tr>
      <w:tr w:rsidR="002743BD" w:rsidRPr="008A6CF9" w14:paraId="7C287FA9" w14:textId="77777777" w:rsidTr="00640A86">
        <w:tc>
          <w:tcPr>
            <w:tcW w:w="3780" w:type="dxa"/>
          </w:tcPr>
          <w:p w14:paraId="5CFBBFD2" w14:textId="77777777" w:rsidR="002743BD" w:rsidRPr="008A6CF9" w:rsidRDefault="002743BD" w:rsidP="00640A86">
            <w:r>
              <w:t>/medtronic/rest/agent/api/download/audit</w:t>
            </w:r>
          </w:p>
        </w:tc>
        <w:tc>
          <w:tcPr>
            <w:tcW w:w="1080" w:type="dxa"/>
          </w:tcPr>
          <w:p w14:paraId="40FAC1CB" w14:textId="77777777" w:rsidR="002743BD" w:rsidRPr="008A6CF9" w:rsidRDefault="002743BD" w:rsidP="00640A86">
            <w:r>
              <w:t>PUT</w:t>
            </w:r>
          </w:p>
        </w:tc>
        <w:tc>
          <w:tcPr>
            <w:tcW w:w="1350" w:type="dxa"/>
          </w:tcPr>
          <w:p w14:paraId="6EE94ECD" w14:textId="77777777" w:rsidR="002743BD" w:rsidRPr="008A6CF9" w:rsidRDefault="002743BD" w:rsidP="00640A86">
            <w:r>
              <w:t>YES</w:t>
            </w:r>
          </w:p>
        </w:tc>
        <w:tc>
          <w:tcPr>
            <w:tcW w:w="3348" w:type="dxa"/>
          </w:tcPr>
          <w:p w14:paraId="0781084F" w14:textId="77777777" w:rsidR="002743BD" w:rsidRPr="008A6CF9" w:rsidRDefault="002743BD" w:rsidP="00640A86">
            <w:r>
              <w:t>Audit software download</w:t>
            </w:r>
          </w:p>
        </w:tc>
      </w:tr>
      <w:tr w:rsidR="002743BD" w:rsidRPr="008A6CF9" w14:paraId="088F2350" w14:textId="77777777" w:rsidTr="00640A86">
        <w:tc>
          <w:tcPr>
            <w:tcW w:w="9558" w:type="dxa"/>
            <w:gridSpan w:val="4"/>
          </w:tcPr>
          <w:p w14:paraId="38B662BE" w14:textId="77777777" w:rsidR="002743BD" w:rsidRDefault="002743BD" w:rsidP="00640A86">
            <w:r>
              <w:t>Request:</w:t>
            </w:r>
          </w:p>
          <w:p w14:paraId="47F6DFAD" w14:textId="77777777" w:rsidR="002743BD" w:rsidRDefault="002743BD" w:rsidP="00640A86">
            <w:r>
              <w:t>{</w:t>
            </w:r>
          </w:p>
          <w:p w14:paraId="64EFC2B7" w14:textId="77777777" w:rsidR="002743BD" w:rsidRDefault="002743BD" w:rsidP="00640A86">
            <w:r>
              <w:tab/>
              <w:t>"device_type_guid": "SCD 700",</w:t>
            </w:r>
          </w:p>
          <w:p w14:paraId="5D0DE2A3" w14:textId="77777777" w:rsidR="002743BD" w:rsidRDefault="002743BD" w:rsidP="00640A86">
            <w:r>
              <w:tab/>
              <w:t>"serial_number": "35B12P3001",</w:t>
            </w:r>
          </w:p>
          <w:p w14:paraId="78BC603A" w14:textId="77777777" w:rsidR="002743BD" w:rsidRDefault="002743BD" w:rsidP="00640A86">
            <w:r>
              <w:tab/>
              <w:t>"software_list": [{</w:t>
            </w:r>
          </w:p>
          <w:p w14:paraId="6DC4892E" w14:textId="77777777" w:rsidR="002743BD" w:rsidRDefault="002743BD" w:rsidP="00640A86">
            <w:r>
              <w:tab/>
            </w:r>
            <w:r>
              <w:tab/>
              <w:t>"type": "Business Rules",</w:t>
            </w:r>
          </w:p>
          <w:p w14:paraId="27CF8A25" w14:textId="77777777" w:rsidR="002743BD" w:rsidRDefault="002743BD" w:rsidP="00640A86">
            <w:r>
              <w:tab/>
            </w:r>
            <w:r>
              <w:tab/>
              <w:t>"name": "SCDUBusinessRules",</w:t>
            </w:r>
          </w:p>
          <w:p w14:paraId="5FF37E96" w14:textId="77777777" w:rsidR="002743BD" w:rsidRDefault="002743BD" w:rsidP="00640A86">
            <w:r>
              <w:tab/>
            </w:r>
            <w:r>
              <w:tab/>
              <w:t>"revision": "2.0"</w:t>
            </w:r>
          </w:p>
          <w:p w14:paraId="1B4C35D5" w14:textId="77777777" w:rsidR="002743BD" w:rsidRDefault="002743BD" w:rsidP="00640A86">
            <w:r>
              <w:tab/>
              <w:t>}, {</w:t>
            </w:r>
          </w:p>
          <w:p w14:paraId="55B9F116" w14:textId="77777777" w:rsidR="002743BD" w:rsidRDefault="002743BD" w:rsidP="00640A86">
            <w:r>
              <w:tab/>
            </w:r>
            <w:r>
              <w:tab/>
              <w:t>"type": "Software Bundle",</w:t>
            </w:r>
          </w:p>
          <w:p w14:paraId="5962C87C" w14:textId="77777777" w:rsidR="002743BD" w:rsidRDefault="002743BD" w:rsidP="00640A86">
            <w:r>
              <w:tab/>
            </w:r>
            <w:r>
              <w:tab/>
              <w:t>"name": "SCDU",</w:t>
            </w:r>
          </w:p>
          <w:p w14:paraId="3DB221AD" w14:textId="77777777" w:rsidR="002743BD" w:rsidRDefault="002743BD" w:rsidP="00640A86">
            <w:r>
              <w:tab/>
            </w:r>
            <w:r>
              <w:tab/>
              <w:t>"revision": "1.0"</w:t>
            </w:r>
          </w:p>
          <w:p w14:paraId="75C2C183" w14:textId="77777777" w:rsidR="002743BD" w:rsidRDefault="002743BD" w:rsidP="00640A86">
            <w:r>
              <w:tab/>
              <w:t>}]</w:t>
            </w:r>
          </w:p>
          <w:p w14:paraId="4B86AC5C" w14:textId="77777777" w:rsidR="002743BD" w:rsidRDefault="002743BD" w:rsidP="00640A86">
            <w:r>
              <w:t>}</w:t>
            </w:r>
          </w:p>
        </w:tc>
      </w:tr>
      <w:tr w:rsidR="002743BD" w:rsidRPr="008A6CF9" w14:paraId="5B33A105" w14:textId="77777777" w:rsidTr="00640A86">
        <w:tc>
          <w:tcPr>
            <w:tcW w:w="9558" w:type="dxa"/>
            <w:gridSpan w:val="4"/>
          </w:tcPr>
          <w:p w14:paraId="764A5806" w14:textId="77777777" w:rsidR="002743BD" w:rsidRDefault="002743BD" w:rsidP="00640A86">
            <w:r>
              <w:t xml:space="preserve">Response: </w:t>
            </w:r>
          </w:p>
          <w:p w14:paraId="1D1FE594" w14:textId="77777777" w:rsidR="002743BD" w:rsidRDefault="002743BD" w:rsidP="00640A86">
            <w:r>
              <w:t>{</w:t>
            </w:r>
          </w:p>
          <w:p w14:paraId="6BB71AEE" w14:textId="77777777" w:rsidR="002743BD" w:rsidRDefault="002743BD" w:rsidP="00640A86">
            <w:r>
              <w:tab/>
              <w:t>"timestamp": "1456802441753"</w:t>
            </w:r>
          </w:p>
          <w:p w14:paraId="6A911731" w14:textId="77777777" w:rsidR="002743BD" w:rsidRDefault="002743BD" w:rsidP="00640A86">
            <w:r>
              <w:t>}</w:t>
            </w:r>
          </w:p>
        </w:tc>
      </w:tr>
    </w:tbl>
    <w:p w14:paraId="66B51E12" w14:textId="77777777" w:rsidR="002743BD" w:rsidRDefault="002743BD" w:rsidP="002743BD"/>
    <w:p w14:paraId="4D4F8FE6" w14:textId="77777777" w:rsidR="002743BD" w:rsidRDefault="002743BD" w:rsidP="002743BD">
      <w:pPr>
        <w:pStyle w:val="Heading4"/>
      </w:pPr>
      <w:r>
        <w:t>Client upgrade</w:t>
      </w:r>
    </w:p>
    <w:tbl>
      <w:tblPr>
        <w:tblStyle w:val="TableGrid"/>
        <w:tblW w:w="0" w:type="auto"/>
        <w:tblInd w:w="18" w:type="dxa"/>
        <w:tblLayout w:type="fixed"/>
        <w:tblLook w:val="04A0" w:firstRow="1" w:lastRow="0" w:firstColumn="1" w:lastColumn="0" w:noHBand="0" w:noVBand="1"/>
      </w:tblPr>
      <w:tblGrid>
        <w:gridCol w:w="4050"/>
        <w:gridCol w:w="990"/>
        <w:gridCol w:w="1350"/>
        <w:gridCol w:w="3168"/>
      </w:tblGrid>
      <w:tr w:rsidR="002743BD" w14:paraId="1660F51E" w14:textId="77777777" w:rsidTr="00640A86">
        <w:tc>
          <w:tcPr>
            <w:tcW w:w="4050" w:type="dxa"/>
            <w:shd w:val="clear" w:color="auto" w:fill="A6A6A6" w:themeFill="background1" w:themeFillShade="A6"/>
          </w:tcPr>
          <w:p w14:paraId="005051F6" w14:textId="77777777" w:rsidR="002743BD" w:rsidRDefault="002743BD" w:rsidP="00640A86">
            <w:r>
              <w:t>API End Point</w:t>
            </w:r>
          </w:p>
        </w:tc>
        <w:tc>
          <w:tcPr>
            <w:tcW w:w="990" w:type="dxa"/>
            <w:shd w:val="clear" w:color="auto" w:fill="A6A6A6" w:themeFill="background1" w:themeFillShade="A6"/>
          </w:tcPr>
          <w:p w14:paraId="2464F0F5" w14:textId="77777777" w:rsidR="002743BD" w:rsidRDefault="002743BD" w:rsidP="00640A86">
            <w:r>
              <w:t>HTTP Method</w:t>
            </w:r>
          </w:p>
        </w:tc>
        <w:tc>
          <w:tcPr>
            <w:tcW w:w="1350" w:type="dxa"/>
            <w:shd w:val="clear" w:color="auto" w:fill="A6A6A6" w:themeFill="background1" w:themeFillShade="A6"/>
          </w:tcPr>
          <w:p w14:paraId="4F7CAF63" w14:textId="77777777" w:rsidR="002743BD" w:rsidRDefault="002743BD" w:rsidP="00640A86">
            <w:r>
              <w:t>Authenticate</w:t>
            </w:r>
          </w:p>
        </w:tc>
        <w:tc>
          <w:tcPr>
            <w:tcW w:w="3168" w:type="dxa"/>
            <w:shd w:val="clear" w:color="auto" w:fill="A6A6A6" w:themeFill="background1" w:themeFillShade="A6"/>
          </w:tcPr>
          <w:p w14:paraId="7D613CA8" w14:textId="77777777" w:rsidR="002743BD" w:rsidRDefault="002743BD" w:rsidP="00640A86">
            <w:r>
              <w:t>Purpose</w:t>
            </w:r>
          </w:p>
        </w:tc>
      </w:tr>
      <w:tr w:rsidR="002743BD" w:rsidRPr="008A6CF9" w14:paraId="60FD4191" w14:textId="77777777" w:rsidTr="00640A86">
        <w:tc>
          <w:tcPr>
            <w:tcW w:w="4050" w:type="dxa"/>
          </w:tcPr>
          <w:p w14:paraId="20A82B95" w14:textId="77777777" w:rsidR="002743BD" w:rsidRPr="008A6CF9" w:rsidRDefault="002743BD" w:rsidP="00640A86">
            <w:r>
              <w:t>/medtronic/rest/agent/api/clientupgrade</w:t>
            </w:r>
          </w:p>
        </w:tc>
        <w:tc>
          <w:tcPr>
            <w:tcW w:w="990" w:type="dxa"/>
          </w:tcPr>
          <w:p w14:paraId="6E9CC8FF" w14:textId="77777777" w:rsidR="002743BD" w:rsidRPr="008A6CF9" w:rsidRDefault="002743BD" w:rsidP="00640A86">
            <w:r>
              <w:t>PUT</w:t>
            </w:r>
          </w:p>
        </w:tc>
        <w:tc>
          <w:tcPr>
            <w:tcW w:w="1350" w:type="dxa"/>
          </w:tcPr>
          <w:p w14:paraId="0FD7BEA0" w14:textId="77777777" w:rsidR="002743BD" w:rsidRPr="008A6CF9" w:rsidRDefault="002743BD" w:rsidP="00640A86">
            <w:r>
              <w:t>YES</w:t>
            </w:r>
          </w:p>
        </w:tc>
        <w:tc>
          <w:tcPr>
            <w:tcW w:w="3168" w:type="dxa"/>
          </w:tcPr>
          <w:p w14:paraId="62B8A776" w14:textId="77777777" w:rsidR="002743BD" w:rsidRPr="008A6CF9" w:rsidRDefault="002743BD" w:rsidP="00640A86">
            <w:r>
              <w:t>Audit when Agent/Client upgraded</w:t>
            </w:r>
          </w:p>
        </w:tc>
      </w:tr>
      <w:tr w:rsidR="002743BD" w:rsidRPr="008A6CF9" w14:paraId="6B8B64F2" w14:textId="77777777" w:rsidTr="00640A86">
        <w:tc>
          <w:tcPr>
            <w:tcW w:w="9558" w:type="dxa"/>
            <w:gridSpan w:val="4"/>
          </w:tcPr>
          <w:p w14:paraId="6EC9407F" w14:textId="77777777" w:rsidR="002743BD" w:rsidRDefault="002743BD" w:rsidP="00640A86">
            <w:r>
              <w:t>Request:</w:t>
            </w:r>
          </w:p>
          <w:p w14:paraId="39BC4CC3" w14:textId="77777777" w:rsidR="002743BD" w:rsidRDefault="002743BD" w:rsidP="00640A86">
            <w:r>
              <w:t>{</w:t>
            </w:r>
          </w:p>
          <w:p w14:paraId="07D99BCD" w14:textId="77777777" w:rsidR="002743BD" w:rsidRDefault="002743BD" w:rsidP="00640A86">
            <w:r>
              <w:tab/>
              <w:t>"client_type_guid": "ADMINISTRATIVE_AGENT",</w:t>
            </w:r>
          </w:p>
          <w:p w14:paraId="423ABB79" w14:textId="77777777" w:rsidR="002743BD" w:rsidRDefault="002743BD" w:rsidP="00640A86">
            <w:r>
              <w:tab/>
              <w:t>"serial_number": "ADMINISTRATIVE_AGENT",</w:t>
            </w:r>
          </w:p>
          <w:p w14:paraId="6236ED0B" w14:textId="77777777" w:rsidR="002743BD" w:rsidRDefault="002743BD" w:rsidP="00640A86">
            <w:r>
              <w:tab/>
              <w:t>"type": "Business Rules or Software",</w:t>
            </w:r>
          </w:p>
          <w:p w14:paraId="7030A1E6" w14:textId="77777777" w:rsidR="002743BD" w:rsidRDefault="002743BD" w:rsidP="00640A86">
            <w:r>
              <w:tab/>
              <w:t>"name": "Software name",</w:t>
            </w:r>
          </w:p>
          <w:p w14:paraId="14BFEBC5" w14:textId="77777777" w:rsidR="002743BD" w:rsidRDefault="002743BD" w:rsidP="00640A86">
            <w:r>
              <w:tab/>
              <w:t>"revision": "0",</w:t>
            </w:r>
          </w:p>
          <w:p w14:paraId="21C497BF" w14:textId="77777777" w:rsidR="002743BD" w:rsidRDefault="002743BD" w:rsidP="00640A86">
            <w:r>
              <w:tab/>
              <w:t>"reason": "downloaded or upgraded"</w:t>
            </w:r>
          </w:p>
          <w:p w14:paraId="0DFE3030" w14:textId="77777777" w:rsidR="002743BD" w:rsidRDefault="002743BD" w:rsidP="00640A86">
            <w:r>
              <w:t>}</w:t>
            </w:r>
          </w:p>
        </w:tc>
      </w:tr>
      <w:tr w:rsidR="002743BD" w:rsidRPr="008A6CF9" w14:paraId="663D579D" w14:textId="77777777" w:rsidTr="00640A86">
        <w:tc>
          <w:tcPr>
            <w:tcW w:w="9558" w:type="dxa"/>
            <w:gridSpan w:val="4"/>
          </w:tcPr>
          <w:p w14:paraId="5DAC8B01" w14:textId="77777777" w:rsidR="002743BD" w:rsidRDefault="002743BD" w:rsidP="00640A86">
            <w:r>
              <w:t xml:space="preserve">Response: </w:t>
            </w:r>
          </w:p>
          <w:p w14:paraId="3F5D7F34" w14:textId="77777777" w:rsidR="002743BD" w:rsidRDefault="002743BD" w:rsidP="00640A86">
            <w:r>
              <w:t>{</w:t>
            </w:r>
          </w:p>
          <w:p w14:paraId="00E5BF91" w14:textId="77777777" w:rsidR="002743BD" w:rsidRDefault="002743BD" w:rsidP="00640A86">
            <w:r>
              <w:tab/>
              <w:t>"timestamp": "1456802441753"</w:t>
            </w:r>
          </w:p>
          <w:p w14:paraId="08F2D0B5" w14:textId="77777777" w:rsidR="002743BD" w:rsidRDefault="002743BD" w:rsidP="00640A86">
            <w:r>
              <w:t>}</w:t>
            </w:r>
          </w:p>
        </w:tc>
      </w:tr>
    </w:tbl>
    <w:p w14:paraId="5A571FA7" w14:textId="77777777" w:rsidR="002743BD" w:rsidRPr="00E55BF1" w:rsidRDefault="002743BD" w:rsidP="002743BD"/>
    <w:p w14:paraId="5B662454" w14:textId="77777777" w:rsidR="002743BD" w:rsidRDefault="002743BD" w:rsidP="002743BD">
      <w:pPr>
        <w:pStyle w:val="Heading4"/>
      </w:pPr>
      <w:r>
        <w:t>Device info (only for device 2.0)</w:t>
      </w:r>
    </w:p>
    <w:tbl>
      <w:tblPr>
        <w:tblStyle w:val="TableGrid"/>
        <w:tblW w:w="0" w:type="auto"/>
        <w:tblInd w:w="18" w:type="dxa"/>
        <w:tblLayout w:type="fixed"/>
        <w:tblLook w:val="04A0" w:firstRow="1" w:lastRow="0" w:firstColumn="1" w:lastColumn="0" w:noHBand="0" w:noVBand="1"/>
      </w:tblPr>
      <w:tblGrid>
        <w:gridCol w:w="3780"/>
        <w:gridCol w:w="900"/>
        <w:gridCol w:w="1260"/>
        <w:gridCol w:w="3618"/>
      </w:tblGrid>
      <w:tr w:rsidR="002743BD" w14:paraId="3DBF2C7A" w14:textId="77777777" w:rsidTr="00640A86">
        <w:tc>
          <w:tcPr>
            <w:tcW w:w="3780" w:type="dxa"/>
            <w:shd w:val="clear" w:color="auto" w:fill="A6A6A6" w:themeFill="background1" w:themeFillShade="A6"/>
          </w:tcPr>
          <w:p w14:paraId="788CA279" w14:textId="77777777" w:rsidR="002743BD" w:rsidRDefault="002743BD" w:rsidP="00640A86">
            <w:r>
              <w:t>API End Point</w:t>
            </w:r>
          </w:p>
        </w:tc>
        <w:tc>
          <w:tcPr>
            <w:tcW w:w="900" w:type="dxa"/>
            <w:shd w:val="clear" w:color="auto" w:fill="A6A6A6" w:themeFill="background1" w:themeFillShade="A6"/>
          </w:tcPr>
          <w:p w14:paraId="4641F4BE" w14:textId="77777777" w:rsidR="002743BD" w:rsidRDefault="002743BD" w:rsidP="00640A86">
            <w:r>
              <w:t>HTTP Method</w:t>
            </w:r>
          </w:p>
        </w:tc>
        <w:tc>
          <w:tcPr>
            <w:tcW w:w="1260" w:type="dxa"/>
            <w:shd w:val="clear" w:color="auto" w:fill="A6A6A6" w:themeFill="background1" w:themeFillShade="A6"/>
          </w:tcPr>
          <w:p w14:paraId="6B56EF5E" w14:textId="77777777" w:rsidR="002743BD" w:rsidRDefault="002743BD" w:rsidP="00640A86">
            <w:r>
              <w:t>Authenticate</w:t>
            </w:r>
          </w:p>
        </w:tc>
        <w:tc>
          <w:tcPr>
            <w:tcW w:w="3618" w:type="dxa"/>
            <w:shd w:val="clear" w:color="auto" w:fill="A6A6A6" w:themeFill="background1" w:themeFillShade="A6"/>
          </w:tcPr>
          <w:p w14:paraId="0129DAE5" w14:textId="77777777" w:rsidR="002743BD" w:rsidRDefault="002743BD" w:rsidP="00640A86">
            <w:r>
              <w:t>Purpose</w:t>
            </w:r>
          </w:p>
        </w:tc>
      </w:tr>
      <w:tr w:rsidR="002743BD" w:rsidRPr="008A6CF9" w14:paraId="09098910" w14:textId="77777777" w:rsidTr="00640A86">
        <w:tc>
          <w:tcPr>
            <w:tcW w:w="3780" w:type="dxa"/>
          </w:tcPr>
          <w:p w14:paraId="6A1A2161" w14:textId="77777777" w:rsidR="002743BD" w:rsidRPr="008A6CF9" w:rsidRDefault="002743BD" w:rsidP="00640A86">
            <w:r>
              <w:t>/medtronic/rest/agent/api/device/config2</w:t>
            </w:r>
          </w:p>
        </w:tc>
        <w:tc>
          <w:tcPr>
            <w:tcW w:w="900" w:type="dxa"/>
          </w:tcPr>
          <w:p w14:paraId="077F8279" w14:textId="77777777" w:rsidR="002743BD" w:rsidRPr="008A6CF9" w:rsidRDefault="002743BD" w:rsidP="00640A86">
            <w:r>
              <w:t>POST</w:t>
            </w:r>
          </w:p>
        </w:tc>
        <w:tc>
          <w:tcPr>
            <w:tcW w:w="1260" w:type="dxa"/>
          </w:tcPr>
          <w:p w14:paraId="41BD1594" w14:textId="77777777" w:rsidR="002743BD" w:rsidRPr="008A6CF9" w:rsidRDefault="002743BD" w:rsidP="00640A86">
            <w:r>
              <w:t>YES</w:t>
            </w:r>
          </w:p>
        </w:tc>
        <w:tc>
          <w:tcPr>
            <w:tcW w:w="3618" w:type="dxa"/>
          </w:tcPr>
          <w:p w14:paraId="0DF19C65" w14:textId="77777777" w:rsidR="002743BD" w:rsidRPr="008A6CF9" w:rsidRDefault="002743BD" w:rsidP="00640A86">
            <w:r>
              <w:t>Sync device config to GDMP, return all software/documents that related to the device type</w:t>
            </w:r>
          </w:p>
        </w:tc>
      </w:tr>
      <w:tr w:rsidR="002743BD" w:rsidRPr="008A6CF9" w14:paraId="1F4C8C97" w14:textId="77777777" w:rsidTr="00640A86">
        <w:tc>
          <w:tcPr>
            <w:tcW w:w="9558" w:type="dxa"/>
            <w:gridSpan w:val="4"/>
          </w:tcPr>
          <w:p w14:paraId="4DDBF165" w14:textId="77777777" w:rsidR="002743BD" w:rsidRDefault="002743BD" w:rsidP="00640A86">
            <w:r>
              <w:t>Request:</w:t>
            </w:r>
          </w:p>
          <w:p w14:paraId="09C88D95" w14:textId="77777777" w:rsidR="002743BD" w:rsidRDefault="002743BD" w:rsidP="00640A86">
            <w:bookmarkStart w:id="75" w:name="OLE_LINK20"/>
            <w:bookmarkStart w:id="76" w:name="OLE_LINK21"/>
            <w:r>
              <w:t>{</w:t>
            </w:r>
          </w:p>
          <w:p w14:paraId="6DEC3118" w14:textId="77777777" w:rsidR="002743BD" w:rsidRDefault="002743BD" w:rsidP="00640A86">
            <w:r>
              <w:tab/>
              <w:t>"device_type_guid": "3B682913-6D1E-4355-9E48-208EB7061A3D ",</w:t>
            </w:r>
          </w:p>
          <w:p w14:paraId="192446C1" w14:textId="77777777" w:rsidR="002743BD" w:rsidRDefault="002743BD" w:rsidP="00640A86">
            <w:r>
              <w:tab/>
              <w:t>"serial_number": "35B12P3001",</w:t>
            </w:r>
          </w:p>
          <w:p w14:paraId="1FBB1648" w14:textId="77777777" w:rsidR="002743BD" w:rsidRDefault="002743BD" w:rsidP="00640A86">
            <w:r>
              <w:tab/>
              <w:t>"country": "CN",</w:t>
            </w:r>
          </w:p>
          <w:p w14:paraId="67529C86" w14:textId="77777777" w:rsidR="002743BD" w:rsidRDefault="002743BD" w:rsidP="00640A86">
            <w:r>
              <w:tab/>
              <w:t>"region": "Asia",</w:t>
            </w:r>
          </w:p>
          <w:p w14:paraId="674BAEBF" w14:textId="77777777" w:rsidR="002743BD" w:rsidRDefault="002743BD" w:rsidP="00640A86">
            <w:r>
              <w:tab/>
              <w:t>"facility": "facility",</w:t>
            </w:r>
          </w:p>
          <w:p w14:paraId="5D7BCF12" w14:textId="77777777" w:rsidR="002743BD" w:rsidRDefault="002743BD" w:rsidP="00640A86">
            <w:r>
              <w:tab/>
              <w:t>"device_address": "address",</w:t>
            </w:r>
          </w:p>
          <w:p w14:paraId="71C3BEC7" w14:textId="77777777" w:rsidR="002743BD" w:rsidRDefault="002743BD" w:rsidP="00640A86">
            <w:r>
              <w:tab/>
              <w:t xml:space="preserve">"hardware_list": </w:t>
            </w:r>
            <w:r w:rsidRPr="00160BA4">
              <w:rPr>
                <w:highlight w:val="yellow"/>
              </w:rPr>
              <w:t>hardware list, se</w:t>
            </w:r>
            <w:r w:rsidRPr="00E20EB4">
              <w:rPr>
                <w:highlight w:val="yellow"/>
              </w:rPr>
              <w:t xml:space="preserve">e </w:t>
            </w:r>
            <w:hyperlink w:anchor="_5.6_Stat_device" w:history="1">
              <w:r w:rsidRPr="00E20EB4">
                <w:rPr>
                  <w:rStyle w:val="Hyperlink"/>
                  <w:highlight w:val="yellow"/>
                </w:rPr>
                <w:t>Stat Device Respons</w:t>
              </w:r>
              <w:r>
                <w:rPr>
                  <w:rStyle w:val="Hyperlink"/>
                  <w:highlight w:val="yellow"/>
                </w:rPr>
                <w:t>e for 2.0</w:t>
              </w:r>
            </w:hyperlink>
            <w:r>
              <w:t>,</w:t>
            </w:r>
          </w:p>
          <w:p w14:paraId="7D7ABEF1" w14:textId="77777777" w:rsidR="002743BD" w:rsidRDefault="002743BD" w:rsidP="00640A86">
            <w:r>
              <w:tab/>
              <w:t xml:space="preserve">"software_list": </w:t>
            </w:r>
            <w:r w:rsidRPr="00160BA4">
              <w:rPr>
                <w:highlight w:val="yellow"/>
              </w:rPr>
              <w:t>software list, se</w:t>
            </w:r>
            <w:r w:rsidRPr="00E20EB4">
              <w:rPr>
                <w:highlight w:val="yellow"/>
              </w:rPr>
              <w:t xml:space="preserve">e </w:t>
            </w:r>
            <w:hyperlink w:anchor="_5.6_Stat_device" w:history="1">
              <w:r w:rsidRPr="00E20EB4">
                <w:rPr>
                  <w:rStyle w:val="Hyperlink"/>
                  <w:highlight w:val="yellow"/>
                </w:rPr>
                <w:t>Stat Device Respons</w:t>
              </w:r>
              <w:r>
                <w:rPr>
                  <w:rStyle w:val="Hyperlink"/>
                  <w:highlight w:val="yellow"/>
                </w:rPr>
                <w:t>e for 2.0</w:t>
              </w:r>
            </w:hyperlink>
            <w:r>
              <w:t>,</w:t>
            </w:r>
          </w:p>
          <w:p w14:paraId="68FC1E0E" w14:textId="77777777" w:rsidR="002743BD" w:rsidRDefault="002743BD" w:rsidP="00640A86">
            <w:r>
              <w:tab/>
              <w:t xml:space="preserve">"feature_list": </w:t>
            </w:r>
            <w:r w:rsidRPr="00EB2054">
              <w:rPr>
                <w:highlight w:val="yellow"/>
              </w:rPr>
              <w:t xml:space="preserve">same as </w:t>
            </w:r>
            <w:hyperlink w:anchor="_6.6_Stat_device" w:history="1">
              <w:r w:rsidRPr="00EB2054">
                <w:rPr>
                  <w:rStyle w:val="Hyperlink"/>
                  <w:highlight w:val="yellow"/>
                </w:rPr>
                <w:t>Stat device for 2.0</w:t>
              </w:r>
            </w:hyperlink>
          </w:p>
          <w:p w14:paraId="2B19FEB1" w14:textId="77777777" w:rsidR="002743BD" w:rsidRDefault="002743BD" w:rsidP="00640A86">
            <w:r>
              <w:t>}</w:t>
            </w:r>
            <w:bookmarkEnd w:id="75"/>
            <w:bookmarkEnd w:id="76"/>
          </w:p>
        </w:tc>
      </w:tr>
      <w:tr w:rsidR="002743BD" w:rsidRPr="008A6CF9" w14:paraId="74338801" w14:textId="77777777" w:rsidTr="00640A86">
        <w:tc>
          <w:tcPr>
            <w:tcW w:w="9558" w:type="dxa"/>
            <w:gridSpan w:val="4"/>
          </w:tcPr>
          <w:p w14:paraId="56BA50D9" w14:textId="77777777" w:rsidR="002743BD" w:rsidRDefault="002743BD" w:rsidP="00640A86">
            <w:r>
              <w:t>Response: (</w:t>
            </w:r>
            <w:r w:rsidRPr="00C024D5">
              <w:rPr>
                <w:highlight w:val="yellow"/>
              </w:rPr>
              <w:t xml:space="preserve">It will return </w:t>
            </w:r>
            <w:r>
              <w:rPr>
                <w:highlight w:val="yellow"/>
              </w:rPr>
              <w:t xml:space="preserve">software/document that related to </w:t>
            </w:r>
            <w:r w:rsidRPr="00155C97">
              <w:rPr>
                <w:highlight w:val="yellow"/>
              </w:rPr>
              <w:t>this device</w:t>
            </w:r>
            <w:r w:rsidRPr="007C6CB0">
              <w:rPr>
                <w:highlight w:val="yellow"/>
              </w:rPr>
              <w:t xml:space="preserve"> by device </w:t>
            </w:r>
            <w:r w:rsidRPr="007629C3">
              <w:rPr>
                <w:highlight w:val="yellow"/>
              </w:rPr>
              <w:t>type</w:t>
            </w:r>
            <w:r>
              <w:t>)</w:t>
            </w:r>
          </w:p>
          <w:p w14:paraId="44BC866C" w14:textId="77777777" w:rsidR="002743BD" w:rsidRDefault="002743BD" w:rsidP="00640A86">
            <w:r>
              <w:t>{</w:t>
            </w:r>
          </w:p>
          <w:p w14:paraId="0F7DC52A" w14:textId="77777777" w:rsidR="002743BD" w:rsidRDefault="002743BD" w:rsidP="00640A86">
            <w:r>
              <w:tab/>
              <w:t>"timestamp": "1456802441753",</w:t>
            </w:r>
          </w:p>
          <w:p w14:paraId="67018D42" w14:textId="77777777" w:rsidR="002743BD" w:rsidRDefault="002743BD" w:rsidP="00640A86">
            <w:r>
              <w:tab/>
              <w:t>"component_checksum": "111",</w:t>
            </w:r>
          </w:p>
          <w:p w14:paraId="4195153D" w14:textId="77777777" w:rsidR="002743BD" w:rsidRDefault="002743BD" w:rsidP="00640A86">
            <w:r>
              <w:tab/>
              <w:t xml:space="preserve">"software_list": </w:t>
            </w:r>
            <w:r w:rsidRPr="007C6CB0">
              <w:rPr>
                <w:highlight w:val="yellow"/>
              </w:rPr>
              <w:t>so</w:t>
            </w:r>
            <w:r>
              <w:rPr>
                <w:highlight w:val="yellow"/>
              </w:rPr>
              <w:t>ftware list</w:t>
            </w:r>
            <w:r w:rsidRPr="007C6CB0">
              <w:rPr>
                <w:highlight w:val="yellow"/>
              </w:rPr>
              <w:t>, see sub JSON</w:t>
            </w:r>
            <w:r>
              <w:t>,</w:t>
            </w:r>
          </w:p>
          <w:p w14:paraId="0F5C8D18" w14:textId="77777777" w:rsidR="002743BD" w:rsidRDefault="002743BD" w:rsidP="00640A86">
            <w:r>
              <w:tab/>
              <w:t xml:space="preserve">"document_list": </w:t>
            </w:r>
            <w:r w:rsidRPr="007C6CB0">
              <w:rPr>
                <w:highlight w:val="yellow"/>
              </w:rPr>
              <w:t>document</w:t>
            </w:r>
            <w:r>
              <w:rPr>
                <w:highlight w:val="yellow"/>
              </w:rPr>
              <w:t xml:space="preserve"> list</w:t>
            </w:r>
            <w:r w:rsidRPr="007C6CB0">
              <w:rPr>
                <w:highlight w:val="yellow"/>
              </w:rPr>
              <w:t>, see sub JSON</w:t>
            </w:r>
          </w:p>
          <w:p w14:paraId="6C9D9394" w14:textId="77777777" w:rsidR="002743BD" w:rsidRDefault="002743BD" w:rsidP="00640A86">
            <w:r>
              <w:t>}</w:t>
            </w:r>
          </w:p>
        </w:tc>
      </w:tr>
      <w:tr w:rsidR="002743BD" w:rsidRPr="008A6CF9" w14:paraId="47098D8A" w14:textId="77777777" w:rsidTr="00640A86">
        <w:tc>
          <w:tcPr>
            <w:tcW w:w="9558" w:type="dxa"/>
            <w:gridSpan w:val="4"/>
          </w:tcPr>
          <w:p w14:paraId="77F57649" w14:textId="77777777" w:rsidR="002743BD" w:rsidRDefault="002743BD" w:rsidP="00640A86">
            <w:r>
              <w:t>Software list(</w:t>
            </w:r>
            <w:r w:rsidRPr="00AC31FC">
              <w:rPr>
                <w:highlight w:val="yellow"/>
              </w:rPr>
              <w:t xml:space="preserve">Sub format </w:t>
            </w:r>
            <w:r w:rsidRPr="007629C3">
              <w:rPr>
                <w:highlight w:val="yellow"/>
              </w:rPr>
              <w:t>used in s</w:t>
            </w:r>
            <w:r>
              <w:rPr>
                <w:highlight w:val="yellow"/>
              </w:rPr>
              <w:t>oft</w:t>
            </w:r>
            <w:r w:rsidRPr="007629C3">
              <w:rPr>
                <w:highlight w:val="yellow"/>
              </w:rPr>
              <w:t>w</w:t>
            </w:r>
            <w:r>
              <w:rPr>
                <w:highlight w:val="yellow"/>
              </w:rPr>
              <w:t>are</w:t>
            </w:r>
            <w:r w:rsidRPr="007629C3">
              <w:rPr>
                <w:highlight w:val="yellow"/>
              </w:rPr>
              <w:t>_list</w:t>
            </w:r>
            <w:r>
              <w:t>)</w:t>
            </w:r>
          </w:p>
          <w:p w14:paraId="1EC7CC54" w14:textId="77777777" w:rsidR="002743BD" w:rsidRDefault="002743BD" w:rsidP="00640A86">
            <w:r>
              <w:t xml:space="preserve"> [{</w:t>
            </w:r>
          </w:p>
          <w:p w14:paraId="71F66517" w14:textId="77777777" w:rsidR="002743BD" w:rsidRDefault="002743BD" w:rsidP="00640A86">
            <w:r>
              <w:tab/>
              <w:t>"type": "Business Rules",</w:t>
            </w:r>
          </w:p>
          <w:p w14:paraId="14911480" w14:textId="77777777" w:rsidR="002743BD" w:rsidRDefault="002743BD" w:rsidP="00640A86">
            <w:r>
              <w:tab/>
              <w:t>"file_size": "3086",</w:t>
            </w:r>
          </w:p>
          <w:p w14:paraId="1CCC30C5" w14:textId="77777777" w:rsidR="002743BD" w:rsidRDefault="002743BD" w:rsidP="00640A86">
            <w:r>
              <w:tab/>
              <w:t>"md5": "a61883315b1dd9e663d76bd45f99808ae90b4b7d",</w:t>
            </w:r>
          </w:p>
          <w:p w14:paraId="6077A6DE" w14:textId="77777777" w:rsidR="002743BD" w:rsidRDefault="002743BD" w:rsidP="00640A86">
            <w:r>
              <w:tab/>
              <w:t>"name": "SCDUBusinessRules",</w:t>
            </w:r>
          </w:p>
          <w:p w14:paraId="6949806B" w14:textId="77777777" w:rsidR="002743BD" w:rsidRDefault="002743BD" w:rsidP="00640A86">
            <w:r>
              <w:tab/>
              <w:t>"part_number": "0",</w:t>
            </w:r>
          </w:p>
          <w:p w14:paraId="43D066AE" w14:textId="77777777" w:rsidR="002743BD" w:rsidRDefault="002743BD" w:rsidP="00640A86">
            <w:r>
              <w:tab/>
              <w:t>"revision": "2.0",</w:t>
            </w:r>
          </w:p>
          <w:p w14:paraId="2D000AF0" w14:textId="77777777" w:rsidR="002743BD" w:rsidRDefault="002743BD" w:rsidP="00640A86">
            <w:r>
              <w:tab/>
              <w:t>"status": "In Production",</w:t>
            </w:r>
          </w:p>
          <w:p w14:paraId="75B057F9" w14:textId="77777777" w:rsidR="002743BD" w:rsidRDefault="002743BD" w:rsidP="00640A86">
            <w:r>
              <w:tab/>
              <w:t>"language": "US English",</w:t>
            </w:r>
          </w:p>
          <w:p w14:paraId="092BF3E8" w14:textId="77777777" w:rsidR="002743BD" w:rsidRDefault="002743BD" w:rsidP="00640A86">
            <w:r>
              <w:tab/>
              <w:t>"comparison_order": "1",</w:t>
            </w:r>
          </w:p>
          <w:p w14:paraId="7638B5EA" w14:textId="77777777" w:rsidR="002743BD" w:rsidRDefault="002743BD" w:rsidP="00640A86">
            <w:r>
              <w:tab/>
              <w:t>"uri": "https://rssqa-app.covidien.com/software/1390316402_SCD700_Updater_3.config.zip",</w:t>
            </w:r>
          </w:p>
          <w:p w14:paraId="78A7B968" w14:textId="77777777" w:rsidR="002743BD" w:rsidRDefault="002743BD" w:rsidP="00640A86">
            <w:r>
              <w:tab/>
              <w:t>"regulatory_exclusion": ["XA", "CN"]</w:t>
            </w:r>
          </w:p>
          <w:p w14:paraId="5580BE18" w14:textId="77777777" w:rsidR="002743BD" w:rsidRDefault="002743BD" w:rsidP="00640A86">
            <w:r>
              <w:t>}]</w:t>
            </w:r>
          </w:p>
        </w:tc>
      </w:tr>
      <w:tr w:rsidR="002743BD" w:rsidRPr="008A6CF9" w14:paraId="2930304F" w14:textId="77777777" w:rsidTr="00640A86">
        <w:tc>
          <w:tcPr>
            <w:tcW w:w="9558" w:type="dxa"/>
            <w:gridSpan w:val="4"/>
          </w:tcPr>
          <w:p w14:paraId="5487B369" w14:textId="77777777" w:rsidR="002743BD" w:rsidRDefault="002743BD" w:rsidP="00640A86">
            <w:r>
              <w:t>Document list (</w:t>
            </w:r>
            <w:r w:rsidRPr="00AC31FC">
              <w:rPr>
                <w:highlight w:val="yellow"/>
              </w:rPr>
              <w:t xml:space="preserve">Sub format </w:t>
            </w:r>
            <w:r w:rsidRPr="007629C3">
              <w:rPr>
                <w:highlight w:val="yellow"/>
              </w:rPr>
              <w:t>used in document_list</w:t>
            </w:r>
            <w:r>
              <w:t>)</w:t>
            </w:r>
          </w:p>
          <w:p w14:paraId="74FA9989" w14:textId="77777777" w:rsidR="002743BD" w:rsidRDefault="002743BD" w:rsidP="00640A86">
            <w:r>
              <w:t xml:space="preserve"> [{</w:t>
            </w:r>
          </w:p>
          <w:p w14:paraId="4CE1072B" w14:textId="77777777" w:rsidR="002743BD" w:rsidRDefault="002743BD" w:rsidP="00640A86">
            <w:r>
              <w:tab/>
              <w:t>"type": "Other",</w:t>
            </w:r>
          </w:p>
          <w:p w14:paraId="6FDCD3C3" w14:textId="77777777" w:rsidR="002743BD" w:rsidRDefault="002743BD" w:rsidP="00640A86">
            <w:r>
              <w:tab/>
              <w:t>"name": "DMP Overview and Contact Information",</w:t>
            </w:r>
          </w:p>
          <w:p w14:paraId="05B4C333" w14:textId="77777777" w:rsidR="002743BD" w:rsidRDefault="002743BD" w:rsidP="00640A86">
            <w:r>
              <w:tab/>
              <w:t>"file_size": "86474",</w:t>
            </w:r>
          </w:p>
          <w:p w14:paraId="02B1299D" w14:textId="77777777" w:rsidR="002743BD" w:rsidRDefault="002743BD" w:rsidP="00640A86">
            <w:r>
              <w:tab/>
              <w:t>"md5": "9ec48aed70f15c07f86f95c4a4e14241982ab277",</w:t>
            </w:r>
          </w:p>
          <w:p w14:paraId="61961458" w14:textId="77777777" w:rsidR="002743BD" w:rsidRDefault="002743BD" w:rsidP="00640A86">
            <w:r>
              <w:tab/>
              <w:t>"status": "In Production",</w:t>
            </w:r>
          </w:p>
          <w:p w14:paraId="55976988" w14:textId="77777777" w:rsidR="002743BD" w:rsidRDefault="002743BD" w:rsidP="00640A86">
            <w:r>
              <w:tab/>
              <w:t>"uri": "url address of document",</w:t>
            </w:r>
          </w:p>
          <w:p w14:paraId="2CB87706" w14:textId="77777777" w:rsidR="002743BD" w:rsidRDefault="002743BD" w:rsidP="00640A86">
            <w:r>
              <w:tab/>
              <w:t>"related_hw_list": [{</w:t>
            </w:r>
          </w:p>
          <w:p w14:paraId="3BBAFB3E" w14:textId="77777777" w:rsidR="002743BD" w:rsidRDefault="002743BD" w:rsidP="00640A86">
            <w:r>
              <w:tab/>
            </w:r>
            <w:r>
              <w:tab/>
              <w:t>"name": "Control Board",</w:t>
            </w:r>
          </w:p>
          <w:p w14:paraId="0F45601B" w14:textId="77777777" w:rsidR="002743BD" w:rsidRDefault="002743BD" w:rsidP="00640A86">
            <w:r>
              <w:tab/>
            </w:r>
            <w:r>
              <w:tab/>
              <w:t>"revision": "0",</w:t>
            </w:r>
          </w:p>
          <w:p w14:paraId="73849278" w14:textId="77777777" w:rsidR="002743BD" w:rsidRDefault="002743BD" w:rsidP="00640A86">
            <w:r>
              <w:tab/>
            </w:r>
            <w:r>
              <w:tab/>
              <w:t>"part_number": "0"</w:t>
            </w:r>
          </w:p>
          <w:p w14:paraId="3FF3FB4E" w14:textId="77777777" w:rsidR="002743BD" w:rsidRDefault="002743BD" w:rsidP="00640A86">
            <w:r>
              <w:tab/>
              <w:t>}],</w:t>
            </w:r>
          </w:p>
          <w:p w14:paraId="0DFCC6F7" w14:textId="77777777" w:rsidR="002743BD" w:rsidRDefault="002743BD" w:rsidP="00640A86">
            <w:r>
              <w:tab/>
              <w:t>"related_sw_list": [{</w:t>
            </w:r>
          </w:p>
          <w:p w14:paraId="3569AD39" w14:textId="77777777" w:rsidR="002743BD" w:rsidRDefault="002743BD" w:rsidP="00640A86">
            <w:r>
              <w:tab/>
            </w:r>
            <w:r>
              <w:tab/>
              <w:t>"name": "SCDUBusinessRules",</w:t>
            </w:r>
          </w:p>
          <w:p w14:paraId="32274617" w14:textId="77777777" w:rsidR="002743BD" w:rsidRDefault="002743BD" w:rsidP="00640A86">
            <w:r>
              <w:tab/>
            </w:r>
            <w:r>
              <w:tab/>
              <w:t>"revision": "2.0",</w:t>
            </w:r>
          </w:p>
          <w:p w14:paraId="27B8A6CA" w14:textId="77777777" w:rsidR="002743BD" w:rsidRDefault="002743BD" w:rsidP="00640A86">
            <w:r>
              <w:tab/>
            </w:r>
            <w:r>
              <w:tab/>
              <w:t>"part_number": "0"</w:t>
            </w:r>
          </w:p>
          <w:p w14:paraId="71E36354" w14:textId="77777777" w:rsidR="002743BD" w:rsidRDefault="002743BD" w:rsidP="00640A86">
            <w:r>
              <w:tab/>
              <w:t>}]</w:t>
            </w:r>
          </w:p>
          <w:p w14:paraId="3B668673" w14:textId="77777777" w:rsidR="002743BD" w:rsidRDefault="002743BD" w:rsidP="00640A86">
            <w:r>
              <w:t>}, {</w:t>
            </w:r>
          </w:p>
          <w:p w14:paraId="6740CA35" w14:textId="77777777" w:rsidR="002743BD" w:rsidRDefault="002743BD" w:rsidP="00640A86">
            <w:r>
              <w:tab/>
            </w:r>
            <w:r>
              <w:tab/>
            </w:r>
            <w:r w:rsidRPr="007C6CB0">
              <w:rPr>
                <w:highlight w:val="yellow"/>
              </w:rPr>
              <w:t>Another document</w:t>
            </w:r>
          </w:p>
          <w:p w14:paraId="3B9A4AB1" w14:textId="77777777" w:rsidR="002743BD" w:rsidRDefault="002743BD" w:rsidP="00640A86">
            <w:r>
              <w:t>}]</w:t>
            </w:r>
          </w:p>
        </w:tc>
      </w:tr>
    </w:tbl>
    <w:p w14:paraId="38BA0F88" w14:textId="77777777" w:rsidR="002743BD" w:rsidRDefault="002743BD" w:rsidP="002743BD">
      <w:pPr>
        <w:pStyle w:val="Heading4"/>
      </w:pPr>
      <w:r>
        <w:t>Sync device config (only for device 3.0)</w:t>
      </w:r>
    </w:p>
    <w:tbl>
      <w:tblPr>
        <w:tblStyle w:val="TableGrid"/>
        <w:tblW w:w="0" w:type="auto"/>
        <w:tblInd w:w="18" w:type="dxa"/>
        <w:tblLayout w:type="fixed"/>
        <w:tblLook w:val="04A0" w:firstRow="1" w:lastRow="0" w:firstColumn="1" w:lastColumn="0" w:noHBand="0" w:noVBand="1"/>
      </w:tblPr>
      <w:tblGrid>
        <w:gridCol w:w="3780"/>
        <w:gridCol w:w="1170"/>
        <w:gridCol w:w="1350"/>
        <w:gridCol w:w="3258"/>
      </w:tblGrid>
      <w:tr w:rsidR="002743BD" w14:paraId="06B2F8E0" w14:textId="77777777" w:rsidTr="00640A86">
        <w:tc>
          <w:tcPr>
            <w:tcW w:w="3780" w:type="dxa"/>
            <w:shd w:val="clear" w:color="auto" w:fill="A6A6A6" w:themeFill="background1" w:themeFillShade="A6"/>
          </w:tcPr>
          <w:p w14:paraId="54F29D29" w14:textId="77777777" w:rsidR="002743BD" w:rsidRDefault="002743BD" w:rsidP="00640A86">
            <w:r>
              <w:t>API End Point</w:t>
            </w:r>
          </w:p>
        </w:tc>
        <w:tc>
          <w:tcPr>
            <w:tcW w:w="1170" w:type="dxa"/>
            <w:shd w:val="clear" w:color="auto" w:fill="A6A6A6" w:themeFill="background1" w:themeFillShade="A6"/>
          </w:tcPr>
          <w:p w14:paraId="7A84160B" w14:textId="77777777" w:rsidR="002743BD" w:rsidRDefault="002743BD" w:rsidP="00640A86">
            <w:r>
              <w:t>HTTP Method</w:t>
            </w:r>
          </w:p>
        </w:tc>
        <w:tc>
          <w:tcPr>
            <w:tcW w:w="1350" w:type="dxa"/>
            <w:shd w:val="clear" w:color="auto" w:fill="A6A6A6" w:themeFill="background1" w:themeFillShade="A6"/>
          </w:tcPr>
          <w:p w14:paraId="384E9045" w14:textId="77777777" w:rsidR="002743BD" w:rsidRDefault="002743BD" w:rsidP="00640A86">
            <w:r>
              <w:t>Authenticate</w:t>
            </w:r>
          </w:p>
        </w:tc>
        <w:tc>
          <w:tcPr>
            <w:tcW w:w="3258" w:type="dxa"/>
            <w:shd w:val="clear" w:color="auto" w:fill="A6A6A6" w:themeFill="background1" w:themeFillShade="A6"/>
          </w:tcPr>
          <w:p w14:paraId="39016CAD" w14:textId="77777777" w:rsidR="002743BD" w:rsidRDefault="002743BD" w:rsidP="00640A86">
            <w:r>
              <w:t>Purpose</w:t>
            </w:r>
          </w:p>
        </w:tc>
      </w:tr>
      <w:tr w:rsidR="002743BD" w:rsidRPr="008A6CF9" w14:paraId="7E5A7532" w14:textId="77777777" w:rsidTr="00640A86">
        <w:tc>
          <w:tcPr>
            <w:tcW w:w="3780" w:type="dxa"/>
          </w:tcPr>
          <w:p w14:paraId="1B025C8E" w14:textId="77777777" w:rsidR="002743BD" w:rsidRPr="008A6CF9" w:rsidRDefault="002743BD" w:rsidP="00640A86">
            <w:r>
              <w:t>/medtronic/rest/agent/api/device/config3</w:t>
            </w:r>
          </w:p>
        </w:tc>
        <w:tc>
          <w:tcPr>
            <w:tcW w:w="1170" w:type="dxa"/>
          </w:tcPr>
          <w:p w14:paraId="44A56962" w14:textId="77777777" w:rsidR="002743BD" w:rsidRPr="008A6CF9" w:rsidRDefault="002743BD" w:rsidP="00640A86">
            <w:r>
              <w:t>POST</w:t>
            </w:r>
          </w:p>
        </w:tc>
        <w:tc>
          <w:tcPr>
            <w:tcW w:w="1350" w:type="dxa"/>
          </w:tcPr>
          <w:p w14:paraId="18C8BE7A" w14:textId="77777777" w:rsidR="002743BD" w:rsidRPr="008A6CF9" w:rsidRDefault="002743BD" w:rsidP="00640A86">
            <w:r>
              <w:t>YES</w:t>
            </w:r>
          </w:p>
        </w:tc>
        <w:tc>
          <w:tcPr>
            <w:tcW w:w="3258" w:type="dxa"/>
          </w:tcPr>
          <w:p w14:paraId="68401B0B" w14:textId="77777777" w:rsidR="002743BD" w:rsidRPr="008A6CF9" w:rsidRDefault="002743BD" w:rsidP="00640A86">
            <w:r>
              <w:t>Sync device config to GDMP</w:t>
            </w:r>
          </w:p>
        </w:tc>
      </w:tr>
      <w:tr w:rsidR="002743BD" w:rsidRPr="008A6CF9" w14:paraId="2196F8D9" w14:textId="77777777" w:rsidTr="00640A86">
        <w:tc>
          <w:tcPr>
            <w:tcW w:w="9558" w:type="dxa"/>
            <w:gridSpan w:val="4"/>
          </w:tcPr>
          <w:p w14:paraId="6F4EF732" w14:textId="77777777" w:rsidR="002743BD" w:rsidRDefault="002743BD" w:rsidP="00640A86">
            <w:r>
              <w:t>Request:</w:t>
            </w:r>
          </w:p>
          <w:p w14:paraId="436E3911" w14:textId="77777777" w:rsidR="002743BD" w:rsidRDefault="002743BD" w:rsidP="00640A86">
            <w:r>
              <w:t>{</w:t>
            </w:r>
          </w:p>
          <w:p w14:paraId="76901D69" w14:textId="77777777" w:rsidR="002743BD" w:rsidRDefault="002743BD" w:rsidP="00640A86">
            <w:r>
              <w:tab/>
              <w:t>"device_type_guid": "3B682913-6D1E-4355-9E48-208EB7061A3D ",</w:t>
            </w:r>
          </w:p>
          <w:p w14:paraId="11C535FD" w14:textId="77777777" w:rsidR="002743BD" w:rsidRDefault="002743BD" w:rsidP="00640A86">
            <w:r>
              <w:tab/>
              <w:t>"serial_number": "35B12P3001",</w:t>
            </w:r>
          </w:p>
          <w:p w14:paraId="55B4F3AA" w14:textId="77777777" w:rsidR="002743BD" w:rsidRDefault="002743BD" w:rsidP="00640A86">
            <w:r>
              <w:tab/>
              <w:t>"country": "CN",</w:t>
            </w:r>
          </w:p>
          <w:p w14:paraId="19F4A8E9" w14:textId="77777777" w:rsidR="002743BD" w:rsidRDefault="002743BD" w:rsidP="00640A86">
            <w:r>
              <w:tab/>
              <w:t>"region": "Asia",</w:t>
            </w:r>
          </w:p>
          <w:p w14:paraId="5A00B88D" w14:textId="77777777" w:rsidR="002743BD" w:rsidRDefault="002743BD" w:rsidP="00640A86">
            <w:r>
              <w:tab/>
              <w:t>"facility": "facility",</w:t>
            </w:r>
          </w:p>
          <w:p w14:paraId="68B4E51E" w14:textId="77777777" w:rsidR="002743BD" w:rsidRDefault="002743BD" w:rsidP="00640A86">
            <w:r>
              <w:tab/>
              <w:t>"device_address": "address",</w:t>
            </w:r>
          </w:p>
          <w:p w14:paraId="7EC69F50" w14:textId="77777777" w:rsidR="002743BD" w:rsidRDefault="002743BD" w:rsidP="00640A86">
            <w:r>
              <w:tab/>
              <w:t>"</w:t>
            </w:r>
            <w:r w:rsidRPr="00A16DC7">
              <w:t>named_hardware_config_list</w:t>
            </w:r>
            <w:r>
              <w:t xml:space="preserve">": </w:t>
            </w:r>
            <w:r w:rsidRPr="00065F06">
              <w:rPr>
                <w:highlight w:val="yellow"/>
              </w:rPr>
              <w:t xml:space="preserve">hardware config list, </w:t>
            </w:r>
            <w:r>
              <w:rPr>
                <w:highlight w:val="yellow"/>
              </w:rPr>
              <w:t xml:space="preserve">see </w:t>
            </w:r>
            <w:hyperlink w:anchor="_5.7_Stat_device" w:history="1">
              <w:r w:rsidRPr="00E20EB4">
                <w:rPr>
                  <w:rStyle w:val="Hyperlink"/>
                  <w:highlight w:val="yellow"/>
                </w:rPr>
                <w:t>Stat Device Respons</w:t>
              </w:r>
              <w:r>
                <w:rPr>
                  <w:rStyle w:val="Hyperlink"/>
                  <w:highlight w:val="yellow"/>
                </w:rPr>
                <w:t>e for 3.0</w:t>
              </w:r>
            </w:hyperlink>
            <w:r>
              <w:t>,</w:t>
            </w:r>
          </w:p>
          <w:p w14:paraId="24DAC417" w14:textId="77777777" w:rsidR="002743BD" w:rsidRDefault="002743BD" w:rsidP="00640A86">
            <w:r>
              <w:tab/>
              <w:t>"</w:t>
            </w:r>
            <w:r w:rsidRPr="00C64202">
              <w:t>named_software_config_list</w:t>
            </w:r>
            <w:r>
              <w:t xml:space="preserve">": </w:t>
            </w:r>
            <w:r w:rsidRPr="00065F06">
              <w:rPr>
                <w:highlight w:val="yellow"/>
              </w:rPr>
              <w:t xml:space="preserve">software config list, </w:t>
            </w:r>
            <w:r>
              <w:rPr>
                <w:highlight w:val="yellow"/>
              </w:rPr>
              <w:t xml:space="preserve">see </w:t>
            </w:r>
            <w:hyperlink w:anchor="_5.7_Stat_device" w:history="1">
              <w:r w:rsidRPr="00E20EB4">
                <w:rPr>
                  <w:rStyle w:val="Hyperlink"/>
                  <w:highlight w:val="yellow"/>
                </w:rPr>
                <w:t>Stat Device Respons</w:t>
              </w:r>
              <w:r>
                <w:rPr>
                  <w:rStyle w:val="Hyperlink"/>
                  <w:highlight w:val="yellow"/>
                </w:rPr>
                <w:t>e for 3.0</w:t>
              </w:r>
            </w:hyperlink>
          </w:p>
          <w:p w14:paraId="77A15BED" w14:textId="77777777" w:rsidR="002743BD" w:rsidRDefault="002743BD" w:rsidP="00640A86">
            <w:r>
              <w:tab/>
              <w:t xml:space="preserve">"feature_list": </w:t>
            </w:r>
            <w:r w:rsidRPr="00EB2054">
              <w:rPr>
                <w:highlight w:val="yellow"/>
              </w:rPr>
              <w:t xml:space="preserve">same as </w:t>
            </w:r>
            <w:hyperlink w:anchor="_6.6_Stat_device" w:history="1">
              <w:r w:rsidRPr="00EB2054">
                <w:rPr>
                  <w:rStyle w:val="Hyperlink"/>
                  <w:highlight w:val="yellow"/>
                </w:rPr>
                <w:t>Stat device for 2.0</w:t>
              </w:r>
            </w:hyperlink>
          </w:p>
          <w:p w14:paraId="04508E6F" w14:textId="77777777" w:rsidR="002743BD" w:rsidRDefault="002743BD" w:rsidP="00640A86">
            <w:r>
              <w:t>}</w:t>
            </w:r>
          </w:p>
          <w:p w14:paraId="2174EB34" w14:textId="77777777" w:rsidR="002743BD" w:rsidRDefault="002743BD" w:rsidP="00640A86"/>
          <w:p w14:paraId="1D6FEA2E" w14:textId="77777777" w:rsidR="002743BD" w:rsidRDefault="002743BD" w:rsidP="00640A86">
            <w:r>
              <w:t>Sample:</w:t>
            </w:r>
          </w:p>
          <w:p w14:paraId="6977BAB4" w14:textId="77777777" w:rsidR="002743BD" w:rsidRDefault="002743BD" w:rsidP="00640A86">
            <w:r>
              <w:t>{</w:t>
            </w:r>
          </w:p>
          <w:p w14:paraId="31427CFC" w14:textId="77777777" w:rsidR="002743BD" w:rsidRDefault="002743BD" w:rsidP="00640A86">
            <w:r>
              <w:t xml:space="preserve"> </w:t>
            </w:r>
            <w:r>
              <w:tab/>
              <w:t>"country": "ZZ",</w:t>
            </w:r>
          </w:p>
          <w:p w14:paraId="5EC1911C" w14:textId="77777777" w:rsidR="002743BD" w:rsidRDefault="002743BD" w:rsidP="00640A86">
            <w:r>
              <w:t xml:space="preserve"> </w:t>
            </w:r>
            <w:r>
              <w:tab/>
              <w:t>"region": "NONE",</w:t>
            </w:r>
          </w:p>
          <w:p w14:paraId="42E8B68A" w14:textId="77777777" w:rsidR="002743BD" w:rsidRDefault="002743BD" w:rsidP="00640A86">
            <w:r>
              <w:t xml:space="preserve"> </w:t>
            </w:r>
            <w:r>
              <w:tab/>
              <w:t>"requestTime": null,</w:t>
            </w:r>
          </w:p>
          <w:p w14:paraId="74AF9E07" w14:textId="77777777" w:rsidR="002743BD" w:rsidRDefault="002743BD" w:rsidP="00640A86">
            <w:r>
              <w:t xml:space="preserve"> </w:t>
            </w:r>
            <w:r>
              <w:tab/>
              <w:t>"facility": "NA",</w:t>
            </w:r>
          </w:p>
          <w:p w14:paraId="104E60D7" w14:textId="77777777" w:rsidR="002743BD" w:rsidRDefault="002743BD" w:rsidP="00640A86">
            <w:r>
              <w:t xml:space="preserve"> </w:t>
            </w:r>
            <w:r>
              <w:tab/>
              <w:t>"device_type_guid": "5768C9CB-8ACE-4421-B1C6-071D131B935F",</w:t>
            </w:r>
          </w:p>
          <w:p w14:paraId="29E5D9F8" w14:textId="77777777" w:rsidR="002743BD" w:rsidRDefault="002743BD" w:rsidP="00640A86">
            <w:r>
              <w:t xml:space="preserve"> </w:t>
            </w:r>
            <w:r>
              <w:tab/>
              <w:t>"serial_number": "C2016D4802",</w:t>
            </w:r>
          </w:p>
          <w:p w14:paraId="71E7CBF8" w14:textId="77777777" w:rsidR="002743BD" w:rsidRDefault="002743BD" w:rsidP="00640A86">
            <w:r>
              <w:t xml:space="preserve"> </w:t>
            </w:r>
            <w:r>
              <w:tab/>
              <w:t>"device_address": "NA",</w:t>
            </w:r>
          </w:p>
          <w:p w14:paraId="6488D0DE" w14:textId="77777777" w:rsidR="002743BD" w:rsidRDefault="002743BD" w:rsidP="00640A86">
            <w:r>
              <w:t xml:space="preserve"> </w:t>
            </w:r>
            <w:r>
              <w:tab/>
              <w:t>"named_hardware_config_list": [{</w:t>
            </w:r>
          </w:p>
          <w:p w14:paraId="6FC1C484" w14:textId="77777777" w:rsidR="002743BD" w:rsidRDefault="002743BD" w:rsidP="00640A86">
            <w:r>
              <w:t xml:space="preserve"> </w:t>
            </w:r>
            <w:r>
              <w:tab/>
            </w:r>
            <w:r>
              <w:tab/>
              <w:t>"hardware_items": [{</w:t>
            </w:r>
          </w:p>
          <w:p w14:paraId="779CDD0F" w14:textId="77777777" w:rsidR="002743BD" w:rsidRDefault="002743BD" w:rsidP="00640A86">
            <w:r>
              <w:t xml:space="preserve"> </w:t>
            </w:r>
            <w:r>
              <w:tab/>
            </w:r>
            <w:r>
              <w:tab/>
            </w:r>
            <w:r>
              <w:tab/>
              <w:t>"type": "HARDWARE",</w:t>
            </w:r>
          </w:p>
          <w:p w14:paraId="57D971DF" w14:textId="77777777" w:rsidR="002743BD" w:rsidRDefault="002743BD" w:rsidP="00640A86">
            <w:r>
              <w:t xml:space="preserve"> </w:t>
            </w:r>
            <w:r>
              <w:tab/>
            </w:r>
            <w:r>
              <w:tab/>
            </w:r>
            <w:r>
              <w:tab/>
              <w:t>"name": "Signia Power Pack",</w:t>
            </w:r>
          </w:p>
          <w:p w14:paraId="4BF267BB" w14:textId="77777777" w:rsidR="002743BD" w:rsidRDefault="002743BD" w:rsidP="00640A86">
            <w:r>
              <w:t xml:space="preserve"> </w:t>
            </w:r>
            <w:r>
              <w:tab/>
            </w:r>
            <w:r>
              <w:tab/>
            </w:r>
            <w:r>
              <w:tab/>
              <w:t>"revision": "1",</w:t>
            </w:r>
          </w:p>
          <w:p w14:paraId="2D82441B" w14:textId="77777777" w:rsidR="002743BD" w:rsidRDefault="002743BD" w:rsidP="00640A86">
            <w:r>
              <w:t xml:space="preserve"> </w:t>
            </w:r>
            <w:r>
              <w:tab/>
            </w:r>
            <w:r>
              <w:tab/>
            </w:r>
            <w:r>
              <w:tab/>
              <w:t>"part_number": "NA",</w:t>
            </w:r>
          </w:p>
          <w:p w14:paraId="797B8B1C" w14:textId="77777777" w:rsidR="002743BD" w:rsidRDefault="002743BD" w:rsidP="00640A86">
            <w:r>
              <w:t xml:space="preserve"> </w:t>
            </w:r>
            <w:r>
              <w:tab/>
            </w:r>
            <w:r>
              <w:tab/>
            </w:r>
            <w:r>
              <w:tab/>
              <w:t>"serial_number": null</w:t>
            </w:r>
          </w:p>
          <w:p w14:paraId="1394A012" w14:textId="77777777" w:rsidR="002743BD" w:rsidRDefault="002743BD" w:rsidP="00640A86">
            <w:r>
              <w:t xml:space="preserve"> </w:t>
            </w:r>
            <w:r>
              <w:tab/>
            </w:r>
            <w:r>
              <w:tab/>
              <w:t>}]</w:t>
            </w:r>
          </w:p>
          <w:p w14:paraId="47CD7F6C" w14:textId="77777777" w:rsidR="002743BD" w:rsidRDefault="002743BD" w:rsidP="00640A86">
            <w:r>
              <w:t xml:space="preserve"> </w:t>
            </w:r>
            <w:r>
              <w:tab/>
              <w:t>}],</w:t>
            </w:r>
          </w:p>
          <w:p w14:paraId="319E2482" w14:textId="77777777" w:rsidR="002743BD" w:rsidRDefault="002743BD" w:rsidP="00640A86">
            <w:r>
              <w:t xml:space="preserve"> </w:t>
            </w:r>
            <w:r>
              <w:tab/>
              <w:t>"named_software_config_list": [{</w:t>
            </w:r>
          </w:p>
          <w:p w14:paraId="1AEB53A4" w14:textId="77777777" w:rsidR="002743BD" w:rsidRDefault="002743BD" w:rsidP="00640A86">
            <w:r>
              <w:t xml:space="preserve"> </w:t>
            </w:r>
            <w:r>
              <w:tab/>
            </w:r>
            <w:r>
              <w:tab/>
              <w:t>"software_items": [{</w:t>
            </w:r>
          </w:p>
          <w:p w14:paraId="50F467D6" w14:textId="77777777" w:rsidR="002743BD" w:rsidRDefault="002743BD" w:rsidP="00640A86">
            <w:r>
              <w:t xml:space="preserve"> </w:t>
            </w:r>
            <w:r>
              <w:tab/>
            </w:r>
            <w:r>
              <w:tab/>
            </w:r>
            <w:r>
              <w:tab/>
              <w:t>"type": "Software Bundle",</w:t>
            </w:r>
          </w:p>
          <w:p w14:paraId="4B404B7E" w14:textId="77777777" w:rsidR="002743BD" w:rsidRDefault="002743BD" w:rsidP="00640A86">
            <w:r>
              <w:t xml:space="preserve"> </w:t>
            </w:r>
            <w:r>
              <w:tab/>
            </w:r>
            <w:r>
              <w:tab/>
            </w:r>
            <w:r>
              <w:tab/>
              <w:t>"name": "Software Blob",</w:t>
            </w:r>
          </w:p>
          <w:p w14:paraId="7C9CF6F0" w14:textId="77777777" w:rsidR="002743BD" w:rsidRDefault="002743BD" w:rsidP="00640A86">
            <w:r>
              <w:t xml:space="preserve"> </w:t>
            </w:r>
            <w:r>
              <w:tab/>
            </w:r>
            <w:r>
              <w:tab/>
            </w:r>
            <w:r>
              <w:tab/>
              <w:t>"revision": "2016.03.01-15_49_50",</w:t>
            </w:r>
          </w:p>
          <w:p w14:paraId="2CBA510C" w14:textId="77777777" w:rsidR="002743BD" w:rsidRDefault="002743BD" w:rsidP="00640A86">
            <w:r>
              <w:t xml:space="preserve"> </w:t>
            </w:r>
            <w:r>
              <w:tab/>
            </w:r>
            <w:r>
              <w:tab/>
            </w:r>
            <w:r>
              <w:tab/>
              <w:t>"part_number": "ENG_0301_RELEASE"</w:t>
            </w:r>
          </w:p>
          <w:p w14:paraId="02C3F694" w14:textId="77777777" w:rsidR="002743BD" w:rsidRDefault="002743BD" w:rsidP="00640A86">
            <w:r>
              <w:t xml:space="preserve"> </w:t>
            </w:r>
            <w:r>
              <w:tab/>
            </w:r>
            <w:r>
              <w:tab/>
              <w:t>}, {</w:t>
            </w:r>
          </w:p>
          <w:p w14:paraId="32D74E9A" w14:textId="77777777" w:rsidR="002743BD" w:rsidRDefault="002743BD" w:rsidP="00640A86">
            <w:r>
              <w:t xml:space="preserve"> </w:t>
            </w:r>
            <w:r>
              <w:tab/>
            </w:r>
            <w:r>
              <w:tab/>
            </w:r>
            <w:r>
              <w:tab/>
              <w:t>"type": "Software Bundle",</w:t>
            </w:r>
          </w:p>
          <w:p w14:paraId="08EF44B1" w14:textId="77777777" w:rsidR="002743BD" w:rsidRDefault="002743BD" w:rsidP="00640A86">
            <w:r>
              <w:t xml:space="preserve"> </w:t>
            </w:r>
            <w:r>
              <w:tab/>
            </w:r>
            <w:r>
              <w:tab/>
            </w:r>
            <w:r>
              <w:tab/>
              <w:t>"name": "Power Pack Application",</w:t>
            </w:r>
          </w:p>
          <w:p w14:paraId="5E2ADD24" w14:textId="77777777" w:rsidR="002743BD" w:rsidRDefault="002743BD" w:rsidP="00640A86">
            <w:r>
              <w:t xml:space="preserve"> </w:t>
            </w:r>
            <w:r>
              <w:tab/>
            </w:r>
            <w:r>
              <w:tab/>
            </w:r>
            <w:r>
              <w:tab/>
              <w:t>"revision": "2016.03.01-15_45_55",</w:t>
            </w:r>
          </w:p>
          <w:p w14:paraId="2D7299AD" w14:textId="77777777" w:rsidR="002743BD" w:rsidRDefault="002743BD" w:rsidP="00640A86">
            <w:r>
              <w:t xml:space="preserve"> </w:t>
            </w:r>
            <w:r>
              <w:tab/>
            </w:r>
            <w:r>
              <w:tab/>
            </w:r>
            <w:r>
              <w:tab/>
              <w:t>"part_number": "NA"</w:t>
            </w:r>
          </w:p>
          <w:p w14:paraId="207E5565" w14:textId="77777777" w:rsidR="002743BD" w:rsidRDefault="002743BD" w:rsidP="00640A86">
            <w:r>
              <w:t xml:space="preserve"> </w:t>
            </w:r>
            <w:r>
              <w:tab/>
            </w:r>
            <w:r>
              <w:tab/>
              <w:t>}, {</w:t>
            </w:r>
          </w:p>
          <w:p w14:paraId="299ECB79" w14:textId="77777777" w:rsidR="002743BD" w:rsidRDefault="002743BD" w:rsidP="00640A86">
            <w:r>
              <w:t xml:space="preserve"> </w:t>
            </w:r>
            <w:r>
              <w:tab/>
            </w:r>
            <w:r>
              <w:tab/>
            </w:r>
            <w:r>
              <w:tab/>
              <w:t>"type": "Software Bundle",</w:t>
            </w:r>
          </w:p>
          <w:p w14:paraId="4BF0BB3F" w14:textId="77777777" w:rsidR="002743BD" w:rsidRDefault="002743BD" w:rsidP="00640A86">
            <w:r>
              <w:t xml:space="preserve"> </w:t>
            </w:r>
            <w:r>
              <w:tab/>
            </w:r>
            <w:r>
              <w:tab/>
            </w:r>
            <w:r>
              <w:tab/>
              <w:t>"name": "Power Pack Bootloader",</w:t>
            </w:r>
          </w:p>
          <w:p w14:paraId="6D4C3501" w14:textId="77777777" w:rsidR="002743BD" w:rsidRDefault="002743BD" w:rsidP="00640A86">
            <w:r>
              <w:t xml:space="preserve"> </w:t>
            </w:r>
            <w:r>
              <w:tab/>
            </w:r>
            <w:r>
              <w:tab/>
            </w:r>
            <w:r>
              <w:tab/>
              <w:t>"revision": "2016.02.12-20_29_58",</w:t>
            </w:r>
          </w:p>
          <w:p w14:paraId="1F9A4E64" w14:textId="77777777" w:rsidR="002743BD" w:rsidRDefault="002743BD" w:rsidP="00640A86">
            <w:r>
              <w:t xml:space="preserve"> </w:t>
            </w:r>
            <w:r>
              <w:tab/>
            </w:r>
            <w:r>
              <w:tab/>
            </w:r>
            <w:r>
              <w:tab/>
              <w:t>"part_number": "NA"</w:t>
            </w:r>
          </w:p>
          <w:p w14:paraId="7DBE22DF" w14:textId="77777777" w:rsidR="002743BD" w:rsidRDefault="002743BD" w:rsidP="00640A86">
            <w:r>
              <w:t xml:space="preserve"> </w:t>
            </w:r>
            <w:r>
              <w:tab/>
            </w:r>
            <w:r>
              <w:tab/>
              <w:t>}, {</w:t>
            </w:r>
          </w:p>
          <w:p w14:paraId="024CCF55" w14:textId="77777777" w:rsidR="002743BD" w:rsidRDefault="002743BD" w:rsidP="00640A86">
            <w:r>
              <w:t xml:space="preserve"> </w:t>
            </w:r>
            <w:r>
              <w:tab/>
            </w:r>
            <w:r>
              <w:tab/>
            </w:r>
            <w:r>
              <w:tab/>
              <w:t>"type": "Software Bundle",</w:t>
            </w:r>
          </w:p>
          <w:p w14:paraId="57BAAF58" w14:textId="77777777" w:rsidR="002743BD" w:rsidRDefault="002743BD" w:rsidP="00640A86">
            <w:r>
              <w:t xml:space="preserve"> </w:t>
            </w:r>
            <w:r>
              <w:tab/>
            </w:r>
            <w:r>
              <w:tab/>
            </w:r>
            <w:r>
              <w:tab/>
              <w:t>"name": "FPGA",</w:t>
            </w:r>
          </w:p>
          <w:p w14:paraId="2FE5970B" w14:textId="77777777" w:rsidR="002743BD" w:rsidRDefault="002743BD" w:rsidP="00640A86">
            <w:r>
              <w:t xml:space="preserve"> </w:t>
            </w:r>
            <w:r>
              <w:tab/>
            </w:r>
            <w:r>
              <w:tab/>
            </w:r>
            <w:r>
              <w:tab/>
              <w:t>"revision": "2015.12.21-17_05_10",</w:t>
            </w:r>
          </w:p>
          <w:p w14:paraId="15E043D6" w14:textId="77777777" w:rsidR="002743BD" w:rsidRDefault="002743BD" w:rsidP="00640A86">
            <w:r>
              <w:t xml:space="preserve"> </w:t>
            </w:r>
            <w:r>
              <w:tab/>
            </w:r>
            <w:r>
              <w:tab/>
            </w:r>
            <w:r>
              <w:tab/>
              <w:t>"part_number": "NA"</w:t>
            </w:r>
          </w:p>
          <w:p w14:paraId="57971D1E" w14:textId="77777777" w:rsidR="002743BD" w:rsidRDefault="002743BD" w:rsidP="00640A86">
            <w:r>
              <w:t xml:space="preserve"> </w:t>
            </w:r>
            <w:r>
              <w:tab/>
            </w:r>
            <w:r>
              <w:tab/>
              <w:t>}]</w:t>
            </w:r>
          </w:p>
          <w:p w14:paraId="5B44E076" w14:textId="77777777" w:rsidR="002743BD" w:rsidRDefault="002743BD" w:rsidP="00640A86">
            <w:r>
              <w:t xml:space="preserve"> </w:t>
            </w:r>
            <w:r>
              <w:tab/>
              <w:t>}],</w:t>
            </w:r>
          </w:p>
          <w:p w14:paraId="7C640387" w14:textId="77777777" w:rsidR="002743BD" w:rsidRDefault="002743BD" w:rsidP="00640A86">
            <w:r>
              <w:t xml:space="preserve"> </w:t>
            </w:r>
            <w:r>
              <w:tab/>
              <w:t>"feature_list": []</w:t>
            </w:r>
          </w:p>
          <w:p w14:paraId="23E84B21" w14:textId="77777777" w:rsidR="002743BD" w:rsidRDefault="002743BD" w:rsidP="00640A86">
            <w:r>
              <w:t xml:space="preserve"> }</w:t>
            </w:r>
          </w:p>
        </w:tc>
      </w:tr>
      <w:tr w:rsidR="002743BD" w:rsidRPr="008A6CF9" w14:paraId="325DF1BA" w14:textId="77777777" w:rsidTr="00640A86">
        <w:tc>
          <w:tcPr>
            <w:tcW w:w="9558" w:type="dxa"/>
            <w:gridSpan w:val="4"/>
          </w:tcPr>
          <w:p w14:paraId="37D557BA" w14:textId="77777777" w:rsidR="002743BD" w:rsidRDefault="002743BD" w:rsidP="00640A86">
            <w:r>
              <w:t xml:space="preserve">Response: </w:t>
            </w:r>
          </w:p>
          <w:p w14:paraId="0E934B92" w14:textId="77777777" w:rsidR="002743BD" w:rsidRDefault="002743BD" w:rsidP="00640A86">
            <w:r>
              <w:t>{</w:t>
            </w:r>
          </w:p>
          <w:p w14:paraId="43C6E114" w14:textId="77777777" w:rsidR="002743BD" w:rsidRDefault="002743BD" w:rsidP="00640A86">
            <w:r>
              <w:tab/>
              <w:t>"timestamp": "1456802441753"</w:t>
            </w:r>
          </w:p>
          <w:p w14:paraId="3FB58938" w14:textId="77777777" w:rsidR="002743BD" w:rsidRDefault="002743BD" w:rsidP="00640A86">
            <w:r>
              <w:t>}</w:t>
            </w:r>
          </w:p>
        </w:tc>
      </w:tr>
    </w:tbl>
    <w:p w14:paraId="590F31E1" w14:textId="77777777" w:rsidR="002743BD" w:rsidRDefault="002743BD" w:rsidP="002743BD"/>
    <w:p w14:paraId="36F95F41" w14:textId="77777777" w:rsidR="002743BD" w:rsidRDefault="002743BD" w:rsidP="002743BD">
      <w:pPr>
        <w:pStyle w:val="Heading4"/>
      </w:pPr>
      <w:r>
        <w:t>Client app info</w:t>
      </w:r>
    </w:p>
    <w:tbl>
      <w:tblPr>
        <w:tblStyle w:val="TableGrid"/>
        <w:tblW w:w="0" w:type="auto"/>
        <w:tblInd w:w="18" w:type="dxa"/>
        <w:tblLayout w:type="fixed"/>
        <w:tblLook w:val="04A0" w:firstRow="1" w:lastRow="0" w:firstColumn="1" w:lastColumn="0" w:noHBand="0" w:noVBand="1"/>
      </w:tblPr>
      <w:tblGrid>
        <w:gridCol w:w="3780"/>
        <w:gridCol w:w="1080"/>
        <w:gridCol w:w="1440"/>
        <w:gridCol w:w="3258"/>
      </w:tblGrid>
      <w:tr w:rsidR="002743BD" w14:paraId="4BE06E0C" w14:textId="77777777" w:rsidTr="00640A86">
        <w:tc>
          <w:tcPr>
            <w:tcW w:w="3780" w:type="dxa"/>
            <w:shd w:val="clear" w:color="auto" w:fill="A6A6A6" w:themeFill="background1" w:themeFillShade="A6"/>
          </w:tcPr>
          <w:p w14:paraId="17C80447" w14:textId="77777777" w:rsidR="002743BD" w:rsidRDefault="002743BD" w:rsidP="00640A86">
            <w:r>
              <w:t>API End Point</w:t>
            </w:r>
          </w:p>
        </w:tc>
        <w:tc>
          <w:tcPr>
            <w:tcW w:w="1080" w:type="dxa"/>
            <w:shd w:val="clear" w:color="auto" w:fill="A6A6A6" w:themeFill="background1" w:themeFillShade="A6"/>
          </w:tcPr>
          <w:p w14:paraId="6F58CC17" w14:textId="77777777" w:rsidR="002743BD" w:rsidRDefault="002743BD" w:rsidP="00640A86">
            <w:r>
              <w:t>HTTP Method</w:t>
            </w:r>
          </w:p>
        </w:tc>
        <w:tc>
          <w:tcPr>
            <w:tcW w:w="1440" w:type="dxa"/>
            <w:shd w:val="clear" w:color="auto" w:fill="A6A6A6" w:themeFill="background1" w:themeFillShade="A6"/>
          </w:tcPr>
          <w:p w14:paraId="3C9A8651" w14:textId="77777777" w:rsidR="002743BD" w:rsidRDefault="002743BD" w:rsidP="00640A86">
            <w:r>
              <w:t>Authenticate</w:t>
            </w:r>
          </w:p>
        </w:tc>
        <w:tc>
          <w:tcPr>
            <w:tcW w:w="3258" w:type="dxa"/>
            <w:shd w:val="clear" w:color="auto" w:fill="A6A6A6" w:themeFill="background1" w:themeFillShade="A6"/>
          </w:tcPr>
          <w:p w14:paraId="0F1FA3ED" w14:textId="77777777" w:rsidR="002743BD" w:rsidRDefault="002743BD" w:rsidP="00640A86">
            <w:r>
              <w:t>Purpose</w:t>
            </w:r>
          </w:p>
        </w:tc>
      </w:tr>
      <w:tr w:rsidR="002743BD" w:rsidRPr="008A6CF9" w14:paraId="4A042667" w14:textId="77777777" w:rsidTr="00640A86">
        <w:tc>
          <w:tcPr>
            <w:tcW w:w="3780" w:type="dxa"/>
          </w:tcPr>
          <w:p w14:paraId="7BEAAFFA" w14:textId="77777777" w:rsidR="002743BD" w:rsidRPr="008A6CF9" w:rsidRDefault="002743BD" w:rsidP="00640A86">
            <w:r>
              <w:t>/medtronic/rest/agent/api/clientapp</w:t>
            </w:r>
          </w:p>
        </w:tc>
        <w:tc>
          <w:tcPr>
            <w:tcW w:w="1080" w:type="dxa"/>
          </w:tcPr>
          <w:p w14:paraId="756E000E" w14:textId="77777777" w:rsidR="002743BD" w:rsidRPr="008A6CF9" w:rsidRDefault="002743BD" w:rsidP="00640A86">
            <w:r>
              <w:t>POST</w:t>
            </w:r>
          </w:p>
        </w:tc>
        <w:tc>
          <w:tcPr>
            <w:tcW w:w="1440" w:type="dxa"/>
          </w:tcPr>
          <w:p w14:paraId="18050B34" w14:textId="77777777" w:rsidR="002743BD" w:rsidRPr="008A6CF9" w:rsidRDefault="002743BD" w:rsidP="00640A86">
            <w:r>
              <w:t>YES</w:t>
            </w:r>
          </w:p>
        </w:tc>
        <w:tc>
          <w:tcPr>
            <w:tcW w:w="3258" w:type="dxa"/>
          </w:tcPr>
          <w:p w14:paraId="148B95F2" w14:textId="77777777" w:rsidR="002743BD" w:rsidRPr="008A6CF9" w:rsidRDefault="002743BD" w:rsidP="00640A86">
            <w:r>
              <w:t>Check if there is new client app on Server</w:t>
            </w:r>
          </w:p>
        </w:tc>
      </w:tr>
      <w:tr w:rsidR="002743BD" w:rsidRPr="008A6CF9" w14:paraId="0BD83AFD" w14:textId="77777777" w:rsidTr="00640A86">
        <w:tc>
          <w:tcPr>
            <w:tcW w:w="9558" w:type="dxa"/>
            <w:gridSpan w:val="4"/>
          </w:tcPr>
          <w:p w14:paraId="1C420DD2" w14:textId="77777777" w:rsidR="002743BD" w:rsidRDefault="002743BD" w:rsidP="00640A86">
            <w:r>
              <w:t>Request:</w:t>
            </w:r>
          </w:p>
          <w:p w14:paraId="2D18E0F2" w14:textId="77777777" w:rsidR="002743BD" w:rsidRDefault="002743BD" w:rsidP="00640A86">
            <w:r>
              <w:t>{</w:t>
            </w:r>
          </w:p>
          <w:p w14:paraId="2E7A6B79" w14:textId="77777777" w:rsidR="002743BD" w:rsidRDefault="002743BD" w:rsidP="00640A86">
            <w:r>
              <w:tab/>
              <w:t>"client_type_guid": "61e08b77-df3c-4735-9f3b-0b42efb7bdcf",</w:t>
            </w:r>
          </w:p>
          <w:p w14:paraId="2979C658" w14:textId="77777777" w:rsidR="002743BD" w:rsidRDefault="002743BD" w:rsidP="00640A86">
            <w:r>
              <w:tab/>
              <w:t>"serial_number": "xxx",</w:t>
            </w:r>
          </w:p>
          <w:p w14:paraId="3FBAD916" w14:textId="77777777" w:rsidR="002743BD" w:rsidRDefault="002743BD" w:rsidP="00640A86">
            <w:r>
              <w:tab/>
              <w:t>"software_list": [{</w:t>
            </w:r>
          </w:p>
          <w:p w14:paraId="7E2706E4" w14:textId="77777777" w:rsidR="002743BD" w:rsidRDefault="002743BD" w:rsidP="00640A86">
            <w:r>
              <w:tab/>
            </w:r>
            <w:r>
              <w:tab/>
              <w:t>"name": "SCDUInstaller",</w:t>
            </w:r>
          </w:p>
          <w:p w14:paraId="3A405A3B" w14:textId="77777777" w:rsidR="002743BD" w:rsidRDefault="002743BD" w:rsidP="00640A86">
            <w:r>
              <w:tab/>
            </w:r>
            <w:r>
              <w:tab/>
              <w:t>"part_number": "0",</w:t>
            </w:r>
          </w:p>
          <w:p w14:paraId="51D25795" w14:textId="77777777" w:rsidR="002743BD" w:rsidRDefault="002743BD" w:rsidP="00640A86">
            <w:r>
              <w:tab/>
            </w:r>
            <w:r>
              <w:tab/>
              <w:t>"revision": "1.0.3"</w:t>
            </w:r>
          </w:p>
          <w:p w14:paraId="0D76DA48" w14:textId="77777777" w:rsidR="002743BD" w:rsidRDefault="002743BD" w:rsidP="00640A86">
            <w:r>
              <w:tab/>
              <w:t>}],</w:t>
            </w:r>
          </w:p>
          <w:p w14:paraId="23A0A5E5" w14:textId="77777777" w:rsidR="002743BD" w:rsidRDefault="002743BD" w:rsidP="00640A86">
            <w:r>
              <w:tab/>
              <w:t>"business_rule_list": [{</w:t>
            </w:r>
          </w:p>
          <w:p w14:paraId="6508FC55" w14:textId="77777777" w:rsidR="002743BD" w:rsidRDefault="002743BD" w:rsidP="00640A86">
            <w:r>
              <w:tab/>
            </w:r>
            <w:r>
              <w:tab/>
              <w:t>"name": "SCDUBusinessRules",</w:t>
            </w:r>
          </w:p>
          <w:p w14:paraId="24C54749" w14:textId="77777777" w:rsidR="002743BD" w:rsidRDefault="002743BD" w:rsidP="00640A86">
            <w:r>
              <w:tab/>
            </w:r>
            <w:r>
              <w:tab/>
              <w:t>"part_number": "0",</w:t>
            </w:r>
          </w:p>
          <w:p w14:paraId="3F4C7F68" w14:textId="77777777" w:rsidR="002743BD" w:rsidRDefault="002743BD" w:rsidP="00640A86">
            <w:r>
              <w:tab/>
            </w:r>
            <w:r>
              <w:tab/>
              <w:t>"revision": "2.0"</w:t>
            </w:r>
          </w:p>
          <w:p w14:paraId="74C081FC" w14:textId="77777777" w:rsidR="002743BD" w:rsidRDefault="002743BD" w:rsidP="00640A86">
            <w:r>
              <w:tab/>
              <w:t>}]</w:t>
            </w:r>
          </w:p>
          <w:p w14:paraId="18478C26" w14:textId="77777777" w:rsidR="002743BD" w:rsidRDefault="002743BD" w:rsidP="00640A86">
            <w:r>
              <w:t>}</w:t>
            </w:r>
          </w:p>
        </w:tc>
      </w:tr>
      <w:tr w:rsidR="002743BD" w:rsidRPr="008A6CF9" w14:paraId="750A637C" w14:textId="77777777" w:rsidTr="00640A86">
        <w:tc>
          <w:tcPr>
            <w:tcW w:w="9558" w:type="dxa"/>
            <w:gridSpan w:val="4"/>
          </w:tcPr>
          <w:p w14:paraId="015BC3B2" w14:textId="77777777" w:rsidR="002743BD" w:rsidRDefault="002743BD" w:rsidP="00640A86">
            <w:r>
              <w:t xml:space="preserve">Response: </w:t>
            </w:r>
          </w:p>
          <w:p w14:paraId="386F3797" w14:textId="77777777" w:rsidR="002743BD" w:rsidRDefault="002743BD" w:rsidP="00640A86">
            <w:r>
              <w:t>{</w:t>
            </w:r>
          </w:p>
          <w:p w14:paraId="1DB470FA" w14:textId="77777777" w:rsidR="002743BD" w:rsidRDefault="002743BD" w:rsidP="00640A86">
            <w:r>
              <w:tab/>
              <w:t>"timestamp": "1456802441753",</w:t>
            </w:r>
          </w:p>
          <w:p w14:paraId="2E5EF2F3" w14:textId="77777777" w:rsidR="002743BD" w:rsidRDefault="002743BD" w:rsidP="00640A86">
            <w:r>
              <w:tab/>
              <w:t>"new_version": "true or false",</w:t>
            </w:r>
          </w:p>
          <w:p w14:paraId="0B9B1CBD" w14:textId="77777777" w:rsidR="002743BD" w:rsidRDefault="002743BD" w:rsidP="00640A86">
            <w:r>
              <w:tab/>
              <w:t>"new_software_list": [{</w:t>
            </w:r>
          </w:p>
          <w:p w14:paraId="58AA2493" w14:textId="77777777" w:rsidR="002743BD" w:rsidRDefault="002743BD" w:rsidP="00640A86">
            <w:r>
              <w:tab/>
            </w:r>
            <w:r>
              <w:tab/>
              <w:t>"comparison_order": "4",</w:t>
            </w:r>
          </w:p>
          <w:p w14:paraId="1249F1CC" w14:textId="77777777" w:rsidR="002743BD" w:rsidRDefault="002743BD" w:rsidP="00640A86">
            <w:r>
              <w:tab/>
            </w:r>
            <w:r>
              <w:tab/>
              <w:t>"name": "SCDUInstaller",</w:t>
            </w:r>
          </w:p>
          <w:p w14:paraId="39CDE325" w14:textId="77777777" w:rsidR="002743BD" w:rsidRDefault="002743BD" w:rsidP="00640A86">
            <w:r>
              <w:tab/>
            </w:r>
            <w:r>
              <w:tab/>
              <w:t>"revision": "1.3.0",</w:t>
            </w:r>
          </w:p>
          <w:p w14:paraId="2A8FD996" w14:textId="77777777" w:rsidR="002743BD" w:rsidRDefault="002743BD" w:rsidP="00640A86">
            <w:r>
              <w:tab/>
            </w:r>
            <w:r>
              <w:tab/>
              <w:t>"file_size": "13120",</w:t>
            </w:r>
          </w:p>
          <w:p w14:paraId="6B9B0C7B" w14:textId="77777777" w:rsidR="002743BD" w:rsidRDefault="002743BD" w:rsidP="00640A86">
            <w:r>
              <w:tab/>
            </w:r>
            <w:r>
              <w:tab/>
              <w:t>"language": "US English",</w:t>
            </w:r>
          </w:p>
          <w:p w14:paraId="363AC558" w14:textId="77777777" w:rsidR="002743BD" w:rsidRDefault="002743BD" w:rsidP="00640A86">
            <w:r>
              <w:tab/>
            </w:r>
            <w:r>
              <w:tab/>
              <w:t>"md5": "98ada351e9d8ac2a6fe18789afc87f738fbb2492",</w:t>
            </w:r>
          </w:p>
          <w:p w14:paraId="07B181C9" w14:textId="77777777" w:rsidR="002743BD" w:rsidRDefault="002743BD" w:rsidP="00640A86">
            <w:r>
              <w:tab/>
            </w:r>
            <w:r>
              <w:tab/>
              <w:t>"part_number": "0",</w:t>
            </w:r>
          </w:p>
          <w:p w14:paraId="3FCCB411" w14:textId="77777777" w:rsidR="002743BD" w:rsidRDefault="002743BD" w:rsidP="00640A86">
            <w:r>
              <w:tab/>
            </w:r>
            <w:r>
              <w:tab/>
              <w:t>"status": "In Production",</w:t>
            </w:r>
          </w:p>
          <w:p w14:paraId="2B24C4EC" w14:textId="77777777" w:rsidR="002743BD" w:rsidRDefault="002743BD" w:rsidP="00640A86">
            <w:r>
              <w:tab/>
            </w:r>
            <w:r>
              <w:tab/>
              <w:t>"uri": "https://rssqa-intapp.covidien.com/software/SCD700_Installer.zip"</w:t>
            </w:r>
          </w:p>
          <w:p w14:paraId="3CA355EB" w14:textId="77777777" w:rsidR="002743BD" w:rsidRDefault="002743BD" w:rsidP="00640A86">
            <w:r>
              <w:tab/>
              <w:t>}],</w:t>
            </w:r>
          </w:p>
          <w:p w14:paraId="6123FD73" w14:textId="77777777" w:rsidR="002743BD" w:rsidRDefault="002743BD" w:rsidP="00640A86">
            <w:r>
              <w:tab/>
              <w:t>"new_business_rule_list": [{</w:t>
            </w:r>
          </w:p>
          <w:p w14:paraId="3CBEFFE4" w14:textId="77777777" w:rsidR="002743BD" w:rsidRDefault="002743BD" w:rsidP="00640A86">
            <w:r>
              <w:tab/>
            </w:r>
            <w:r>
              <w:tab/>
              <w:t>"comparison_order": "2",</w:t>
            </w:r>
          </w:p>
          <w:p w14:paraId="066BA2E0" w14:textId="77777777" w:rsidR="002743BD" w:rsidRDefault="002743BD" w:rsidP="00640A86">
            <w:r>
              <w:tab/>
            </w:r>
            <w:r>
              <w:tab/>
              <w:t>"name": "SCDUBusinessRules",</w:t>
            </w:r>
          </w:p>
          <w:p w14:paraId="6A542511" w14:textId="77777777" w:rsidR="002743BD" w:rsidRDefault="002743BD" w:rsidP="00640A86">
            <w:r>
              <w:tab/>
            </w:r>
            <w:r>
              <w:tab/>
              <w:t>"revision": "3.0",</w:t>
            </w:r>
          </w:p>
          <w:p w14:paraId="391EF822" w14:textId="77777777" w:rsidR="002743BD" w:rsidRDefault="002743BD" w:rsidP="00640A86">
            <w:r>
              <w:tab/>
            </w:r>
            <w:r>
              <w:tab/>
              <w:t>"file_size": "3110",</w:t>
            </w:r>
          </w:p>
          <w:p w14:paraId="74220CF6" w14:textId="77777777" w:rsidR="002743BD" w:rsidRDefault="002743BD" w:rsidP="00640A86">
            <w:r>
              <w:tab/>
            </w:r>
            <w:r>
              <w:tab/>
              <w:t>"language": "US English",</w:t>
            </w:r>
          </w:p>
          <w:p w14:paraId="595826B0" w14:textId="77777777" w:rsidR="002743BD" w:rsidRDefault="002743BD" w:rsidP="00640A86">
            <w:r>
              <w:tab/>
            </w:r>
            <w:r>
              <w:tab/>
              <w:t>"md5": "98ada351e9d8ac2a6fe18789afc87f738fbb2492",</w:t>
            </w:r>
          </w:p>
          <w:p w14:paraId="25D10861" w14:textId="77777777" w:rsidR="002743BD" w:rsidRDefault="002743BD" w:rsidP="00640A86">
            <w:r>
              <w:tab/>
            </w:r>
            <w:r>
              <w:tab/>
              <w:t>"part_number": "0",</w:t>
            </w:r>
          </w:p>
          <w:p w14:paraId="5F3B2DEE" w14:textId="77777777" w:rsidR="002743BD" w:rsidRDefault="002743BD" w:rsidP="00640A86">
            <w:r>
              <w:tab/>
            </w:r>
            <w:r>
              <w:tab/>
              <w:t>"status": "In Production",</w:t>
            </w:r>
          </w:p>
          <w:p w14:paraId="7C5DE23E" w14:textId="77777777" w:rsidR="002743BD" w:rsidRDefault="002743BD" w:rsidP="00640A86">
            <w:r>
              <w:tab/>
            </w:r>
            <w:r>
              <w:tab/>
              <w:t>"uri": "https://rssqa-intapp.covidien.com/software/SCD700_Updater.config.zip"</w:t>
            </w:r>
          </w:p>
          <w:p w14:paraId="38BD5C1C" w14:textId="77777777" w:rsidR="002743BD" w:rsidRDefault="002743BD" w:rsidP="00640A86">
            <w:r>
              <w:tab/>
              <w:t>}]</w:t>
            </w:r>
          </w:p>
          <w:p w14:paraId="5383741D" w14:textId="77777777" w:rsidR="002743BD" w:rsidRDefault="002743BD" w:rsidP="00640A86">
            <w:r>
              <w:t>}</w:t>
            </w:r>
          </w:p>
        </w:tc>
      </w:tr>
    </w:tbl>
    <w:p w14:paraId="2A977BEB" w14:textId="77777777" w:rsidR="002743BD" w:rsidRPr="00DE5FA4" w:rsidRDefault="002743BD" w:rsidP="002743BD"/>
    <w:p w14:paraId="1079A131" w14:textId="77777777" w:rsidR="002743BD" w:rsidRDefault="002743BD" w:rsidP="002743BD">
      <w:pPr>
        <w:pStyle w:val="Heading4"/>
      </w:pPr>
      <w:r>
        <w:t>Device software upgrade ACK</w:t>
      </w:r>
    </w:p>
    <w:tbl>
      <w:tblPr>
        <w:tblStyle w:val="TableGrid"/>
        <w:tblW w:w="0" w:type="auto"/>
        <w:tblInd w:w="18" w:type="dxa"/>
        <w:tblLayout w:type="fixed"/>
        <w:tblLook w:val="04A0" w:firstRow="1" w:lastRow="0" w:firstColumn="1" w:lastColumn="0" w:noHBand="0" w:noVBand="1"/>
      </w:tblPr>
      <w:tblGrid>
        <w:gridCol w:w="4320"/>
        <w:gridCol w:w="900"/>
        <w:gridCol w:w="1260"/>
        <w:gridCol w:w="3078"/>
      </w:tblGrid>
      <w:tr w:rsidR="002743BD" w14:paraId="4C8E5BBB" w14:textId="77777777" w:rsidTr="00640A86">
        <w:tc>
          <w:tcPr>
            <w:tcW w:w="4320" w:type="dxa"/>
            <w:shd w:val="clear" w:color="auto" w:fill="A6A6A6" w:themeFill="background1" w:themeFillShade="A6"/>
          </w:tcPr>
          <w:p w14:paraId="25299ED5" w14:textId="77777777" w:rsidR="002743BD" w:rsidRDefault="002743BD" w:rsidP="00640A86">
            <w:r>
              <w:t>API End Point</w:t>
            </w:r>
          </w:p>
        </w:tc>
        <w:tc>
          <w:tcPr>
            <w:tcW w:w="900" w:type="dxa"/>
            <w:shd w:val="clear" w:color="auto" w:fill="A6A6A6" w:themeFill="background1" w:themeFillShade="A6"/>
          </w:tcPr>
          <w:p w14:paraId="48BF168A" w14:textId="77777777" w:rsidR="002743BD" w:rsidRDefault="002743BD" w:rsidP="00640A86">
            <w:r>
              <w:t>HTTP Method</w:t>
            </w:r>
          </w:p>
        </w:tc>
        <w:tc>
          <w:tcPr>
            <w:tcW w:w="1260" w:type="dxa"/>
            <w:shd w:val="clear" w:color="auto" w:fill="A6A6A6" w:themeFill="background1" w:themeFillShade="A6"/>
          </w:tcPr>
          <w:p w14:paraId="65D078B5" w14:textId="77777777" w:rsidR="002743BD" w:rsidRDefault="002743BD" w:rsidP="00640A86">
            <w:r>
              <w:t>Authenticate</w:t>
            </w:r>
          </w:p>
        </w:tc>
        <w:tc>
          <w:tcPr>
            <w:tcW w:w="3078" w:type="dxa"/>
            <w:shd w:val="clear" w:color="auto" w:fill="A6A6A6" w:themeFill="background1" w:themeFillShade="A6"/>
          </w:tcPr>
          <w:p w14:paraId="09B3AA06" w14:textId="77777777" w:rsidR="002743BD" w:rsidRDefault="002743BD" w:rsidP="00640A86">
            <w:r>
              <w:t>Purpose</w:t>
            </w:r>
          </w:p>
        </w:tc>
      </w:tr>
      <w:tr w:rsidR="002743BD" w:rsidRPr="008A6CF9" w14:paraId="050C7272" w14:textId="77777777" w:rsidTr="00640A86">
        <w:tc>
          <w:tcPr>
            <w:tcW w:w="4320" w:type="dxa"/>
          </w:tcPr>
          <w:p w14:paraId="0C61ED94" w14:textId="77777777" w:rsidR="002743BD" w:rsidRPr="008A6CF9" w:rsidRDefault="002743BD" w:rsidP="00640A86">
            <w:r>
              <w:t>/medtronic/rest/agent/api/device/software/upgrade</w:t>
            </w:r>
          </w:p>
        </w:tc>
        <w:tc>
          <w:tcPr>
            <w:tcW w:w="900" w:type="dxa"/>
          </w:tcPr>
          <w:p w14:paraId="23E3F5AC" w14:textId="77777777" w:rsidR="002743BD" w:rsidRPr="008A6CF9" w:rsidRDefault="002743BD" w:rsidP="00640A86">
            <w:r>
              <w:t>PUT</w:t>
            </w:r>
          </w:p>
        </w:tc>
        <w:tc>
          <w:tcPr>
            <w:tcW w:w="1260" w:type="dxa"/>
          </w:tcPr>
          <w:p w14:paraId="7B549615" w14:textId="77777777" w:rsidR="002743BD" w:rsidRPr="008A6CF9" w:rsidRDefault="002743BD" w:rsidP="00640A86">
            <w:r>
              <w:t>YES</w:t>
            </w:r>
          </w:p>
        </w:tc>
        <w:tc>
          <w:tcPr>
            <w:tcW w:w="3078" w:type="dxa"/>
          </w:tcPr>
          <w:p w14:paraId="770E9238" w14:textId="77777777" w:rsidR="002743BD" w:rsidRPr="008A6CF9" w:rsidRDefault="002743BD" w:rsidP="00640A86">
            <w:r>
              <w:t>Acknowledge for client upgrade device software</w:t>
            </w:r>
          </w:p>
        </w:tc>
      </w:tr>
      <w:tr w:rsidR="002743BD" w:rsidRPr="008A6CF9" w14:paraId="7D73C51F" w14:textId="77777777" w:rsidTr="00640A86">
        <w:tc>
          <w:tcPr>
            <w:tcW w:w="9558" w:type="dxa"/>
            <w:gridSpan w:val="4"/>
          </w:tcPr>
          <w:p w14:paraId="498F3BE2" w14:textId="77777777" w:rsidR="002743BD" w:rsidRDefault="002743BD" w:rsidP="00640A86">
            <w:r>
              <w:t>Request:</w:t>
            </w:r>
          </w:p>
          <w:p w14:paraId="16F916FC" w14:textId="77777777" w:rsidR="002743BD" w:rsidRDefault="002743BD" w:rsidP="00640A86">
            <w:bookmarkStart w:id="77" w:name="OLE_LINK7"/>
            <w:bookmarkStart w:id="78" w:name="OLE_LINK8"/>
            <w:r>
              <w:t>{</w:t>
            </w:r>
          </w:p>
          <w:p w14:paraId="6CF378C4" w14:textId="77777777" w:rsidR="002743BD" w:rsidRDefault="002743BD" w:rsidP="00640A86">
            <w:r>
              <w:tab/>
              <w:t>"device_type_guid": "3B682913-6D1E-4355-9E48-208EB7061A3D ",</w:t>
            </w:r>
          </w:p>
          <w:p w14:paraId="536CF262" w14:textId="77777777" w:rsidR="002743BD" w:rsidRDefault="002743BD" w:rsidP="00640A86">
            <w:r>
              <w:tab/>
              <w:t>"serial_number": "35B12P3001",</w:t>
            </w:r>
          </w:p>
          <w:p w14:paraId="159B8B1F" w14:textId="77777777" w:rsidR="002743BD" w:rsidRDefault="002743BD" w:rsidP="00640A86">
            <w:r>
              <w:tab/>
              <w:t>"timestamp": "1456802441753",</w:t>
            </w:r>
          </w:p>
          <w:p w14:paraId="0B34DEDC" w14:textId="77777777" w:rsidR="002743BD" w:rsidRDefault="002743BD" w:rsidP="00640A86">
            <w:r>
              <w:tab/>
              <w:t>"timezone": "UTC+8",</w:t>
            </w:r>
          </w:p>
          <w:p w14:paraId="0656530D" w14:textId="77777777" w:rsidR="002743BD" w:rsidRDefault="002743BD" w:rsidP="00640A86">
            <w:r>
              <w:tab/>
              <w:t>"detail": "not attempted",</w:t>
            </w:r>
          </w:p>
          <w:p w14:paraId="38BCC4E2" w14:textId="77777777" w:rsidR="002743BD" w:rsidRDefault="002743BD" w:rsidP="00640A86">
            <w:r>
              <w:tab/>
              <w:t>"localtime": "2/2/2016 12:29:11 PM"</w:t>
            </w:r>
          </w:p>
          <w:p w14:paraId="3CD9DD8E" w14:textId="77777777" w:rsidR="002743BD" w:rsidRDefault="002743BD" w:rsidP="00640A86">
            <w:r>
              <w:tab/>
              <w:t>"software": {</w:t>
            </w:r>
          </w:p>
          <w:p w14:paraId="0D15670E" w14:textId="77777777" w:rsidR="002743BD" w:rsidRDefault="002743BD" w:rsidP="00640A86">
            <w:r>
              <w:tab/>
            </w:r>
            <w:r>
              <w:tab/>
              <w:t>"name": "Control",</w:t>
            </w:r>
          </w:p>
          <w:p w14:paraId="091F4F18" w14:textId="77777777" w:rsidR="002743BD" w:rsidRDefault="002743BD" w:rsidP="00640A86">
            <w:r>
              <w:tab/>
            </w:r>
            <w:r>
              <w:tab/>
              <w:t>"part_number": "0",</w:t>
            </w:r>
          </w:p>
          <w:p w14:paraId="1129F861" w14:textId="77777777" w:rsidR="002743BD" w:rsidRDefault="002743BD" w:rsidP="00640A86">
            <w:r>
              <w:tab/>
            </w:r>
            <w:r>
              <w:tab/>
              <w:t>"revision": "01.08.01"</w:t>
            </w:r>
          </w:p>
          <w:p w14:paraId="122A5E9C" w14:textId="77777777" w:rsidR="002743BD" w:rsidRDefault="002743BD" w:rsidP="00640A86">
            <w:r>
              <w:tab/>
              <w:t>}</w:t>
            </w:r>
          </w:p>
          <w:p w14:paraId="7E7C3114" w14:textId="77777777" w:rsidR="002743BD" w:rsidRDefault="002743BD" w:rsidP="00640A86">
            <w:r>
              <w:t>}</w:t>
            </w:r>
            <w:bookmarkEnd w:id="77"/>
            <w:bookmarkEnd w:id="78"/>
          </w:p>
        </w:tc>
      </w:tr>
      <w:tr w:rsidR="002743BD" w:rsidRPr="008A6CF9" w14:paraId="501001D7" w14:textId="77777777" w:rsidTr="00640A86">
        <w:tc>
          <w:tcPr>
            <w:tcW w:w="9558" w:type="dxa"/>
            <w:gridSpan w:val="4"/>
          </w:tcPr>
          <w:p w14:paraId="5D5E3603" w14:textId="77777777" w:rsidR="002743BD" w:rsidRDefault="002743BD" w:rsidP="00640A86">
            <w:r>
              <w:t xml:space="preserve">Response: </w:t>
            </w:r>
          </w:p>
          <w:p w14:paraId="024B05C2" w14:textId="77777777" w:rsidR="002743BD" w:rsidRDefault="002743BD" w:rsidP="00640A86">
            <w:r>
              <w:t>{</w:t>
            </w:r>
          </w:p>
          <w:p w14:paraId="13288FD6" w14:textId="77777777" w:rsidR="002743BD" w:rsidRDefault="002743BD" w:rsidP="00640A86">
            <w:r>
              <w:tab/>
              <w:t>"timestamp": "1456802441753"</w:t>
            </w:r>
          </w:p>
          <w:p w14:paraId="1622CC9B" w14:textId="77777777" w:rsidR="002743BD" w:rsidRDefault="002743BD" w:rsidP="00640A86">
            <w:r>
              <w:t>}</w:t>
            </w:r>
          </w:p>
        </w:tc>
      </w:tr>
    </w:tbl>
    <w:p w14:paraId="11238367" w14:textId="77777777" w:rsidR="002743BD" w:rsidRDefault="002743BD" w:rsidP="002743BD"/>
    <w:p w14:paraId="1A74C848" w14:textId="77777777" w:rsidR="002743BD" w:rsidRDefault="002743BD" w:rsidP="002743BD">
      <w:pPr>
        <w:pStyle w:val="Heading4"/>
      </w:pPr>
      <w:r>
        <w:t>Device feature license upgrade ACK</w:t>
      </w:r>
    </w:p>
    <w:tbl>
      <w:tblPr>
        <w:tblStyle w:val="TableGrid"/>
        <w:tblW w:w="0" w:type="auto"/>
        <w:tblInd w:w="18" w:type="dxa"/>
        <w:tblLayout w:type="fixed"/>
        <w:tblLook w:val="04A0" w:firstRow="1" w:lastRow="0" w:firstColumn="1" w:lastColumn="0" w:noHBand="0" w:noVBand="1"/>
      </w:tblPr>
      <w:tblGrid>
        <w:gridCol w:w="4230"/>
        <w:gridCol w:w="990"/>
        <w:gridCol w:w="1350"/>
        <w:gridCol w:w="2988"/>
      </w:tblGrid>
      <w:tr w:rsidR="002743BD" w14:paraId="5F48681E" w14:textId="77777777" w:rsidTr="00640A86">
        <w:tc>
          <w:tcPr>
            <w:tcW w:w="4230" w:type="dxa"/>
            <w:shd w:val="clear" w:color="auto" w:fill="A6A6A6" w:themeFill="background1" w:themeFillShade="A6"/>
          </w:tcPr>
          <w:p w14:paraId="0D343F09" w14:textId="77777777" w:rsidR="002743BD" w:rsidRDefault="002743BD" w:rsidP="00640A86">
            <w:r>
              <w:t>API End Point</w:t>
            </w:r>
          </w:p>
        </w:tc>
        <w:tc>
          <w:tcPr>
            <w:tcW w:w="990" w:type="dxa"/>
            <w:shd w:val="clear" w:color="auto" w:fill="A6A6A6" w:themeFill="background1" w:themeFillShade="A6"/>
          </w:tcPr>
          <w:p w14:paraId="2862FDAF" w14:textId="77777777" w:rsidR="002743BD" w:rsidRDefault="002743BD" w:rsidP="00640A86">
            <w:r>
              <w:t>HTTP Method</w:t>
            </w:r>
          </w:p>
        </w:tc>
        <w:tc>
          <w:tcPr>
            <w:tcW w:w="1350" w:type="dxa"/>
            <w:shd w:val="clear" w:color="auto" w:fill="A6A6A6" w:themeFill="background1" w:themeFillShade="A6"/>
          </w:tcPr>
          <w:p w14:paraId="78AAEC00" w14:textId="77777777" w:rsidR="002743BD" w:rsidRDefault="002743BD" w:rsidP="00640A86">
            <w:r>
              <w:t>Authenticate</w:t>
            </w:r>
          </w:p>
        </w:tc>
        <w:tc>
          <w:tcPr>
            <w:tcW w:w="2988" w:type="dxa"/>
            <w:shd w:val="clear" w:color="auto" w:fill="A6A6A6" w:themeFill="background1" w:themeFillShade="A6"/>
          </w:tcPr>
          <w:p w14:paraId="502CBC80" w14:textId="77777777" w:rsidR="002743BD" w:rsidRDefault="002743BD" w:rsidP="00640A86">
            <w:r>
              <w:t>Purpose</w:t>
            </w:r>
          </w:p>
        </w:tc>
      </w:tr>
      <w:tr w:rsidR="002743BD" w:rsidRPr="008A6CF9" w14:paraId="331F56BD" w14:textId="77777777" w:rsidTr="00640A86">
        <w:tc>
          <w:tcPr>
            <w:tcW w:w="4230" w:type="dxa"/>
          </w:tcPr>
          <w:p w14:paraId="77CF3D22" w14:textId="77777777" w:rsidR="002743BD" w:rsidRPr="008A6CF9" w:rsidRDefault="002743BD" w:rsidP="00640A86">
            <w:r>
              <w:t>/medtronic/rest/agent/api/device/</w:t>
            </w:r>
            <w:bookmarkStart w:id="79" w:name="OLE_LINK9"/>
            <w:r>
              <w:t>license/upgrade</w:t>
            </w:r>
            <w:bookmarkEnd w:id="79"/>
          </w:p>
        </w:tc>
        <w:tc>
          <w:tcPr>
            <w:tcW w:w="990" w:type="dxa"/>
          </w:tcPr>
          <w:p w14:paraId="64693351" w14:textId="77777777" w:rsidR="002743BD" w:rsidRPr="008A6CF9" w:rsidRDefault="002743BD" w:rsidP="00640A86">
            <w:r>
              <w:t>PUT</w:t>
            </w:r>
          </w:p>
        </w:tc>
        <w:tc>
          <w:tcPr>
            <w:tcW w:w="1350" w:type="dxa"/>
          </w:tcPr>
          <w:p w14:paraId="32E28EE8" w14:textId="77777777" w:rsidR="002743BD" w:rsidRPr="008A6CF9" w:rsidRDefault="002743BD" w:rsidP="00640A86">
            <w:r>
              <w:t>YES</w:t>
            </w:r>
          </w:p>
        </w:tc>
        <w:tc>
          <w:tcPr>
            <w:tcW w:w="2988" w:type="dxa"/>
          </w:tcPr>
          <w:p w14:paraId="38912403" w14:textId="77777777" w:rsidR="002743BD" w:rsidRPr="008A6CF9" w:rsidRDefault="002743BD" w:rsidP="00640A86">
            <w:r>
              <w:t>Acknowledge for client upgrade device feature license</w:t>
            </w:r>
          </w:p>
        </w:tc>
      </w:tr>
      <w:tr w:rsidR="002743BD" w:rsidRPr="008A6CF9" w14:paraId="1333D67F" w14:textId="77777777" w:rsidTr="00640A86">
        <w:tc>
          <w:tcPr>
            <w:tcW w:w="9558" w:type="dxa"/>
            <w:gridSpan w:val="4"/>
          </w:tcPr>
          <w:p w14:paraId="544F6DB8" w14:textId="77777777" w:rsidR="002743BD" w:rsidRDefault="002743BD" w:rsidP="00640A86">
            <w:r>
              <w:t>Request:</w:t>
            </w:r>
          </w:p>
          <w:p w14:paraId="06311C9D" w14:textId="77777777" w:rsidR="002743BD" w:rsidRDefault="002743BD" w:rsidP="00640A86">
            <w:r>
              <w:t>{</w:t>
            </w:r>
          </w:p>
          <w:p w14:paraId="252374AD" w14:textId="77777777" w:rsidR="002743BD" w:rsidRDefault="002743BD" w:rsidP="00640A86">
            <w:r>
              <w:tab/>
              <w:t>"device_type_guid": "3B682913-6D1E-4355-9E48-208EB7061A3D ",</w:t>
            </w:r>
          </w:p>
          <w:p w14:paraId="5C3FC8D1" w14:textId="77777777" w:rsidR="002743BD" w:rsidRDefault="002743BD" w:rsidP="00640A86">
            <w:r>
              <w:tab/>
              <w:t>"serial_number": "35B12P3001",</w:t>
            </w:r>
          </w:p>
          <w:p w14:paraId="1607EE11" w14:textId="77777777" w:rsidR="002743BD" w:rsidRDefault="002743BD" w:rsidP="00640A86">
            <w:r>
              <w:tab/>
              <w:t>"timestamp": "1456802441753",</w:t>
            </w:r>
          </w:p>
          <w:p w14:paraId="4944CA7B" w14:textId="77777777" w:rsidR="002743BD" w:rsidRDefault="002743BD" w:rsidP="00640A86">
            <w:r>
              <w:tab/>
              <w:t>"timezone": "UTC+8",</w:t>
            </w:r>
          </w:p>
          <w:p w14:paraId="6F18B562" w14:textId="77777777" w:rsidR="002743BD" w:rsidRDefault="002743BD" w:rsidP="00640A86">
            <w:r>
              <w:tab/>
              <w:t>"detail": "not attempted",</w:t>
            </w:r>
          </w:p>
          <w:p w14:paraId="21F3759A" w14:textId="77777777" w:rsidR="002743BD" w:rsidRDefault="002743BD" w:rsidP="00640A86">
            <w:r>
              <w:tab/>
              <w:t>"localtime": "2/2/2016 12:29:11 PM"</w:t>
            </w:r>
          </w:p>
          <w:p w14:paraId="13F3584F" w14:textId="77777777" w:rsidR="002743BD" w:rsidRDefault="002743BD" w:rsidP="00640A86">
            <w:r>
              <w:tab/>
              <w:t>"feature_license_file_id": 1</w:t>
            </w:r>
          </w:p>
          <w:p w14:paraId="798F8D7C" w14:textId="77777777" w:rsidR="002743BD" w:rsidRDefault="002743BD" w:rsidP="00640A86">
            <w:r>
              <w:t>}</w:t>
            </w:r>
          </w:p>
        </w:tc>
      </w:tr>
      <w:tr w:rsidR="002743BD" w:rsidRPr="008A6CF9" w14:paraId="41DA7D55" w14:textId="77777777" w:rsidTr="00640A86">
        <w:tc>
          <w:tcPr>
            <w:tcW w:w="9558" w:type="dxa"/>
            <w:gridSpan w:val="4"/>
          </w:tcPr>
          <w:p w14:paraId="46B870C5" w14:textId="77777777" w:rsidR="002743BD" w:rsidRDefault="002743BD" w:rsidP="00640A86">
            <w:r>
              <w:t xml:space="preserve">Response: </w:t>
            </w:r>
          </w:p>
          <w:p w14:paraId="2CCB1CF8" w14:textId="77777777" w:rsidR="002743BD" w:rsidRDefault="002743BD" w:rsidP="00640A86">
            <w:r>
              <w:t>{</w:t>
            </w:r>
          </w:p>
          <w:p w14:paraId="0723230D" w14:textId="77777777" w:rsidR="002743BD" w:rsidRDefault="002743BD" w:rsidP="00640A86">
            <w:r>
              <w:tab/>
              <w:t>"timestamp": "1456802441753"</w:t>
            </w:r>
          </w:p>
          <w:p w14:paraId="6A044BBD" w14:textId="77777777" w:rsidR="002743BD" w:rsidRDefault="002743BD" w:rsidP="00640A86">
            <w:r>
              <w:t>}</w:t>
            </w:r>
          </w:p>
        </w:tc>
      </w:tr>
    </w:tbl>
    <w:p w14:paraId="76070064" w14:textId="77777777" w:rsidR="002743BD" w:rsidRDefault="002743BD" w:rsidP="002743BD"/>
    <w:p w14:paraId="05A6E65B" w14:textId="77777777" w:rsidR="002743BD" w:rsidRDefault="002743BD" w:rsidP="002743BD">
      <w:pPr>
        <w:pStyle w:val="Heading4"/>
      </w:pPr>
      <w:r>
        <w:t>Connection check</w:t>
      </w:r>
    </w:p>
    <w:tbl>
      <w:tblPr>
        <w:tblStyle w:val="TableGrid"/>
        <w:tblW w:w="0" w:type="auto"/>
        <w:tblInd w:w="18" w:type="dxa"/>
        <w:tblLayout w:type="fixed"/>
        <w:tblLook w:val="04A0" w:firstRow="1" w:lastRow="0" w:firstColumn="1" w:lastColumn="0" w:noHBand="0" w:noVBand="1"/>
      </w:tblPr>
      <w:tblGrid>
        <w:gridCol w:w="3960"/>
        <w:gridCol w:w="900"/>
        <w:gridCol w:w="1530"/>
        <w:gridCol w:w="3168"/>
      </w:tblGrid>
      <w:tr w:rsidR="002743BD" w14:paraId="13C7EDC2" w14:textId="77777777" w:rsidTr="00640A86">
        <w:tc>
          <w:tcPr>
            <w:tcW w:w="3960" w:type="dxa"/>
            <w:shd w:val="clear" w:color="auto" w:fill="A6A6A6" w:themeFill="background1" w:themeFillShade="A6"/>
          </w:tcPr>
          <w:p w14:paraId="6EDFE56E" w14:textId="77777777" w:rsidR="002743BD" w:rsidRDefault="002743BD" w:rsidP="00640A86">
            <w:r>
              <w:t>API End Point</w:t>
            </w:r>
          </w:p>
        </w:tc>
        <w:tc>
          <w:tcPr>
            <w:tcW w:w="900" w:type="dxa"/>
            <w:shd w:val="clear" w:color="auto" w:fill="A6A6A6" w:themeFill="background1" w:themeFillShade="A6"/>
          </w:tcPr>
          <w:p w14:paraId="1E71ABE4" w14:textId="77777777" w:rsidR="002743BD" w:rsidRDefault="002743BD" w:rsidP="00640A86">
            <w:r>
              <w:t>HTTP Method</w:t>
            </w:r>
          </w:p>
        </w:tc>
        <w:tc>
          <w:tcPr>
            <w:tcW w:w="1530" w:type="dxa"/>
            <w:shd w:val="clear" w:color="auto" w:fill="A6A6A6" w:themeFill="background1" w:themeFillShade="A6"/>
          </w:tcPr>
          <w:p w14:paraId="09DC1848" w14:textId="77777777" w:rsidR="002743BD" w:rsidRDefault="002743BD" w:rsidP="00640A86">
            <w:r>
              <w:t>Authenticate</w:t>
            </w:r>
          </w:p>
        </w:tc>
        <w:tc>
          <w:tcPr>
            <w:tcW w:w="3168" w:type="dxa"/>
            <w:shd w:val="clear" w:color="auto" w:fill="A6A6A6" w:themeFill="background1" w:themeFillShade="A6"/>
          </w:tcPr>
          <w:p w14:paraId="5B9C3C73" w14:textId="77777777" w:rsidR="002743BD" w:rsidRDefault="002743BD" w:rsidP="00640A86">
            <w:r>
              <w:t>Purpose</w:t>
            </w:r>
          </w:p>
        </w:tc>
      </w:tr>
      <w:tr w:rsidR="002743BD" w:rsidRPr="008A6CF9" w14:paraId="2D789D03" w14:textId="77777777" w:rsidTr="00640A86">
        <w:tc>
          <w:tcPr>
            <w:tcW w:w="3960" w:type="dxa"/>
          </w:tcPr>
          <w:p w14:paraId="77F8E71E" w14:textId="77777777" w:rsidR="002743BD" w:rsidRPr="008A6CF9" w:rsidRDefault="002743BD" w:rsidP="00640A86">
            <w:r>
              <w:t>/medtronic/rest/agent/api/connection/check</w:t>
            </w:r>
          </w:p>
        </w:tc>
        <w:tc>
          <w:tcPr>
            <w:tcW w:w="900" w:type="dxa"/>
          </w:tcPr>
          <w:p w14:paraId="22C75A38" w14:textId="77777777" w:rsidR="002743BD" w:rsidRPr="008A6CF9" w:rsidRDefault="002743BD" w:rsidP="00640A86">
            <w:r>
              <w:t>GET</w:t>
            </w:r>
          </w:p>
        </w:tc>
        <w:tc>
          <w:tcPr>
            <w:tcW w:w="1530" w:type="dxa"/>
          </w:tcPr>
          <w:p w14:paraId="54DCD49C" w14:textId="77777777" w:rsidR="002743BD" w:rsidRPr="008A6CF9" w:rsidRDefault="002743BD" w:rsidP="00640A86">
            <w:r>
              <w:t>NO</w:t>
            </w:r>
          </w:p>
        </w:tc>
        <w:tc>
          <w:tcPr>
            <w:tcW w:w="3168" w:type="dxa"/>
          </w:tcPr>
          <w:p w14:paraId="36D53C57" w14:textId="77777777" w:rsidR="002743BD" w:rsidRPr="008A6CF9" w:rsidRDefault="002743BD" w:rsidP="00640A86">
            <w:r>
              <w:t>Check if Server is up</w:t>
            </w:r>
          </w:p>
        </w:tc>
      </w:tr>
      <w:tr w:rsidR="002743BD" w:rsidRPr="008A6CF9" w14:paraId="4A3AA6F2" w14:textId="77777777" w:rsidTr="00640A86">
        <w:tc>
          <w:tcPr>
            <w:tcW w:w="9558" w:type="dxa"/>
            <w:gridSpan w:val="4"/>
          </w:tcPr>
          <w:p w14:paraId="072C59E7" w14:textId="77777777" w:rsidR="002743BD" w:rsidRDefault="002743BD" w:rsidP="00640A86">
            <w:r>
              <w:t>Request:</w:t>
            </w:r>
          </w:p>
          <w:p w14:paraId="4B81B647" w14:textId="77777777" w:rsidR="002743BD" w:rsidRDefault="002743BD" w:rsidP="00640A86">
            <w:r>
              <w:t>None</w:t>
            </w:r>
          </w:p>
        </w:tc>
      </w:tr>
      <w:tr w:rsidR="002743BD" w:rsidRPr="008A6CF9" w14:paraId="1004EF16" w14:textId="77777777" w:rsidTr="00640A86">
        <w:tc>
          <w:tcPr>
            <w:tcW w:w="9558" w:type="dxa"/>
            <w:gridSpan w:val="4"/>
          </w:tcPr>
          <w:p w14:paraId="472373FF" w14:textId="77777777" w:rsidR="002743BD" w:rsidRDefault="002743BD" w:rsidP="00640A86">
            <w:r>
              <w:t xml:space="preserve">Response: </w:t>
            </w:r>
          </w:p>
          <w:p w14:paraId="3625CE8F" w14:textId="77777777" w:rsidR="002743BD" w:rsidRDefault="002743BD" w:rsidP="00640A86">
            <w:r>
              <w:t>Will return server current timestamp in ms</w:t>
            </w:r>
          </w:p>
          <w:p w14:paraId="63722461" w14:textId="77777777" w:rsidR="002743BD" w:rsidRDefault="002743BD" w:rsidP="00640A86"/>
          <w:p w14:paraId="2CEA94AD" w14:textId="77777777" w:rsidR="002743BD" w:rsidRDefault="002743BD" w:rsidP="00640A86">
            <w:r w:rsidRPr="00722216">
              <w:t>{"timestamp":1464104785869}</w:t>
            </w:r>
          </w:p>
          <w:p w14:paraId="3E5678DB" w14:textId="77777777" w:rsidR="002743BD" w:rsidRDefault="002743BD" w:rsidP="00640A86"/>
          <w:p w14:paraId="16673264" w14:textId="77777777" w:rsidR="002743BD" w:rsidRDefault="002743BD" w:rsidP="00640A86">
            <w:r>
              <w:t>HTTP status code shall be 200 - OK</w:t>
            </w:r>
          </w:p>
        </w:tc>
      </w:tr>
    </w:tbl>
    <w:p w14:paraId="2854E0C8" w14:textId="77777777" w:rsidR="002743BD" w:rsidRDefault="002743BD" w:rsidP="002743BD"/>
    <w:p w14:paraId="5B401E90" w14:textId="77777777" w:rsidR="002743BD" w:rsidRDefault="002743BD" w:rsidP="002743BD">
      <w:pPr>
        <w:pStyle w:val="Heading4"/>
      </w:pPr>
      <w:r>
        <w:t>Upload log file</w:t>
      </w:r>
    </w:p>
    <w:p w14:paraId="45E16636" w14:textId="77777777" w:rsidR="002743BD" w:rsidRDefault="002743BD" w:rsidP="002743BD">
      <w:pPr>
        <w:rPr>
          <w:lang w:eastAsia="en-US"/>
        </w:rPr>
      </w:pPr>
      <w:r>
        <w:rPr>
          <w:lang w:eastAsia="en-US"/>
        </w:rPr>
        <w:t xml:space="preserve">This is not totally JSON based API, in order to upload binary data; we’ll use multipart media type instead of JSON. </w:t>
      </w:r>
    </w:p>
    <w:p w14:paraId="731AEEAB" w14:textId="77777777" w:rsidR="002743BD" w:rsidRPr="00AE5E9D" w:rsidRDefault="002743BD" w:rsidP="002743BD">
      <w:pPr>
        <w:rPr>
          <w:lang w:eastAsia="en-US"/>
        </w:rPr>
      </w:pPr>
    </w:p>
    <w:tbl>
      <w:tblPr>
        <w:tblStyle w:val="TableGrid"/>
        <w:tblW w:w="0" w:type="auto"/>
        <w:tblInd w:w="18" w:type="dxa"/>
        <w:tblLayout w:type="fixed"/>
        <w:tblLook w:val="04A0" w:firstRow="1" w:lastRow="0" w:firstColumn="1" w:lastColumn="0" w:noHBand="0" w:noVBand="1"/>
      </w:tblPr>
      <w:tblGrid>
        <w:gridCol w:w="4050"/>
        <w:gridCol w:w="900"/>
        <w:gridCol w:w="1260"/>
        <w:gridCol w:w="3348"/>
      </w:tblGrid>
      <w:tr w:rsidR="002743BD" w14:paraId="32DEDF93" w14:textId="77777777" w:rsidTr="00640A86">
        <w:tc>
          <w:tcPr>
            <w:tcW w:w="4050" w:type="dxa"/>
            <w:shd w:val="clear" w:color="auto" w:fill="A6A6A6" w:themeFill="background1" w:themeFillShade="A6"/>
          </w:tcPr>
          <w:p w14:paraId="6B431A24" w14:textId="77777777" w:rsidR="002743BD" w:rsidRDefault="002743BD" w:rsidP="00640A86">
            <w:r>
              <w:t>API End Point</w:t>
            </w:r>
          </w:p>
        </w:tc>
        <w:tc>
          <w:tcPr>
            <w:tcW w:w="900" w:type="dxa"/>
            <w:shd w:val="clear" w:color="auto" w:fill="A6A6A6" w:themeFill="background1" w:themeFillShade="A6"/>
          </w:tcPr>
          <w:p w14:paraId="084ED962" w14:textId="77777777" w:rsidR="002743BD" w:rsidRDefault="002743BD" w:rsidP="00640A86">
            <w:r>
              <w:t>HTTP Method</w:t>
            </w:r>
          </w:p>
        </w:tc>
        <w:tc>
          <w:tcPr>
            <w:tcW w:w="1260" w:type="dxa"/>
            <w:shd w:val="clear" w:color="auto" w:fill="A6A6A6" w:themeFill="background1" w:themeFillShade="A6"/>
          </w:tcPr>
          <w:p w14:paraId="53F63348" w14:textId="77777777" w:rsidR="002743BD" w:rsidRDefault="002743BD" w:rsidP="00640A86">
            <w:r>
              <w:t>Authenticate</w:t>
            </w:r>
          </w:p>
        </w:tc>
        <w:tc>
          <w:tcPr>
            <w:tcW w:w="3348" w:type="dxa"/>
            <w:shd w:val="clear" w:color="auto" w:fill="A6A6A6" w:themeFill="background1" w:themeFillShade="A6"/>
          </w:tcPr>
          <w:p w14:paraId="271A3137" w14:textId="77777777" w:rsidR="002743BD" w:rsidRDefault="002743BD" w:rsidP="00640A86">
            <w:r>
              <w:t>Purpose</w:t>
            </w:r>
          </w:p>
        </w:tc>
      </w:tr>
      <w:tr w:rsidR="002743BD" w:rsidRPr="008A6CF9" w14:paraId="3285C378" w14:textId="77777777" w:rsidTr="00640A86">
        <w:tc>
          <w:tcPr>
            <w:tcW w:w="4050" w:type="dxa"/>
          </w:tcPr>
          <w:p w14:paraId="2B33E704" w14:textId="77777777" w:rsidR="002743BD" w:rsidRPr="008A6CF9" w:rsidRDefault="002743BD" w:rsidP="00640A86">
            <w:r>
              <w:t>/medtronic/rest/agent/api/device/log/upload</w:t>
            </w:r>
          </w:p>
        </w:tc>
        <w:tc>
          <w:tcPr>
            <w:tcW w:w="900" w:type="dxa"/>
          </w:tcPr>
          <w:p w14:paraId="01324B6A" w14:textId="77777777" w:rsidR="002743BD" w:rsidRPr="008A6CF9" w:rsidRDefault="002743BD" w:rsidP="00640A86">
            <w:r>
              <w:t>POST</w:t>
            </w:r>
          </w:p>
        </w:tc>
        <w:tc>
          <w:tcPr>
            <w:tcW w:w="1260" w:type="dxa"/>
          </w:tcPr>
          <w:p w14:paraId="0183D583" w14:textId="77777777" w:rsidR="002743BD" w:rsidRPr="008A6CF9" w:rsidRDefault="002743BD" w:rsidP="00640A86">
            <w:r>
              <w:t>YES</w:t>
            </w:r>
          </w:p>
        </w:tc>
        <w:tc>
          <w:tcPr>
            <w:tcW w:w="3348" w:type="dxa"/>
          </w:tcPr>
          <w:p w14:paraId="39A2B851" w14:textId="77777777" w:rsidR="002743BD" w:rsidRPr="008A6CF9" w:rsidRDefault="002743BD" w:rsidP="00640A86">
            <w:r>
              <w:t>Upload device log file to Server</w:t>
            </w:r>
          </w:p>
        </w:tc>
      </w:tr>
      <w:tr w:rsidR="002743BD" w:rsidRPr="008A6CF9" w14:paraId="16AB7C04" w14:textId="77777777" w:rsidTr="00640A86">
        <w:tc>
          <w:tcPr>
            <w:tcW w:w="9558" w:type="dxa"/>
            <w:gridSpan w:val="4"/>
          </w:tcPr>
          <w:p w14:paraId="50A89B20" w14:textId="77777777" w:rsidR="002743BD" w:rsidRDefault="002743BD" w:rsidP="00640A86">
            <w:r>
              <w:t xml:space="preserve">Request: </w:t>
            </w:r>
          </w:p>
          <w:p w14:paraId="6F53EDDE" w14:textId="77777777" w:rsidR="002743BD" w:rsidRDefault="002743BD" w:rsidP="00640A86">
            <w:r>
              <w:t>(</w:t>
            </w:r>
            <w:r w:rsidRPr="009B117E">
              <w:rPr>
                <w:highlight w:val="yellow"/>
              </w:rPr>
              <w:t xml:space="preserve">This </w:t>
            </w:r>
            <w:r>
              <w:rPr>
                <w:highlight w:val="yellow"/>
              </w:rPr>
              <w:t xml:space="preserve">is the </w:t>
            </w:r>
            <w:r w:rsidRPr="009B117E">
              <w:rPr>
                <w:highlight w:val="yellow"/>
              </w:rPr>
              <w:t xml:space="preserve">JSON message in </w:t>
            </w:r>
            <w:r>
              <w:rPr>
                <w:highlight w:val="yellow"/>
              </w:rPr>
              <w:t xml:space="preserve">the </w:t>
            </w:r>
            <w:r w:rsidRPr="009B117E">
              <w:rPr>
                <w:highlight w:val="yellow"/>
              </w:rPr>
              <w:t>Form Data, Server can use "</w:t>
            </w:r>
            <w:r>
              <w:rPr>
                <w:highlight w:val="yellow"/>
              </w:rPr>
              <w:t>JSONMsg</w:t>
            </w:r>
            <w:r w:rsidRPr="009B117E">
              <w:rPr>
                <w:highlight w:val="yellow"/>
              </w:rPr>
              <w:t xml:space="preserve">" to get it. For binary data, Server </w:t>
            </w:r>
            <w:r>
              <w:rPr>
                <w:highlight w:val="yellow"/>
              </w:rPr>
              <w:t>can</w:t>
            </w:r>
            <w:r w:rsidRPr="009B117E">
              <w:rPr>
                <w:highlight w:val="yellow"/>
              </w:rPr>
              <w:t xml:space="preserve"> use "content" to get </w:t>
            </w:r>
            <w:r>
              <w:rPr>
                <w:highlight w:val="yellow"/>
              </w:rPr>
              <w:t xml:space="preserve">the </w:t>
            </w:r>
            <w:r w:rsidRPr="009B117E">
              <w:rPr>
                <w:highlight w:val="yellow"/>
              </w:rPr>
              <w:t>uploaded file stream</w:t>
            </w:r>
            <w:r>
              <w:t xml:space="preserve"> )</w:t>
            </w:r>
          </w:p>
          <w:p w14:paraId="01D9564A" w14:textId="77777777" w:rsidR="002743BD" w:rsidRDefault="002743BD" w:rsidP="00640A86">
            <w:bookmarkStart w:id="80" w:name="OLE_LINK16"/>
            <w:bookmarkStart w:id="81" w:name="OLE_LINK17"/>
            <w:r>
              <w:t>{</w:t>
            </w:r>
          </w:p>
          <w:p w14:paraId="09CFF315" w14:textId="77777777" w:rsidR="002743BD" w:rsidRDefault="002743BD" w:rsidP="00640A86">
            <w:r>
              <w:tab/>
              <w:t>"device_type_guid": "3B682913-6D1E-4355-9E48-208EB7061A3D",</w:t>
            </w:r>
          </w:p>
          <w:p w14:paraId="09AD27D4" w14:textId="77777777" w:rsidR="002743BD" w:rsidRDefault="002743BD" w:rsidP="00640A86">
            <w:r>
              <w:tab/>
              <w:t>"serial_number": "FT192DSAF23",</w:t>
            </w:r>
          </w:p>
          <w:p w14:paraId="52DDA727" w14:textId="77777777" w:rsidR="002743BD" w:rsidRDefault="002743BD" w:rsidP="00640A86">
            <w:r>
              <w:tab/>
              <w:t>"md5": "43f84168f65a1977e0169f06dc1edc6f",</w:t>
            </w:r>
          </w:p>
          <w:p w14:paraId="1C626821" w14:textId="77777777" w:rsidR="002743BD" w:rsidRDefault="002743BD" w:rsidP="00640A86">
            <w:r>
              <w:tab/>
              <w:t>"signature": "DEADBEEF",</w:t>
            </w:r>
          </w:p>
          <w:p w14:paraId="06416839" w14:textId="77777777" w:rsidR="002743BD" w:rsidRDefault="002743BD" w:rsidP="00640A86">
            <w:r>
              <w:tab/>
              <w:t>"chunk_file_index": "0",</w:t>
            </w:r>
          </w:p>
          <w:p w14:paraId="164808F5" w14:textId="77777777" w:rsidR="002743BD" w:rsidRDefault="002743BD" w:rsidP="00640A86">
            <w:r>
              <w:tab/>
              <w:t>"chunk_file_size": 1050,</w:t>
            </w:r>
          </w:p>
          <w:p w14:paraId="648C65F6" w14:textId="77777777" w:rsidR="002743BD" w:rsidRDefault="002743BD" w:rsidP="00640A86">
            <w:r>
              <w:tab/>
              <w:t>"chunk_size": 10000,</w:t>
            </w:r>
          </w:p>
          <w:p w14:paraId="793068BA" w14:textId="77777777" w:rsidR="002743BD" w:rsidRDefault="002743BD" w:rsidP="00640A86">
            <w:r>
              <w:tab/>
              <w:t>"original_file_name": "existing_activity_type.txt",</w:t>
            </w:r>
          </w:p>
          <w:p w14:paraId="512EAA05" w14:textId="77777777" w:rsidR="002743BD" w:rsidRDefault="002743BD" w:rsidP="00640A86">
            <w:r>
              <w:tab/>
              <w:t>"original_file_md5": "ac76a408d45bfd0364c8593a8298ff65",</w:t>
            </w:r>
          </w:p>
          <w:p w14:paraId="063D64CD" w14:textId="77777777" w:rsidR="002743BD" w:rsidRDefault="002743BD" w:rsidP="00640A86">
            <w:r>
              <w:tab/>
              <w:t>"split": true,</w:t>
            </w:r>
          </w:p>
          <w:p w14:paraId="7C50BDEC" w14:textId="77777777" w:rsidR="002743BD" w:rsidRDefault="002743BD" w:rsidP="00640A86">
            <w:r>
              <w:tab/>
              <w:t>"chunk_count": "2",</w:t>
            </w:r>
          </w:p>
          <w:p w14:paraId="40930271" w14:textId="77777777" w:rsidR="002743BD" w:rsidRDefault="002743BD" w:rsidP="00640A86">
            <w:r>
              <w:tab/>
              <w:t>"schedule_job_GUID": "guid",</w:t>
            </w:r>
          </w:p>
          <w:p w14:paraId="62D17EB1" w14:textId="77777777" w:rsidR="002743BD" w:rsidRDefault="002743BD" w:rsidP="00640A86">
            <w:r>
              <w:tab/>
              <w:t>"overwrite": true</w:t>
            </w:r>
          </w:p>
          <w:p w14:paraId="19F63DBF" w14:textId="77777777" w:rsidR="002743BD" w:rsidRDefault="002743BD" w:rsidP="00640A86">
            <w:r>
              <w:t>}</w:t>
            </w:r>
            <w:bookmarkEnd w:id="80"/>
            <w:bookmarkEnd w:id="81"/>
          </w:p>
        </w:tc>
      </w:tr>
      <w:tr w:rsidR="002743BD" w:rsidRPr="008A6CF9" w14:paraId="756B78D8" w14:textId="77777777" w:rsidTr="00640A86">
        <w:tc>
          <w:tcPr>
            <w:tcW w:w="9558" w:type="dxa"/>
            <w:gridSpan w:val="4"/>
          </w:tcPr>
          <w:p w14:paraId="4BC15EB3" w14:textId="77777777" w:rsidR="002743BD" w:rsidRDefault="002743BD" w:rsidP="00640A86">
            <w:r>
              <w:t xml:space="preserve">Response: </w:t>
            </w:r>
          </w:p>
          <w:p w14:paraId="545ACA2C" w14:textId="77777777" w:rsidR="002743BD" w:rsidRDefault="002743BD" w:rsidP="00640A86">
            <w:r>
              <w:t>{</w:t>
            </w:r>
          </w:p>
          <w:p w14:paraId="3A0AEF53" w14:textId="77777777" w:rsidR="002743BD" w:rsidRDefault="002743BD" w:rsidP="00640A86">
            <w:r>
              <w:t xml:space="preserve">  "timestamp": 1464377652526,</w:t>
            </w:r>
          </w:p>
          <w:p w14:paraId="508C07DC" w14:textId="77777777" w:rsidR="002743BD" w:rsidRDefault="002743BD" w:rsidP="00640A86">
            <w:r>
              <w:t xml:space="preserve">  "chunk_received": [</w:t>
            </w:r>
          </w:p>
          <w:p w14:paraId="2716726B" w14:textId="77777777" w:rsidR="002743BD" w:rsidRDefault="002743BD" w:rsidP="00640A86">
            <w:r>
              <w:t xml:space="preserve">    0,</w:t>
            </w:r>
          </w:p>
          <w:p w14:paraId="23303123" w14:textId="77777777" w:rsidR="002743BD" w:rsidRDefault="002743BD" w:rsidP="00640A86">
            <w:r>
              <w:t xml:space="preserve">    1</w:t>
            </w:r>
          </w:p>
          <w:p w14:paraId="0AD9E362" w14:textId="77777777" w:rsidR="002743BD" w:rsidRDefault="002743BD" w:rsidP="00640A86">
            <w:r>
              <w:t xml:space="preserve">  ],</w:t>
            </w:r>
          </w:p>
          <w:p w14:paraId="63F4EE02" w14:textId="77777777" w:rsidR="002743BD" w:rsidRDefault="002743BD" w:rsidP="00640A86">
            <w:r>
              <w:t xml:space="preserve">  "committed": true,   </w:t>
            </w:r>
            <w:r w:rsidRPr="007C6CB0">
              <w:rPr>
                <w:highlight w:val="yellow"/>
              </w:rPr>
              <w:t>// only set true if all chunks are received and log file has been merged</w:t>
            </w:r>
          </w:p>
          <w:p w14:paraId="465BA089" w14:textId="77777777" w:rsidR="002743BD" w:rsidRDefault="002743BD" w:rsidP="00640A86">
            <w:r>
              <w:t xml:space="preserve">  "message": null</w:t>
            </w:r>
          </w:p>
          <w:p w14:paraId="442A917E" w14:textId="77777777" w:rsidR="002743BD" w:rsidRDefault="002743BD" w:rsidP="00640A86">
            <w:r>
              <w:t>}</w:t>
            </w:r>
          </w:p>
          <w:p w14:paraId="301C73EE" w14:textId="77777777" w:rsidR="002743BD" w:rsidRDefault="002743BD" w:rsidP="00640A86"/>
          <w:p w14:paraId="4E982D2E" w14:textId="77777777" w:rsidR="002743BD" w:rsidRDefault="002743BD" w:rsidP="00640A86">
            <w:r>
              <w:t>If checksum verification failed, could return</w:t>
            </w:r>
          </w:p>
          <w:p w14:paraId="3F0A0EA2" w14:textId="77777777" w:rsidR="002743BD" w:rsidRDefault="002743BD" w:rsidP="00640A86">
            <w:r>
              <w:t>{</w:t>
            </w:r>
          </w:p>
          <w:p w14:paraId="7FE03D48" w14:textId="77777777" w:rsidR="002743BD" w:rsidRDefault="002743BD" w:rsidP="00640A86">
            <w:r>
              <w:t xml:space="preserve">  "timestamp": 1464377743630,</w:t>
            </w:r>
          </w:p>
          <w:p w14:paraId="589BEA97" w14:textId="77777777" w:rsidR="002743BD" w:rsidRDefault="002743BD" w:rsidP="00640A86">
            <w:r>
              <w:t xml:space="preserve">  "chunk_received": [</w:t>
            </w:r>
          </w:p>
          <w:p w14:paraId="7083915F" w14:textId="77777777" w:rsidR="002743BD" w:rsidRDefault="002743BD" w:rsidP="00640A86">
            <w:r>
              <w:t xml:space="preserve">    1,</w:t>
            </w:r>
          </w:p>
          <w:p w14:paraId="026CE6A5" w14:textId="77777777" w:rsidR="002743BD" w:rsidRDefault="002743BD" w:rsidP="00640A86">
            <w:r>
              <w:t xml:space="preserve">    0</w:t>
            </w:r>
          </w:p>
          <w:p w14:paraId="26D9089B" w14:textId="77777777" w:rsidR="002743BD" w:rsidRDefault="002743BD" w:rsidP="00640A86">
            <w:r>
              <w:t xml:space="preserve">  ],</w:t>
            </w:r>
          </w:p>
          <w:p w14:paraId="6F2BF2C8" w14:textId="77777777" w:rsidR="002743BD" w:rsidRDefault="002743BD" w:rsidP="00640A86">
            <w:r>
              <w:t xml:space="preserve">  "committed": false,</w:t>
            </w:r>
          </w:p>
          <w:p w14:paraId="040DD6A6" w14:textId="77777777" w:rsidR="002743BD" w:rsidRDefault="002743BD" w:rsidP="00640A86">
            <w:r>
              <w:t xml:space="preserve">  </w:t>
            </w:r>
            <w:r w:rsidRPr="007C6CB0">
              <w:rPr>
                <w:highlight w:val="yellow"/>
              </w:rPr>
              <w:t>"message": "Checksum Verification Failure"</w:t>
            </w:r>
          </w:p>
          <w:p w14:paraId="21F058AD" w14:textId="77777777" w:rsidR="002743BD" w:rsidRDefault="002743BD" w:rsidP="00640A86">
            <w:r>
              <w:t>}</w:t>
            </w:r>
          </w:p>
          <w:p w14:paraId="1C86AB6F" w14:textId="77777777" w:rsidR="002743BD" w:rsidRDefault="002743BD" w:rsidP="00640A86"/>
        </w:tc>
      </w:tr>
      <w:tr w:rsidR="002743BD" w:rsidRPr="008A6CF9" w14:paraId="453BF0ED" w14:textId="77777777" w:rsidTr="00640A86">
        <w:tc>
          <w:tcPr>
            <w:tcW w:w="9558" w:type="dxa"/>
            <w:gridSpan w:val="4"/>
          </w:tcPr>
          <w:p w14:paraId="3707E729" w14:textId="77777777" w:rsidR="002743BD" w:rsidRDefault="002743BD" w:rsidP="00640A86">
            <w:r>
              <w:t>Note: the schedule_job_GUID is only for Common Client when the log file is uploaded by schedule, not manually</w:t>
            </w:r>
          </w:p>
        </w:tc>
      </w:tr>
    </w:tbl>
    <w:p w14:paraId="2796968E" w14:textId="77777777" w:rsidR="002743BD" w:rsidRDefault="002743BD" w:rsidP="002743BD"/>
    <w:p w14:paraId="571A92FC" w14:textId="77777777" w:rsidR="002743BD" w:rsidRDefault="002743BD" w:rsidP="002743BD">
      <w:pPr>
        <w:pStyle w:val="Heading4"/>
      </w:pPr>
      <w:bookmarkStart w:id="82" w:name="OLE_LINK5"/>
      <w:bookmarkStart w:id="83" w:name="OLE_LINK6"/>
      <w:r>
        <w:t>Download file</w:t>
      </w:r>
    </w:p>
    <w:tbl>
      <w:tblPr>
        <w:tblStyle w:val="TableGrid"/>
        <w:tblW w:w="0" w:type="auto"/>
        <w:tblInd w:w="18" w:type="dxa"/>
        <w:tblLayout w:type="fixed"/>
        <w:tblLook w:val="04A0" w:firstRow="1" w:lastRow="0" w:firstColumn="1" w:lastColumn="0" w:noHBand="0" w:noVBand="1"/>
      </w:tblPr>
      <w:tblGrid>
        <w:gridCol w:w="3870"/>
        <w:gridCol w:w="1170"/>
        <w:gridCol w:w="1350"/>
        <w:gridCol w:w="3168"/>
      </w:tblGrid>
      <w:tr w:rsidR="002743BD" w14:paraId="24E1F630" w14:textId="77777777" w:rsidTr="00640A86">
        <w:tc>
          <w:tcPr>
            <w:tcW w:w="3870" w:type="dxa"/>
            <w:shd w:val="clear" w:color="auto" w:fill="A6A6A6" w:themeFill="background1" w:themeFillShade="A6"/>
          </w:tcPr>
          <w:bookmarkEnd w:id="82"/>
          <w:bookmarkEnd w:id="83"/>
          <w:p w14:paraId="3185BFBD" w14:textId="77777777" w:rsidR="002743BD" w:rsidRDefault="002743BD" w:rsidP="00640A86">
            <w:r>
              <w:t>API End Point</w:t>
            </w:r>
          </w:p>
        </w:tc>
        <w:tc>
          <w:tcPr>
            <w:tcW w:w="1170" w:type="dxa"/>
            <w:shd w:val="clear" w:color="auto" w:fill="A6A6A6" w:themeFill="background1" w:themeFillShade="A6"/>
          </w:tcPr>
          <w:p w14:paraId="7319889A" w14:textId="77777777" w:rsidR="002743BD" w:rsidRDefault="002743BD" w:rsidP="00640A86">
            <w:r>
              <w:t>HTTP Method</w:t>
            </w:r>
          </w:p>
        </w:tc>
        <w:tc>
          <w:tcPr>
            <w:tcW w:w="1350" w:type="dxa"/>
            <w:shd w:val="clear" w:color="auto" w:fill="A6A6A6" w:themeFill="background1" w:themeFillShade="A6"/>
          </w:tcPr>
          <w:p w14:paraId="359A7F12" w14:textId="77777777" w:rsidR="002743BD" w:rsidRDefault="002743BD" w:rsidP="00640A86">
            <w:r>
              <w:t>Authenticate</w:t>
            </w:r>
          </w:p>
        </w:tc>
        <w:tc>
          <w:tcPr>
            <w:tcW w:w="3168" w:type="dxa"/>
            <w:shd w:val="clear" w:color="auto" w:fill="A6A6A6" w:themeFill="background1" w:themeFillShade="A6"/>
          </w:tcPr>
          <w:p w14:paraId="0309AA96" w14:textId="77777777" w:rsidR="002743BD" w:rsidRDefault="002743BD" w:rsidP="00640A86">
            <w:r>
              <w:t>Purpose</w:t>
            </w:r>
          </w:p>
        </w:tc>
      </w:tr>
      <w:tr w:rsidR="002743BD" w:rsidRPr="008A6CF9" w14:paraId="6EFD1D14" w14:textId="77777777" w:rsidTr="00640A86">
        <w:tc>
          <w:tcPr>
            <w:tcW w:w="3870" w:type="dxa"/>
          </w:tcPr>
          <w:p w14:paraId="0BAE640A" w14:textId="77777777" w:rsidR="002743BD" w:rsidRPr="008A6CF9" w:rsidRDefault="002743BD" w:rsidP="00640A86">
            <w:r>
              <w:t>/medtronic/rest/agent/api/</w:t>
            </w:r>
            <w:bookmarkStart w:id="84" w:name="OLE_LINK1"/>
            <w:bookmarkStart w:id="85" w:name="OLE_LINK4"/>
            <w:r>
              <w:t>download</w:t>
            </w:r>
            <w:bookmarkEnd w:id="84"/>
            <w:bookmarkEnd w:id="85"/>
          </w:p>
        </w:tc>
        <w:tc>
          <w:tcPr>
            <w:tcW w:w="1170" w:type="dxa"/>
          </w:tcPr>
          <w:p w14:paraId="3C407A85" w14:textId="77777777" w:rsidR="002743BD" w:rsidRPr="008A6CF9" w:rsidRDefault="002743BD" w:rsidP="00640A86">
            <w:r>
              <w:t>POST</w:t>
            </w:r>
          </w:p>
        </w:tc>
        <w:tc>
          <w:tcPr>
            <w:tcW w:w="1350" w:type="dxa"/>
          </w:tcPr>
          <w:p w14:paraId="10A92493" w14:textId="77777777" w:rsidR="002743BD" w:rsidRPr="008A6CF9" w:rsidRDefault="002743BD" w:rsidP="00640A86">
            <w:r>
              <w:t>YES</w:t>
            </w:r>
          </w:p>
        </w:tc>
        <w:tc>
          <w:tcPr>
            <w:tcW w:w="3168" w:type="dxa"/>
          </w:tcPr>
          <w:p w14:paraId="43ECD03A" w14:textId="77777777" w:rsidR="002743BD" w:rsidRPr="008A6CF9" w:rsidRDefault="002743BD" w:rsidP="00640A86">
            <w:r>
              <w:t xml:space="preserve">Download file range </w:t>
            </w:r>
          </w:p>
        </w:tc>
      </w:tr>
      <w:tr w:rsidR="002743BD" w:rsidRPr="008A6CF9" w14:paraId="6AECB575" w14:textId="77777777" w:rsidTr="00640A86">
        <w:tc>
          <w:tcPr>
            <w:tcW w:w="9558" w:type="dxa"/>
            <w:gridSpan w:val="4"/>
          </w:tcPr>
          <w:p w14:paraId="7F518A90" w14:textId="77777777" w:rsidR="002743BD" w:rsidRDefault="002743BD" w:rsidP="00640A86">
            <w:r>
              <w:t>Request:</w:t>
            </w:r>
          </w:p>
          <w:p w14:paraId="763DB1B7" w14:textId="77777777" w:rsidR="002743BD" w:rsidRDefault="002743BD" w:rsidP="00640A86"/>
          <w:p w14:paraId="37D7BFFA" w14:textId="77777777" w:rsidR="002743BD" w:rsidRDefault="002743BD" w:rsidP="00640A86">
            <w:r>
              <w:t>The data range in the http header. For example, ask for second 1024 bytes of file, it will be Range: bytes=1024-2047. To make Server easier to implement, Agent will only ask for downloading the whole file from a certain start position. So all requests will be Range: bytes=x-, x is the start position and no end position.</w:t>
            </w:r>
          </w:p>
        </w:tc>
      </w:tr>
      <w:tr w:rsidR="002743BD" w:rsidRPr="008A6CF9" w14:paraId="3EC95E52" w14:textId="77777777" w:rsidTr="00640A86">
        <w:tc>
          <w:tcPr>
            <w:tcW w:w="9558" w:type="dxa"/>
            <w:gridSpan w:val="4"/>
          </w:tcPr>
          <w:p w14:paraId="15FA28F7" w14:textId="77777777" w:rsidR="002743BD" w:rsidRPr="00E05F19" w:rsidRDefault="002743BD" w:rsidP="00640A86">
            <w:pPr>
              <w:rPr>
                <w:highlight w:val="yellow"/>
              </w:rPr>
            </w:pPr>
            <w:r w:rsidRPr="00E05F19">
              <w:rPr>
                <w:highlight w:val="yellow"/>
              </w:rPr>
              <w:t>Request:</w:t>
            </w:r>
          </w:p>
          <w:p w14:paraId="39024F17" w14:textId="77777777" w:rsidR="002743BD" w:rsidRPr="00E05F19" w:rsidRDefault="002743BD" w:rsidP="00640A86">
            <w:pPr>
              <w:rPr>
                <w:highlight w:val="yellow"/>
              </w:rPr>
            </w:pPr>
            <w:r w:rsidRPr="00E05F19">
              <w:rPr>
                <w:highlight w:val="yellow"/>
              </w:rPr>
              <w:t>{</w:t>
            </w:r>
          </w:p>
          <w:p w14:paraId="28A10A83" w14:textId="77777777" w:rsidR="002743BD" w:rsidRDefault="002743BD" w:rsidP="00640A86">
            <w:pPr>
              <w:rPr>
                <w:highlight w:val="yellow"/>
              </w:rPr>
            </w:pPr>
            <w:r w:rsidRPr="00E05F19">
              <w:rPr>
                <w:highlight w:val="yellow"/>
              </w:rPr>
              <w:t xml:space="preserve">  "id" : 1,</w:t>
            </w:r>
          </w:p>
          <w:p w14:paraId="451CFF4F" w14:textId="77777777" w:rsidR="002743BD" w:rsidRPr="00E05F19" w:rsidRDefault="002743BD" w:rsidP="00640A86">
            <w:pPr>
              <w:rPr>
                <w:highlight w:val="yellow"/>
              </w:rPr>
            </w:pPr>
            <w:r>
              <w:rPr>
                <w:highlight w:val="yellow"/>
              </w:rPr>
              <w:t xml:space="preserve">  "file_name" : “file name”</w:t>
            </w:r>
            <w:r w:rsidRPr="00E05F19">
              <w:rPr>
                <w:highlight w:val="yellow"/>
              </w:rPr>
              <w:t>,</w:t>
            </w:r>
          </w:p>
          <w:p w14:paraId="047B4AA0" w14:textId="77777777" w:rsidR="002743BD" w:rsidRPr="00E05F19" w:rsidRDefault="002743BD" w:rsidP="00640A86">
            <w:pPr>
              <w:rPr>
                <w:highlight w:val="yellow"/>
              </w:rPr>
            </w:pPr>
            <w:r w:rsidRPr="00E05F19">
              <w:rPr>
                <w:highlight w:val="yellow"/>
              </w:rPr>
              <w:t xml:space="preserve">  "type" : "SOFTWARE"</w:t>
            </w:r>
          </w:p>
          <w:p w14:paraId="08EA9633" w14:textId="77777777" w:rsidR="002743BD" w:rsidRPr="00E05F19" w:rsidRDefault="002743BD" w:rsidP="00640A86">
            <w:pPr>
              <w:rPr>
                <w:highlight w:val="yellow"/>
              </w:rPr>
            </w:pPr>
            <w:r w:rsidRPr="00E05F19">
              <w:rPr>
                <w:highlight w:val="yellow"/>
              </w:rPr>
              <w:t>}</w:t>
            </w:r>
          </w:p>
          <w:p w14:paraId="2A90CD3D" w14:textId="77777777" w:rsidR="002743BD" w:rsidRDefault="002743BD" w:rsidP="00640A86"/>
          <w:p w14:paraId="101E652B" w14:textId="77777777" w:rsidR="002743BD" w:rsidRDefault="002743BD" w:rsidP="00640A86">
            <w:r>
              <w:t xml:space="preserve">Response: </w:t>
            </w:r>
          </w:p>
          <w:p w14:paraId="791BEB73" w14:textId="77777777" w:rsidR="002743BD" w:rsidRDefault="002743BD" w:rsidP="00640A86">
            <w:r>
              <w:t>{</w:t>
            </w:r>
          </w:p>
          <w:p w14:paraId="3F2489E5" w14:textId="77777777" w:rsidR="002743BD" w:rsidRDefault="002743BD" w:rsidP="00640A86">
            <w:r>
              <w:tab/>
              <w:t>Use Multipart Form Data to return the stream. Set field key name to “content”.</w:t>
            </w:r>
          </w:p>
          <w:p w14:paraId="77CAFE6A" w14:textId="77777777" w:rsidR="002743BD" w:rsidRDefault="002743BD" w:rsidP="00640A86">
            <w:r>
              <w:t>}</w:t>
            </w:r>
          </w:p>
          <w:p w14:paraId="418F1BBF" w14:textId="77777777" w:rsidR="002743BD" w:rsidRDefault="002743BD" w:rsidP="00640A86"/>
          <w:p w14:paraId="2A285650" w14:textId="77777777" w:rsidR="002743BD" w:rsidRDefault="002743BD" w:rsidP="00640A86"/>
          <w:p w14:paraId="6884126D" w14:textId="77777777" w:rsidR="002743BD" w:rsidRPr="007C6CB0" w:rsidRDefault="002743BD" w:rsidP="00640A86">
            <w:pPr>
              <w:rPr>
                <w:highlight w:val="yellow"/>
              </w:rPr>
            </w:pPr>
            <w:r w:rsidRPr="007C6CB0">
              <w:rPr>
                <w:highlight w:val="yellow"/>
              </w:rPr>
              <w:t>If something is wrong, response’s content-type is still application/json with API failure info, for example:</w:t>
            </w:r>
          </w:p>
          <w:p w14:paraId="2DC3D7DC" w14:textId="77777777" w:rsidR="002743BD" w:rsidRPr="007C6CB0" w:rsidRDefault="002743BD" w:rsidP="00640A86">
            <w:pPr>
              <w:rPr>
                <w:highlight w:val="yellow"/>
              </w:rPr>
            </w:pPr>
            <w:r w:rsidRPr="007C6CB0">
              <w:rPr>
                <w:highlight w:val="yellow"/>
              </w:rPr>
              <w:t>{</w:t>
            </w:r>
          </w:p>
          <w:p w14:paraId="4D3CDADA" w14:textId="77777777" w:rsidR="002743BD" w:rsidRPr="007C6CB0" w:rsidRDefault="002743BD" w:rsidP="00640A86">
            <w:pPr>
              <w:rPr>
                <w:highlight w:val="yellow"/>
              </w:rPr>
            </w:pPr>
            <w:r w:rsidRPr="007C6CB0">
              <w:rPr>
                <w:highlight w:val="yellow"/>
              </w:rPr>
              <w:t xml:space="preserve">    "timestamp": 1460495444152,</w:t>
            </w:r>
          </w:p>
          <w:p w14:paraId="32A4C56C" w14:textId="77777777" w:rsidR="002743BD" w:rsidRPr="007C6CB0" w:rsidRDefault="002743BD" w:rsidP="00640A86">
            <w:pPr>
              <w:rPr>
                <w:highlight w:val="yellow"/>
              </w:rPr>
            </w:pPr>
            <w:r w:rsidRPr="007C6CB0">
              <w:rPr>
                <w:highlight w:val="yellow"/>
              </w:rPr>
              <w:t xml:space="preserve">    "code": 401,</w:t>
            </w:r>
          </w:p>
          <w:p w14:paraId="76368D1C" w14:textId="77777777" w:rsidR="002743BD" w:rsidRPr="007C6CB0" w:rsidRDefault="002743BD" w:rsidP="00640A86">
            <w:pPr>
              <w:rPr>
                <w:highlight w:val="yellow"/>
              </w:rPr>
            </w:pPr>
            <w:r w:rsidRPr="007C6CB0">
              <w:rPr>
                <w:highlight w:val="yellow"/>
              </w:rPr>
              <w:t xml:space="preserve">    "msg": "Unauthorized",</w:t>
            </w:r>
          </w:p>
          <w:p w14:paraId="25D052F3" w14:textId="77777777" w:rsidR="002743BD" w:rsidRPr="007C6CB0" w:rsidRDefault="002743BD" w:rsidP="00640A86">
            <w:pPr>
              <w:rPr>
                <w:highlight w:val="yellow"/>
              </w:rPr>
            </w:pPr>
            <w:r w:rsidRPr="007C6CB0">
              <w:rPr>
                <w:highlight w:val="yellow"/>
              </w:rPr>
              <w:t xml:space="preserve">    "detail": "2291463f-7df6-4871-bf27-bd671a117f35"</w:t>
            </w:r>
          </w:p>
          <w:p w14:paraId="440AFDC8" w14:textId="77777777" w:rsidR="002743BD" w:rsidRDefault="002743BD" w:rsidP="00640A86">
            <w:r w:rsidRPr="007C6CB0">
              <w:rPr>
                <w:highlight w:val="yellow"/>
              </w:rPr>
              <w:t>}</w:t>
            </w:r>
          </w:p>
          <w:p w14:paraId="74B6C2C3" w14:textId="77777777" w:rsidR="002743BD" w:rsidRDefault="002743BD" w:rsidP="00640A86">
            <w:r w:rsidRPr="007C6CB0">
              <w:rPr>
                <w:highlight w:val="yellow"/>
              </w:rPr>
              <w:t>HTTP status code is not 200 either.</w:t>
            </w:r>
          </w:p>
          <w:p w14:paraId="225A9C44" w14:textId="77777777" w:rsidR="002743BD" w:rsidRDefault="002743BD" w:rsidP="00640A86"/>
          <w:p w14:paraId="0929A610" w14:textId="77777777" w:rsidR="002743BD" w:rsidRDefault="002743BD" w:rsidP="00640A86">
            <w:pPr>
              <w:rPr>
                <w:highlight w:val="yellow"/>
              </w:rPr>
            </w:pPr>
          </w:p>
          <w:p w14:paraId="1DD4609F" w14:textId="77777777" w:rsidR="002743BD" w:rsidRDefault="002743BD" w:rsidP="00640A86">
            <w:pPr>
              <w:rPr>
                <w:highlight w:val="yellow"/>
              </w:rPr>
            </w:pPr>
            <w:r w:rsidRPr="007C6CB0">
              <w:rPr>
                <w:highlight w:val="yellow"/>
              </w:rPr>
              <w:t>If everything ok, return 200</w:t>
            </w:r>
          </w:p>
          <w:p w14:paraId="778B7F10" w14:textId="77777777" w:rsidR="002743BD" w:rsidRDefault="002743BD" w:rsidP="00640A86">
            <w:pPr>
              <w:rPr>
                <w:highlight w:val="yellow"/>
              </w:rPr>
            </w:pPr>
            <w:r w:rsidRPr="007C6CB0">
              <w:rPr>
                <w:highlight w:val="yellow"/>
              </w:rPr>
              <w:t>If range is invalid</w:t>
            </w:r>
            <w:r>
              <w:rPr>
                <w:highlight w:val="yellow"/>
              </w:rPr>
              <w:t xml:space="preserve"> (including case like requested start pos &gt; actual file size)</w:t>
            </w:r>
            <w:r w:rsidRPr="007C6CB0">
              <w:rPr>
                <w:highlight w:val="yellow"/>
              </w:rPr>
              <w:t>, return 400</w:t>
            </w:r>
          </w:p>
          <w:p w14:paraId="3D9677B5" w14:textId="77777777" w:rsidR="002743BD" w:rsidRPr="009512C1" w:rsidRDefault="002743BD" w:rsidP="00640A86">
            <w:pPr>
              <w:rPr>
                <w:highlight w:val="yellow"/>
              </w:rPr>
            </w:pPr>
            <w:r>
              <w:rPr>
                <w:highlight w:val="yellow"/>
              </w:rPr>
              <w:t>If file is not found, return 404</w:t>
            </w:r>
          </w:p>
          <w:p w14:paraId="507B2E00" w14:textId="77777777" w:rsidR="002743BD" w:rsidRPr="007C6CB0" w:rsidRDefault="002743BD" w:rsidP="00640A86">
            <w:pPr>
              <w:rPr>
                <w:highlight w:val="yellow"/>
              </w:rPr>
            </w:pPr>
            <w:r w:rsidRPr="007C6CB0">
              <w:rPr>
                <w:highlight w:val="yellow"/>
              </w:rPr>
              <w:t>If IO exception, return 500</w:t>
            </w:r>
          </w:p>
          <w:p w14:paraId="20A08846" w14:textId="77777777" w:rsidR="002743BD" w:rsidRPr="007C6CB0" w:rsidRDefault="002743BD" w:rsidP="00640A86">
            <w:pPr>
              <w:rPr>
                <w:highlight w:val="yellow"/>
              </w:rPr>
            </w:pPr>
          </w:p>
          <w:p w14:paraId="4998A9D7" w14:textId="77777777" w:rsidR="002743BD" w:rsidRDefault="002743BD" w:rsidP="00640A86">
            <w:r w:rsidRPr="007C6CB0">
              <w:rPr>
                <w:highlight w:val="yellow"/>
              </w:rPr>
              <w:t>Refer to download request handler - com.medtronic.gdmp.server.rest.resources.CommonResourceHandler</w:t>
            </w:r>
          </w:p>
          <w:p w14:paraId="00B870BB" w14:textId="77777777" w:rsidR="002743BD" w:rsidRDefault="002743BD" w:rsidP="00640A86"/>
        </w:tc>
      </w:tr>
    </w:tbl>
    <w:p w14:paraId="4E3445F5" w14:textId="77777777" w:rsidR="002743BD" w:rsidRDefault="002743BD" w:rsidP="002743BD"/>
    <w:p w14:paraId="466CA8F6" w14:textId="77777777" w:rsidR="002743BD" w:rsidRDefault="002743BD" w:rsidP="002743BD">
      <w:pPr>
        <w:pStyle w:val="Heading4"/>
      </w:pPr>
      <w:r>
        <w:t>Download agent permanent certificate</w:t>
      </w:r>
    </w:p>
    <w:tbl>
      <w:tblPr>
        <w:tblStyle w:val="TableGrid"/>
        <w:tblW w:w="0" w:type="auto"/>
        <w:tblInd w:w="18" w:type="dxa"/>
        <w:tblLayout w:type="fixed"/>
        <w:tblLook w:val="04A0" w:firstRow="1" w:lastRow="0" w:firstColumn="1" w:lastColumn="0" w:noHBand="0" w:noVBand="1"/>
      </w:tblPr>
      <w:tblGrid>
        <w:gridCol w:w="3870"/>
        <w:gridCol w:w="1170"/>
        <w:gridCol w:w="1350"/>
        <w:gridCol w:w="3168"/>
      </w:tblGrid>
      <w:tr w:rsidR="002743BD" w14:paraId="0D8B3E17" w14:textId="77777777" w:rsidTr="00640A86">
        <w:tc>
          <w:tcPr>
            <w:tcW w:w="3870" w:type="dxa"/>
            <w:shd w:val="clear" w:color="auto" w:fill="A6A6A6" w:themeFill="background1" w:themeFillShade="A6"/>
          </w:tcPr>
          <w:p w14:paraId="519AC0DB" w14:textId="77777777" w:rsidR="002743BD" w:rsidRDefault="002743BD" w:rsidP="00640A86">
            <w:r>
              <w:t>API End Point</w:t>
            </w:r>
          </w:p>
        </w:tc>
        <w:tc>
          <w:tcPr>
            <w:tcW w:w="1170" w:type="dxa"/>
            <w:shd w:val="clear" w:color="auto" w:fill="A6A6A6" w:themeFill="background1" w:themeFillShade="A6"/>
          </w:tcPr>
          <w:p w14:paraId="38E56315" w14:textId="77777777" w:rsidR="002743BD" w:rsidRDefault="002743BD" w:rsidP="00640A86">
            <w:r>
              <w:t>HTTP Method</w:t>
            </w:r>
          </w:p>
        </w:tc>
        <w:tc>
          <w:tcPr>
            <w:tcW w:w="1350" w:type="dxa"/>
            <w:shd w:val="clear" w:color="auto" w:fill="A6A6A6" w:themeFill="background1" w:themeFillShade="A6"/>
          </w:tcPr>
          <w:p w14:paraId="5316E815" w14:textId="77777777" w:rsidR="002743BD" w:rsidRDefault="002743BD" w:rsidP="00640A86">
            <w:r>
              <w:t>Authenticate</w:t>
            </w:r>
          </w:p>
        </w:tc>
        <w:tc>
          <w:tcPr>
            <w:tcW w:w="3168" w:type="dxa"/>
            <w:shd w:val="clear" w:color="auto" w:fill="A6A6A6" w:themeFill="background1" w:themeFillShade="A6"/>
          </w:tcPr>
          <w:p w14:paraId="30D24419" w14:textId="77777777" w:rsidR="002743BD" w:rsidRDefault="002743BD" w:rsidP="00640A86">
            <w:r>
              <w:t>Purpose</w:t>
            </w:r>
          </w:p>
        </w:tc>
      </w:tr>
      <w:tr w:rsidR="002743BD" w:rsidRPr="008A6CF9" w14:paraId="691FBC03" w14:textId="77777777" w:rsidTr="00640A86">
        <w:tc>
          <w:tcPr>
            <w:tcW w:w="3870" w:type="dxa"/>
          </w:tcPr>
          <w:p w14:paraId="31D9A504" w14:textId="77777777" w:rsidR="002743BD" w:rsidRPr="008A6CF9" w:rsidRDefault="002743BD" w:rsidP="00640A86">
            <w:r>
              <w:t>/medtronic/rest/agent/api/certificate</w:t>
            </w:r>
          </w:p>
        </w:tc>
        <w:tc>
          <w:tcPr>
            <w:tcW w:w="1170" w:type="dxa"/>
          </w:tcPr>
          <w:p w14:paraId="059C47D3" w14:textId="77777777" w:rsidR="002743BD" w:rsidRPr="008A6CF9" w:rsidRDefault="002743BD" w:rsidP="00640A86">
            <w:r>
              <w:t>GET</w:t>
            </w:r>
          </w:p>
        </w:tc>
        <w:tc>
          <w:tcPr>
            <w:tcW w:w="1350" w:type="dxa"/>
          </w:tcPr>
          <w:p w14:paraId="577C1410" w14:textId="77777777" w:rsidR="002743BD" w:rsidRPr="008A6CF9" w:rsidRDefault="002743BD" w:rsidP="00640A86">
            <w:r>
              <w:t>YES</w:t>
            </w:r>
          </w:p>
        </w:tc>
        <w:tc>
          <w:tcPr>
            <w:tcW w:w="3168" w:type="dxa"/>
          </w:tcPr>
          <w:p w14:paraId="4E1A7C4F" w14:textId="77777777" w:rsidR="002743BD" w:rsidRPr="008A6CF9" w:rsidRDefault="002743BD" w:rsidP="00640A86">
            <w:r>
              <w:t>Get permanent certificate for agent</w:t>
            </w:r>
          </w:p>
        </w:tc>
      </w:tr>
      <w:tr w:rsidR="002743BD" w:rsidRPr="008A6CF9" w14:paraId="75BF88E0" w14:textId="77777777" w:rsidTr="00640A86">
        <w:tc>
          <w:tcPr>
            <w:tcW w:w="9558" w:type="dxa"/>
            <w:gridSpan w:val="4"/>
          </w:tcPr>
          <w:p w14:paraId="017CACB7" w14:textId="77777777" w:rsidR="002743BD" w:rsidRDefault="002743BD" w:rsidP="00640A86">
            <w:r>
              <w:t>Request:</w:t>
            </w:r>
          </w:p>
          <w:p w14:paraId="26FA91FE" w14:textId="77777777" w:rsidR="002743BD" w:rsidRDefault="002743BD" w:rsidP="00640A86">
            <w:r>
              <w:t>None</w:t>
            </w:r>
          </w:p>
        </w:tc>
      </w:tr>
      <w:tr w:rsidR="002743BD" w:rsidRPr="008A6CF9" w14:paraId="199C47DA" w14:textId="77777777" w:rsidTr="00640A86">
        <w:tc>
          <w:tcPr>
            <w:tcW w:w="9558" w:type="dxa"/>
            <w:gridSpan w:val="4"/>
          </w:tcPr>
          <w:p w14:paraId="4FF2E948" w14:textId="77777777" w:rsidR="002743BD" w:rsidRDefault="002743BD" w:rsidP="00640A86">
            <w:r>
              <w:t xml:space="preserve">Response: </w:t>
            </w:r>
          </w:p>
          <w:p w14:paraId="34EC409B" w14:textId="77777777" w:rsidR="002743BD" w:rsidRDefault="002743BD" w:rsidP="00640A86">
            <w:r>
              <w:t>{</w:t>
            </w:r>
          </w:p>
          <w:p w14:paraId="66773ECB" w14:textId="77777777" w:rsidR="002743BD" w:rsidRDefault="002743BD" w:rsidP="00640A86">
            <w:r>
              <w:tab/>
              <w:t>"ssl_certificate": "Base64 string of X.509 certificate",</w:t>
            </w:r>
          </w:p>
          <w:p w14:paraId="07B0CC57" w14:textId="77777777" w:rsidR="002743BD" w:rsidRDefault="002743BD" w:rsidP="00640A86">
            <w:r>
              <w:tab/>
              <w:t>"ssl_certificate_key": "Base64 string of  private key",</w:t>
            </w:r>
          </w:p>
          <w:p w14:paraId="249BC9DF" w14:textId="77777777" w:rsidR="002743BD" w:rsidRDefault="002743BD" w:rsidP="00640A86">
            <w:r>
              <w:tab/>
              <w:t>"crypto_certificate": "Base64 string of X.509 certificate",</w:t>
            </w:r>
          </w:p>
          <w:p w14:paraId="079C468F" w14:textId="77777777" w:rsidR="002743BD" w:rsidRDefault="002743BD" w:rsidP="00640A86">
            <w:r>
              <w:tab/>
              <w:t>"crypto_certificate_key": "Base64 string of  private key"</w:t>
            </w:r>
          </w:p>
          <w:p w14:paraId="114B8790" w14:textId="77777777" w:rsidR="002743BD" w:rsidRDefault="002743BD" w:rsidP="00640A86">
            <w:r>
              <w:t>}</w:t>
            </w:r>
          </w:p>
        </w:tc>
      </w:tr>
      <w:tr w:rsidR="002743BD" w:rsidRPr="008A6CF9" w14:paraId="2BF31D3F" w14:textId="77777777" w:rsidTr="00640A86">
        <w:tc>
          <w:tcPr>
            <w:tcW w:w="9558" w:type="dxa"/>
            <w:gridSpan w:val="4"/>
          </w:tcPr>
          <w:p w14:paraId="1B7D33F0" w14:textId="77777777" w:rsidR="002743BD" w:rsidRDefault="002743BD" w:rsidP="00640A86"/>
          <w:p w14:paraId="2D3E4B71" w14:textId="77777777" w:rsidR="002743BD" w:rsidRDefault="002743BD" w:rsidP="00640A86">
            <w:r>
              <w:t>Certificate sample (X.509 certificate):</w:t>
            </w:r>
          </w:p>
          <w:p w14:paraId="49E0EBF1" w14:textId="77777777" w:rsidR="002743BD" w:rsidRDefault="002743BD" w:rsidP="00640A86"/>
          <w:p w14:paraId="54C857BD" w14:textId="77777777" w:rsidR="002743BD" w:rsidRDefault="002743BD" w:rsidP="00640A86">
            <w:r>
              <w:t>-----BEGIN CERTIFICATE-----</w:t>
            </w:r>
          </w:p>
          <w:p w14:paraId="24DAC9AD" w14:textId="77777777" w:rsidR="002743BD" w:rsidRDefault="002743BD" w:rsidP="00640A86">
            <w:r>
              <w:t>MIIDDTCCAfUCCQCOQipFgALmWDANBgkqhkiG9w0BAQUFADCBiTELMAkGA1UEBhMC</w:t>
            </w:r>
          </w:p>
          <w:p w14:paraId="7877A76B" w14:textId="77777777" w:rsidR="002743BD" w:rsidRDefault="002743BD" w:rsidP="00640A86">
            <w:r>
              <w:t>Q04xETAPBgNVBAgMCFpoZWppYW5nMREwDwYDVQQHDAhIYW5nemhvdTESMBAGA1UE</w:t>
            </w:r>
          </w:p>
          <w:p w14:paraId="215EAF35" w14:textId="77777777" w:rsidR="002743BD" w:rsidRDefault="002743BD" w:rsidP="00640A86">
            <w:r>
              <w:t>CgwJSW5zaWdtYXVzMQwwCgYDVQQLDANEZXYxEDAOBgNVBAMMB0dXLVJvb3QxIDAe…</w:t>
            </w:r>
          </w:p>
          <w:p w14:paraId="48743721" w14:textId="77777777" w:rsidR="002743BD" w:rsidRDefault="002743BD" w:rsidP="00640A86">
            <w:r>
              <w:t>-----END CERTIFICATE-----</w:t>
            </w:r>
          </w:p>
          <w:p w14:paraId="2D73D3A4" w14:textId="77777777" w:rsidR="002743BD" w:rsidRDefault="002743BD" w:rsidP="00640A86"/>
          <w:p w14:paraId="4F8B0E92" w14:textId="77777777" w:rsidR="002743BD" w:rsidRDefault="002743BD" w:rsidP="00640A86">
            <w:r>
              <w:t>Private Key sample (PKCS#1 format):</w:t>
            </w:r>
          </w:p>
          <w:p w14:paraId="24BAE8A2" w14:textId="77777777" w:rsidR="002743BD" w:rsidRDefault="002743BD" w:rsidP="00640A86"/>
          <w:p w14:paraId="317B506A" w14:textId="77777777" w:rsidR="002743BD" w:rsidRDefault="002743BD" w:rsidP="00640A86">
            <w:r>
              <w:t>-----BEGIN RSA PRIVATE KEY-----</w:t>
            </w:r>
          </w:p>
          <w:p w14:paraId="62C8C9DF" w14:textId="77777777" w:rsidR="002743BD" w:rsidRDefault="002743BD" w:rsidP="00640A86">
            <w:r>
              <w:t>MIICXAIBAAKBgQDJG0jtwIVwGe8TWkW9RtNynJA3N2g8JWfrHjF4aWl/gvI1gzyv</w:t>
            </w:r>
          </w:p>
          <w:p w14:paraId="4BF56845" w14:textId="77777777" w:rsidR="002743BD" w:rsidRDefault="002743BD" w:rsidP="00640A86">
            <w:r>
              <w:t>B3lV+eVtjjpTbOE2sqiS9vcgIfJ0CcRqV09OQLglOv0Oj3K38gj0WUXkYr/Z83cm</w:t>
            </w:r>
          </w:p>
          <w:p w14:paraId="20AE0D5D" w14:textId="77777777" w:rsidR="002743BD" w:rsidRDefault="002743BD" w:rsidP="00640A86">
            <w:r>
              <w:t>yPNy/3ntho54SJPyFq51tyn7lEOh25ICh8uM/pkbikga7Vt9wwObBEFVBQIDAQAB</w:t>
            </w:r>
          </w:p>
          <w:p w14:paraId="50436AA5" w14:textId="77777777" w:rsidR="002743BD" w:rsidRDefault="002743BD" w:rsidP="00640A86">
            <w:r>
              <w:t>AoGAEuvEQso4Q8HM4o89vH8rab8dOnS2E+KZEl/225NfX6XcT/iW/wi++73VPieB</w:t>
            </w:r>
          </w:p>
          <w:p w14:paraId="455F2F2E" w14:textId="77777777" w:rsidR="002743BD" w:rsidRDefault="002743BD" w:rsidP="00640A86">
            <w:r>
              <w:t>iVPXJKROg/VEbvuCqjQ5DKBGT7Wv4IdEHlH8T7tWrDGpJcvyvJVaMeGOJLBpFD…</w:t>
            </w:r>
          </w:p>
          <w:p w14:paraId="6FA1DF7C" w14:textId="77777777" w:rsidR="002743BD" w:rsidRDefault="002743BD" w:rsidP="00640A86">
            <w:r>
              <w:t>-----END RSA PRIVATE KEY-----</w:t>
            </w:r>
          </w:p>
          <w:p w14:paraId="300787D7" w14:textId="77777777" w:rsidR="002743BD" w:rsidRDefault="002743BD" w:rsidP="00640A86"/>
        </w:tc>
      </w:tr>
    </w:tbl>
    <w:p w14:paraId="28B5C112" w14:textId="77777777" w:rsidR="002743BD" w:rsidRDefault="002743BD" w:rsidP="002743BD"/>
    <w:p w14:paraId="4776BE13" w14:textId="77777777" w:rsidR="002743BD" w:rsidRDefault="002743BD">
      <w:pPr>
        <w:rPr>
          <w:rFonts w:asciiTheme="minorHAnsi" w:hAnsiTheme="minorHAnsi" w:cstheme="minorBidi"/>
          <w:color w:val="auto"/>
          <w:sz w:val="22"/>
          <w:szCs w:val="22"/>
        </w:rPr>
      </w:pPr>
    </w:p>
    <w:p w14:paraId="668FE36E" w14:textId="77777777" w:rsidR="00863146" w:rsidRDefault="00863146" w:rsidP="00863146">
      <w:pPr>
        <w:pStyle w:val="Heading3"/>
      </w:pPr>
      <w:bookmarkStart w:id="86" w:name="_Toc479951192"/>
      <w:r>
        <w:t>Server APIs for Common Client</w:t>
      </w:r>
      <w:bookmarkEnd w:id="86"/>
    </w:p>
    <w:p w14:paraId="3914D831" w14:textId="77777777" w:rsidR="00863146" w:rsidRDefault="00863146" w:rsidP="00863146">
      <w:pPr>
        <w:pStyle w:val="Heading4"/>
      </w:pPr>
      <w:r>
        <w:t>Get country list</w:t>
      </w:r>
    </w:p>
    <w:tbl>
      <w:tblPr>
        <w:tblStyle w:val="TableGrid"/>
        <w:tblW w:w="0" w:type="auto"/>
        <w:tblInd w:w="18" w:type="dxa"/>
        <w:tblLayout w:type="fixed"/>
        <w:tblLook w:val="04A0" w:firstRow="1" w:lastRow="0" w:firstColumn="1" w:lastColumn="0" w:noHBand="0" w:noVBand="1"/>
      </w:tblPr>
      <w:tblGrid>
        <w:gridCol w:w="3690"/>
        <w:gridCol w:w="900"/>
        <w:gridCol w:w="1350"/>
        <w:gridCol w:w="3618"/>
      </w:tblGrid>
      <w:tr w:rsidR="00863146" w14:paraId="27583E76" w14:textId="77777777" w:rsidTr="000338ED">
        <w:tc>
          <w:tcPr>
            <w:tcW w:w="3690" w:type="dxa"/>
            <w:shd w:val="clear" w:color="auto" w:fill="A6A6A6" w:themeFill="background1" w:themeFillShade="A6"/>
          </w:tcPr>
          <w:p w14:paraId="6FB6927C" w14:textId="77777777" w:rsidR="00863146" w:rsidRDefault="00863146" w:rsidP="000338ED">
            <w:r>
              <w:t>API End Point</w:t>
            </w:r>
          </w:p>
        </w:tc>
        <w:tc>
          <w:tcPr>
            <w:tcW w:w="900" w:type="dxa"/>
            <w:shd w:val="clear" w:color="auto" w:fill="A6A6A6" w:themeFill="background1" w:themeFillShade="A6"/>
          </w:tcPr>
          <w:p w14:paraId="4A1E9236" w14:textId="77777777" w:rsidR="00863146" w:rsidRDefault="00863146" w:rsidP="000338ED">
            <w:r>
              <w:t>HTTP Method</w:t>
            </w:r>
          </w:p>
        </w:tc>
        <w:tc>
          <w:tcPr>
            <w:tcW w:w="1350" w:type="dxa"/>
            <w:shd w:val="clear" w:color="auto" w:fill="A6A6A6" w:themeFill="background1" w:themeFillShade="A6"/>
          </w:tcPr>
          <w:p w14:paraId="11DC0281" w14:textId="77777777" w:rsidR="00863146" w:rsidRDefault="00863146" w:rsidP="000338ED">
            <w:r>
              <w:t>Authenticate</w:t>
            </w:r>
          </w:p>
        </w:tc>
        <w:tc>
          <w:tcPr>
            <w:tcW w:w="3618" w:type="dxa"/>
            <w:shd w:val="clear" w:color="auto" w:fill="A6A6A6" w:themeFill="background1" w:themeFillShade="A6"/>
          </w:tcPr>
          <w:p w14:paraId="4058BD05" w14:textId="77777777" w:rsidR="00863146" w:rsidRDefault="00863146" w:rsidP="000338ED">
            <w:r>
              <w:t>Purpose</w:t>
            </w:r>
          </w:p>
        </w:tc>
      </w:tr>
      <w:tr w:rsidR="00863146" w:rsidRPr="008A6CF9" w14:paraId="291CD1AB" w14:textId="77777777" w:rsidTr="000338ED">
        <w:tc>
          <w:tcPr>
            <w:tcW w:w="3690" w:type="dxa"/>
          </w:tcPr>
          <w:p w14:paraId="7F60FFF1" w14:textId="77777777" w:rsidR="00863146" w:rsidRPr="008A6CF9" w:rsidRDefault="00863146" w:rsidP="000338ED">
            <w:r>
              <w:t>/medtronic/rest/agent/api/countries</w:t>
            </w:r>
          </w:p>
        </w:tc>
        <w:tc>
          <w:tcPr>
            <w:tcW w:w="900" w:type="dxa"/>
          </w:tcPr>
          <w:p w14:paraId="4747C0E7" w14:textId="77777777" w:rsidR="00863146" w:rsidRPr="008A6CF9" w:rsidRDefault="00863146" w:rsidP="000338ED">
            <w:r>
              <w:t>GET</w:t>
            </w:r>
          </w:p>
        </w:tc>
        <w:tc>
          <w:tcPr>
            <w:tcW w:w="1350" w:type="dxa"/>
          </w:tcPr>
          <w:p w14:paraId="26C03D9A" w14:textId="77777777" w:rsidR="00863146" w:rsidRPr="008A6CF9" w:rsidRDefault="00863146" w:rsidP="000338ED">
            <w:r>
              <w:t>YES</w:t>
            </w:r>
          </w:p>
        </w:tc>
        <w:tc>
          <w:tcPr>
            <w:tcW w:w="3618" w:type="dxa"/>
          </w:tcPr>
          <w:p w14:paraId="38081510" w14:textId="77777777" w:rsidR="00863146" w:rsidRPr="008A6CF9" w:rsidRDefault="00863146" w:rsidP="000338ED">
            <w:r>
              <w:t>Get all countries</w:t>
            </w:r>
          </w:p>
        </w:tc>
      </w:tr>
      <w:tr w:rsidR="00863146" w:rsidRPr="008A6CF9" w14:paraId="1D466E50" w14:textId="77777777" w:rsidTr="000338ED">
        <w:tc>
          <w:tcPr>
            <w:tcW w:w="9558" w:type="dxa"/>
            <w:gridSpan w:val="4"/>
          </w:tcPr>
          <w:p w14:paraId="51A45234" w14:textId="77777777" w:rsidR="00863146" w:rsidRDefault="00863146" w:rsidP="000338ED">
            <w:r>
              <w:t>Request:</w:t>
            </w:r>
          </w:p>
          <w:p w14:paraId="27F280DD" w14:textId="77777777" w:rsidR="00863146" w:rsidRDefault="00863146" w:rsidP="000338ED">
            <w:r>
              <w:t>None</w:t>
            </w:r>
          </w:p>
        </w:tc>
      </w:tr>
      <w:tr w:rsidR="00863146" w:rsidRPr="008A6CF9" w14:paraId="08C3A968" w14:textId="77777777" w:rsidTr="000338ED">
        <w:tc>
          <w:tcPr>
            <w:tcW w:w="9558" w:type="dxa"/>
            <w:gridSpan w:val="4"/>
          </w:tcPr>
          <w:p w14:paraId="3202A63D" w14:textId="77777777" w:rsidR="00863146" w:rsidRDefault="00863146" w:rsidP="000338ED">
            <w:r>
              <w:t xml:space="preserve">Response: </w:t>
            </w:r>
          </w:p>
          <w:p w14:paraId="2AB04E53" w14:textId="77777777" w:rsidR="00863146" w:rsidRDefault="00863146" w:rsidP="000338ED">
            <w:r>
              <w:t>{</w:t>
            </w:r>
          </w:p>
          <w:p w14:paraId="48B989AA" w14:textId="77777777" w:rsidR="00863146" w:rsidRDefault="00863146" w:rsidP="000338ED">
            <w:r>
              <w:tab/>
              <w:t>"timestamp": 1464106735304,</w:t>
            </w:r>
          </w:p>
          <w:p w14:paraId="10E30B7D" w14:textId="77777777" w:rsidR="00863146" w:rsidRDefault="00863146" w:rsidP="000338ED">
            <w:r>
              <w:tab/>
              <w:t>"country_list": [{</w:t>
            </w:r>
          </w:p>
          <w:p w14:paraId="713C6DE2" w14:textId="77777777" w:rsidR="00863146" w:rsidRDefault="00863146" w:rsidP="000338ED">
            <w:r>
              <w:tab/>
            </w:r>
            <w:r>
              <w:tab/>
              <w:t>"code": "CA",</w:t>
            </w:r>
          </w:p>
          <w:p w14:paraId="36506F23" w14:textId="77777777" w:rsidR="00863146" w:rsidRDefault="00863146" w:rsidP="000338ED">
            <w:r>
              <w:tab/>
            </w:r>
            <w:r>
              <w:tab/>
              <w:t>"name": "Canada"</w:t>
            </w:r>
          </w:p>
          <w:p w14:paraId="46C46B41" w14:textId="77777777" w:rsidR="00863146" w:rsidRDefault="00863146" w:rsidP="000338ED">
            <w:r>
              <w:tab/>
              <w:t>}, {</w:t>
            </w:r>
          </w:p>
          <w:p w14:paraId="785378C6" w14:textId="77777777" w:rsidR="00863146" w:rsidRDefault="00863146" w:rsidP="000338ED">
            <w:r>
              <w:tab/>
            </w:r>
            <w:r>
              <w:tab/>
              <w:t>"code": "ST",</w:t>
            </w:r>
          </w:p>
          <w:p w14:paraId="354D2DCE" w14:textId="77777777" w:rsidR="00863146" w:rsidRDefault="00863146" w:rsidP="000338ED">
            <w:r>
              <w:tab/>
            </w:r>
            <w:r>
              <w:tab/>
              <w:t>"name": "Sao Tome and Principe"</w:t>
            </w:r>
          </w:p>
          <w:p w14:paraId="6CE304A3" w14:textId="77777777" w:rsidR="00863146" w:rsidRDefault="00863146" w:rsidP="000338ED">
            <w:r>
              <w:tab/>
              <w:t>}, {</w:t>
            </w:r>
          </w:p>
          <w:p w14:paraId="5C35C205" w14:textId="77777777" w:rsidR="00863146" w:rsidRDefault="00863146" w:rsidP="000338ED">
            <w:r>
              <w:tab/>
            </w:r>
            <w:r>
              <w:tab/>
              <w:t>"code": "VE",</w:t>
            </w:r>
          </w:p>
          <w:p w14:paraId="15612DBC" w14:textId="77777777" w:rsidR="00863146" w:rsidRDefault="00863146" w:rsidP="000338ED">
            <w:r>
              <w:tab/>
            </w:r>
            <w:r>
              <w:tab/>
              <w:t>"name": "Venezuela, Bolivarian Republic of"</w:t>
            </w:r>
          </w:p>
          <w:p w14:paraId="4C2438B3" w14:textId="77777777" w:rsidR="00863146" w:rsidRDefault="00863146" w:rsidP="000338ED">
            <w:r>
              <w:tab/>
              <w:t>}, {</w:t>
            </w:r>
          </w:p>
          <w:p w14:paraId="249FF5BC" w14:textId="77777777" w:rsidR="00863146" w:rsidRDefault="00863146" w:rsidP="000338ED">
            <w:r>
              <w:tab/>
            </w:r>
            <w:r>
              <w:tab/>
              <w:t>"code": "GW",</w:t>
            </w:r>
          </w:p>
          <w:p w14:paraId="27A2E472" w14:textId="77777777" w:rsidR="00863146" w:rsidRDefault="00863146" w:rsidP="000338ED">
            <w:r>
              <w:tab/>
            </w:r>
            <w:r>
              <w:tab/>
              <w:t>"name": "Guinea-Bissau"</w:t>
            </w:r>
          </w:p>
          <w:p w14:paraId="2F22B744" w14:textId="77777777" w:rsidR="00863146" w:rsidRDefault="00863146" w:rsidP="000338ED">
            <w:r>
              <w:tab/>
              <w:t>}]</w:t>
            </w:r>
          </w:p>
          <w:p w14:paraId="61DD7AFA" w14:textId="77777777" w:rsidR="00863146" w:rsidRDefault="00863146" w:rsidP="000338ED">
            <w:r>
              <w:t>}</w:t>
            </w:r>
          </w:p>
        </w:tc>
      </w:tr>
    </w:tbl>
    <w:p w14:paraId="5546B36D" w14:textId="77777777" w:rsidR="00863146" w:rsidRDefault="00863146" w:rsidP="00863146"/>
    <w:p w14:paraId="145E42BA" w14:textId="77777777" w:rsidR="00863146" w:rsidRPr="0046709B" w:rsidRDefault="00863146" w:rsidP="00863146">
      <w:pPr>
        <w:pStyle w:val="Heading4"/>
      </w:pPr>
      <w:r>
        <w:t>Get facility list</w:t>
      </w:r>
    </w:p>
    <w:tbl>
      <w:tblPr>
        <w:tblStyle w:val="TableGrid"/>
        <w:tblW w:w="0" w:type="auto"/>
        <w:tblInd w:w="18" w:type="dxa"/>
        <w:tblLayout w:type="fixed"/>
        <w:tblLook w:val="04A0" w:firstRow="1" w:lastRow="0" w:firstColumn="1" w:lastColumn="0" w:noHBand="0" w:noVBand="1"/>
      </w:tblPr>
      <w:tblGrid>
        <w:gridCol w:w="3690"/>
        <w:gridCol w:w="1260"/>
        <w:gridCol w:w="1260"/>
        <w:gridCol w:w="3348"/>
      </w:tblGrid>
      <w:tr w:rsidR="00863146" w14:paraId="2877E13E" w14:textId="77777777" w:rsidTr="000338ED">
        <w:tc>
          <w:tcPr>
            <w:tcW w:w="3690" w:type="dxa"/>
            <w:shd w:val="clear" w:color="auto" w:fill="A6A6A6" w:themeFill="background1" w:themeFillShade="A6"/>
          </w:tcPr>
          <w:p w14:paraId="7F32A325" w14:textId="77777777" w:rsidR="00863146" w:rsidRDefault="00863146" w:rsidP="000338ED">
            <w:r>
              <w:t>API End Point</w:t>
            </w:r>
          </w:p>
        </w:tc>
        <w:tc>
          <w:tcPr>
            <w:tcW w:w="1260" w:type="dxa"/>
            <w:shd w:val="clear" w:color="auto" w:fill="A6A6A6" w:themeFill="background1" w:themeFillShade="A6"/>
          </w:tcPr>
          <w:p w14:paraId="54A9D0E1" w14:textId="77777777" w:rsidR="00863146" w:rsidRDefault="00863146" w:rsidP="000338ED">
            <w:r>
              <w:t>HTTP Method</w:t>
            </w:r>
          </w:p>
        </w:tc>
        <w:tc>
          <w:tcPr>
            <w:tcW w:w="1260" w:type="dxa"/>
            <w:shd w:val="clear" w:color="auto" w:fill="A6A6A6" w:themeFill="background1" w:themeFillShade="A6"/>
          </w:tcPr>
          <w:p w14:paraId="11BF2D1F" w14:textId="77777777" w:rsidR="00863146" w:rsidRDefault="00863146" w:rsidP="000338ED">
            <w:r>
              <w:t>Authenticate</w:t>
            </w:r>
          </w:p>
        </w:tc>
        <w:tc>
          <w:tcPr>
            <w:tcW w:w="3348" w:type="dxa"/>
            <w:shd w:val="clear" w:color="auto" w:fill="A6A6A6" w:themeFill="background1" w:themeFillShade="A6"/>
          </w:tcPr>
          <w:p w14:paraId="6E32A885" w14:textId="77777777" w:rsidR="00863146" w:rsidRDefault="00863146" w:rsidP="000338ED">
            <w:r>
              <w:t>Purpose</w:t>
            </w:r>
          </w:p>
        </w:tc>
      </w:tr>
      <w:tr w:rsidR="00863146" w:rsidRPr="008A6CF9" w14:paraId="76097812" w14:textId="77777777" w:rsidTr="000338ED">
        <w:tc>
          <w:tcPr>
            <w:tcW w:w="3690" w:type="dxa"/>
          </w:tcPr>
          <w:p w14:paraId="1A08C2CB" w14:textId="77777777" w:rsidR="00863146" w:rsidRPr="008A6CF9" w:rsidRDefault="00863146" w:rsidP="000338ED">
            <w:r>
              <w:t>/medtronic/rest/</w:t>
            </w:r>
            <w:bookmarkStart w:id="87" w:name="OLE_LINK22"/>
            <w:r>
              <w:t>agent/api/facilities</w:t>
            </w:r>
            <w:bookmarkEnd w:id="87"/>
          </w:p>
        </w:tc>
        <w:tc>
          <w:tcPr>
            <w:tcW w:w="1260" w:type="dxa"/>
          </w:tcPr>
          <w:p w14:paraId="5D25B338" w14:textId="77777777" w:rsidR="00863146" w:rsidRPr="008A6CF9" w:rsidRDefault="00863146" w:rsidP="000338ED">
            <w:r>
              <w:t>GET</w:t>
            </w:r>
          </w:p>
        </w:tc>
        <w:tc>
          <w:tcPr>
            <w:tcW w:w="1260" w:type="dxa"/>
          </w:tcPr>
          <w:p w14:paraId="0A596482" w14:textId="77777777" w:rsidR="00863146" w:rsidRPr="008A6CF9" w:rsidRDefault="00863146" w:rsidP="000338ED">
            <w:r>
              <w:t>YES</w:t>
            </w:r>
          </w:p>
        </w:tc>
        <w:tc>
          <w:tcPr>
            <w:tcW w:w="3348" w:type="dxa"/>
          </w:tcPr>
          <w:p w14:paraId="227177B1" w14:textId="77777777" w:rsidR="00863146" w:rsidRPr="008A6CF9" w:rsidRDefault="00863146" w:rsidP="000338ED">
            <w:r>
              <w:t>Get all facilities that associated to current user</w:t>
            </w:r>
          </w:p>
        </w:tc>
      </w:tr>
      <w:tr w:rsidR="00863146" w:rsidRPr="008A6CF9" w14:paraId="2CC08427" w14:textId="77777777" w:rsidTr="000338ED">
        <w:tc>
          <w:tcPr>
            <w:tcW w:w="9558" w:type="dxa"/>
            <w:gridSpan w:val="4"/>
          </w:tcPr>
          <w:p w14:paraId="64504246" w14:textId="77777777" w:rsidR="00863146" w:rsidRDefault="00863146" w:rsidP="000338ED">
            <w:r>
              <w:t>Request:</w:t>
            </w:r>
          </w:p>
          <w:p w14:paraId="760B5B75" w14:textId="77777777" w:rsidR="00863146" w:rsidRDefault="00863146" w:rsidP="000338ED">
            <w:r>
              <w:t>None</w:t>
            </w:r>
          </w:p>
        </w:tc>
      </w:tr>
      <w:tr w:rsidR="00863146" w:rsidRPr="008A6CF9" w14:paraId="270F4E2B" w14:textId="77777777" w:rsidTr="000338ED">
        <w:tc>
          <w:tcPr>
            <w:tcW w:w="9558" w:type="dxa"/>
            <w:gridSpan w:val="4"/>
          </w:tcPr>
          <w:p w14:paraId="709A8E54" w14:textId="77777777" w:rsidR="00863146" w:rsidRDefault="00863146" w:rsidP="000338ED">
            <w:r>
              <w:t xml:space="preserve">Response: </w:t>
            </w:r>
          </w:p>
          <w:p w14:paraId="74531543" w14:textId="77777777" w:rsidR="00863146" w:rsidRDefault="00863146" w:rsidP="000338ED">
            <w:r>
              <w:t>{</w:t>
            </w:r>
          </w:p>
          <w:p w14:paraId="3263A925" w14:textId="77777777" w:rsidR="00863146" w:rsidRDefault="00863146" w:rsidP="000338ED">
            <w:r>
              <w:tab/>
              <w:t>"timestamp": 1464106739719,</w:t>
            </w:r>
          </w:p>
          <w:p w14:paraId="345CC962" w14:textId="77777777" w:rsidR="00863146" w:rsidRDefault="00863146" w:rsidP="000338ED">
            <w:r>
              <w:tab/>
              <w:t>"facility_list": [{</w:t>
            </w:r>
          </w:p>
          <w:p w14:paraId="66A67F61" w14:textId="77777777" w:rsidR="00863146" w:rsidRDefault="00863146" w:rsidP="000338ED">
            <w:r>
              <w:tab/>
            </w:r>
            <w:r>
              <w:tab/>
              <w:t>"name": "facility1",</w:t>
            </w:r>
          </w:p>
          <w:p w14:paraId="1C7190B8" w14:textId="77777777" w:rsidR="00863146" w:rsidRDefault="00863146" w:rsidP="000338ED">
            <w:r>
              <w:tab/>
            </w:r>
            <w:r>
              <w:tab/>
              <w:t>"id": 1,</w:t>
            </w:r>
          </w:p>
          <w:p w14:paraId="4BC9AC93" w14:textId="77777777" w:rsidR="00863146" w:rsidRDefault="00863146" w:rsidP="000338ED">
            <w:r>
              <w:tab/>
            </w:r>
            <w:r>
              <w:tab/>
              <w:t>"address": "1 one st, one city, one state"</w:t>
            </w:r>
          </w:p>
          <w:p w14:paraId="12EE530E" w14:textId="77777777" w:rsidR="00863146" w:rsidRDefault="00863146" w:rsidP="000338ED">
            <w:r>
              <w:tab/>
              <w:t>}, {</w:t>
            </w:r>
          </w:p>
          <w:p w14:paraId="5BF4F6C8" w14:textId="77777777" w:rsidR="00863146" w:rsidRDefault="00863146" w:rsidP="000338ED">
            <w:r>
              <w:tab/>
            </w:r>
            <w:r>
              <w:tab/>
              <w:t>"name": "facility2",</w:t>
            </w:r>
          </w:p>
          <w:p w14:paraId="5FAC476C" w14:textId="77777777" w:rsidR="00863146" w:rsidRDefault="00863146" w:rsidP="000338ED">
            <w:r>
              <w:tab/>
            </w:r>
            <w:r>
              <w:tab/>
              <w:t>"id": 2,</w:t>
            </w:r>
          </w:p>
          <w:p w14:paraId="6F3CE23B" w14:textId="77777777" w:rsidR="00863146" w:rsidRDefault="00863146" w:rsidP="000338ED">
            <w:r>
              <w:tab/>
            </w:r>
            <w:r>
              <w:tab/>
              <w:t>"address": "2 two st, one city, one state"</w:t>
            </w:r>
          </w:p>
          <w:p w14:paraId="0DBFF623" w14:textId="77777777" w:rsidR="00863146" w:rsidRDefault="00863146" w:rsidP="000338ED">
            <w:r>
              <w:tab/>
              <w:t>}]</w:t>
            </w:r>
          </w:p>
          <w:p w14:paraId="18524434" w14:textId="77777777" w:rsidR="00863146" w:rsidRDefault="00863146" w:rsidP="000338ED">
            <w:r>
              <w:t>}</w:t>
            </w:r>
          </w:p>
        </w:tc>
      </w:tr>
    </w:tbl>
    <w:p w14:paraId="113681D8" w14:textId="77777777" w:rsidR="00863146" w:rsidRDefault="00863146" w:rsidP="00863146"/>
    <w:p w14:paraId="731FF41D" w14:textId="77777777" w:rsidR="00863146" w:rsidRPr="0046709B" w:rsidRDefault="00863146" w:rsidP="00863146">
      <w:pPr>
        <w:pStyle w:val="Heading4"/>
      </w:pPr>
      <w:r>
        <w:t>Get device list</w:t>
      </w:r>
    </w:p>
    <w:tbl>
      <w:tblPr>
        <w:tblStyle w:val="TableGrid"/>
        <w:tblW w:w="0" w:type="auto"/>
        <w:tblInd w:w="18" w:type="dxa"/>
        <w:tblLayout w:type="fixed"/>
        <w:tblLook w:val="04A0" w:firstRow="1" w:lastRow="0" w:firstColumn="1" w:lastColumn="0" w:noHBand="0" w:noVBand="1"/>
      </w:tblPr>
      <w:tblGrid>
        <w:gridCol w:w="4590"/>
        <w:gridCol w:w="1024"/>
        <w:gridCol w:w="1316"/>
        <w:gridCol w:w="2628"/>
      </w:tblGrid>
      <w:tr w:rsidR="00863146" w14:paraId="46BE3BCA" w14:textId="77777777" w:rsidTr="000338ED">
        <w:tc>
          <w:tcPr>
            <w:tcW w:w="4590" w:type="dxa"/>
            <w:shd w:val="clear" w:color="auto" w:fill="A6A6A6" w:themeFill="background1" w:themeFillShade="A6"/>
          </w:tcPr>
          <w:p w14:paraId="2BE4E2AA" w14:textId="77777777" w:rsidR="00863146" w:rsidRDefault="00863146" w:rsidP="000338ED">
            <w:r>
              <w:t>API End Point</w:t>
            </w:r>
          </w:p>
        </w:tc>
        <w:tc>
          <w:tcPr>
            <w:tcW w:w="1024" w:type="dxa"/>
            <w:shd w:val="clear" w:color="auto" w:fill="A6A6A6" w:themeFill="background1" w:themeFillShade="A6"/>
          </w:tcPr>
          <w:p w14:paraId="06D85D6B" w14:textId="77777777" w:rsidR="00863146" w:rsidRDefault="00863146" w:rsidP="000338ED">
            <w:r>
              <w:t>HTTP Method</w:t>
            </w:r>
          </w:p>
        </w:tc>
        <w:tc>
          <w:tcPr>
            <w:tcW w:w="1316" w:type="dxa"/>
            <w:shd w:val="clear" w:color="auto" w:fill="A6A6A6" w:themeFill="background1" w:themeFillShade="A6"/>
          </w:tcPr>
          <w:p w14:paraId="35847430" w14:textId="77777777" w:rsidR="00863146" w:rsidRDefault="00863146" w:rsidP="000338ED">
            <w:r>
              <w:t>Authenticate</w:t>
            </w:r>
          </w:p>
        </w:tc>
        <w:tc>
          <w:tcPr>
            <w:tcW w:w="2628" w:type="dxa"/>
            <w:shd w:val="clear" w:color="auto" w:fill="A6A6A6" w:themeFill="background1" w:themeFillShade="A6"/>
          </w:tcPr>
          <w:p w14:paraId="356A369F" w14:textId="77777777" w:rsidR="00863146" w:rsidRDefault="00863146" w:rsidP="000338ED">
            <w:r>
              <w:t>Purpose</w:t>
            </w:r>
          </w:p>
        </w:tc>
      </w:tr>
      <w:tr w:rsidR="00863146" w:rsidRPr="008A6CF9" w14:paraId="6B6FE550" w14:textId="77777777" w:rsidTr="000338ED">
        <w:tc>
          <w:tcPr>
            <w:tcW w:w="4590" w:type="dxa"/>
          </w:tcPr>
          <w:p w14:paraId="0B089FE9" w14:textId="77777777" w:rsidR="00863146" w:rsidRPr="008A6CF9" w:rsidRDefault="00863146" w:rsidP="000338ED">
            <w:bookmarkStart w:id="88" w:name="_Hlk462063978"/>
            <w:r>
              <w:t>/medtronic/rest/agent/api/facility/{facility_id}/devices</w:t>
            </w:r>
          </w:p>
        </w:tc>
        <w:tc>
          <w:tcPr>
            <w:tcW w:w="1024" w:type="dxa"/>
          </w:tcPr>
          <w:p w14:paraId="64EB53DB" w14:textId="77777777" w:rsidR="00863146" w:rsidRPr="008A6CF9" w:rsidRDefault="00863146" w:rsidP="000338ED">
            <w:r>
              <w:t>GET</w:t>
            </w:r>
          </w:p>
        </w:tc>
        <w:tc>
          <w:tcPr>
            <w:tcW w:w="1316" w:type="dxa"/>
          </w:tcPr>
          <w:p w14:paraId="32FCEAD3" w14:textId="77777777" w:rsidR="00863146" w:rsidRPr="008A6CF9" w:rsidRDefault="00863146" w:rsidP="000338ED">
            <w:r>
              <w:t>YES</w:t>
            </w:r>
          </w:p>
        </w:tc>
        <w:tc>
          <w:tcPr>
            <w:tcW w:w="2628" w:type="dxa"/>
          </w:tcPr>
          <w:p w14:paraId="2BC97A91" w14:textId="77777777" w:rsidR="00863146" w:rsidRPr="008A6CF9" w:rsidRDefault="00863146" w:rsidP="000338ED">
            <w:r>
              <w:t>Get all devices that associated to the facility</w:t>
            </w:r>
          </w:p>
        </w:tc>
      </w:tr>
      <w:bookmarkEnd w:id="88"/>
      <w:tr w:rsidR="00863146" w:rsidRPr="008A6CF9" w14:paraId="558098AD" w14:textId="77777777" w:rsidTr="000338ED">
        <w:tc>
          <w:tcPr>
            <w:tcW w:w="9558" w:type="dxa"/>
            <w:gridSpan w:val="4"/>
          </w:tcPr>
          <w:p w14:paraId="3EBD29B2" w14:textId="77777777" w:rsidR="00863146" w:rsidRDefault="00863146" w:rsidP="000338ED">
            <w:r>
              <w:t>Request:</w:t>
            </w:r>
          </w:p>
          <w:p w14:paraId="79F56069" w14:textId="77777777" w:rsidR="00863146" w:rsidRDefault="00863146" w:rsidP="000338ED">
            <w:r>
              <w:t>None</w:t>
            </w:r>
          </w:p>
        </w:tc>
      </w:tr>
      <w:tr w:rsidR="00863146" w:rsidRPr="008A6CF9" w14:paraId="42F71F49" w14:textId="77777777" w:rsidTr="000338ED">
        <w:tc>
          <w:tcPr>
            <w:tcW w:w="9558" w:type="dxa"/>
            <w:gridSpan w:val="4"/>
          </w:tcPr>
          <w:p w14:paraId="416DFA7E" w14:textId="77777777" w:rsidR="00863146" w:rsidRDefault="00863146" w:rsidP="000338ED">
            <w:r>
              <w:t xml:space="preserve">Response: </w:t>
            </w:r>
          </w:p>
          <w:p w14:paraId="332F7EDA" w14:textId="77777777" w:rsidR="00863146" w:rsidRDefault="00863146" w:rsidP="000338ED">
            <w:r>
              <w:t>{</w:t>
            </w:r>
          </w:p>
          <w:p w14:paraId="40224B2F" w14:textId="77777777" w:rsidR="00863146" w:rsidRDefault="00863146" w:rsidP="000338ED">
            <w:r>
              <w:tab/>
              <w:t>"timestamp": 1464108585037,</w:t>
            </w:r>
          </w:p>
          <w:p w14:paraId="7EAB29AE" w14:textId="77777777" w:rsidR="00863146" w:rsidRDefault="00863146" w:rsidP="000338ED">
            <w:r>
              <w:tab/>
              <w:t>"devices": [{</w:t>
            </w:r>
          </w:p>
          <w:p w14:paraId="076AEFBA" w14:textId="77777777" w:rsidR="00863146" w:rsidRDefault="00863146" w:rsidP="000338ED">
            <w:r>
              <w:tab/>
            </w:r>
            <w:r>
              <w:tab/>
              <w:t>"serial_number": "35B1500991",</w:t>
            </w:r>
          </w:p>
          <w:p w14:paraId="2C7B5B42" w14:textId="77777777" w:rsidR="00863146" w:rsidRDefault="00863146" w:rsidP="000338ED">
            <w:r>
              <w:tab/>
            </w:r>
            <w:r>
              <w:tab/>
              <w:t>"device_type": "ValleyLab LS10",</w:t>
            </w:r>
          </w:p>
          <w:p w14:paraId="1368BEA8" w14:textId="77777777" w:rsidR="00863146" w:rsidRDefault="00863146" w:rsidP="000338ED">
            <w:r>
              <w:tab/>
            </w:r>
            <w:r>
              <w:tab/>
              <w:t>"CoT": "Vessel Sealing"</w:t>
            </w:r>
          </w:p>
          <w:p w14:paraId="3466F80B" w14:textId="77777777" w:rsidR="00863146" w:rsidRDefault="00863146" w:rsidP="000338ED">
            <w:r>
              <w:tab/>
              <w:t>}, {</w:t>
            </w:r>
          </w:p>
          <w:p w14:paraId="6D467CA2" w14:textId="77777777" w:rsidR="00863146" w:rsidRDefault="00863146" w:rsidP="000338ED">
            <w:r>
              <w:tab/>
            </w:r>
            <w:r>
              <w:tab/>
              <w:t>"serial_number": "35B1500228",</w:t>
            </w:r>
          </w:p>
          <w:p w14:paraId="44284D5C" w14:textId="77777777" w:rsidR="00863146" w:rsidRDefault="00863146" w:rsidP="000338ED">
            <w:r>
              <w:tab/>
            </w:r>
            <w:r>
              <w:tab/>
              <w:t>"device_type": "ValleyLab LS10",</w:t>
            </w:r>
          </w:p>
          <w:p w14:paraId="592C9BA9" w14:textId="77777777" w:rsidR="00863146" w:rsidRDefault="00863146" w:rsidP="000338ED">
            <w:r>
              <w:tab/>
            </w:r>
            <w:r>
              <w:tab/>
              <w:t>"CoT": "Vessel Sealing"</w:t>
            </w:r>
          </w:p>
          <w:p w14:paraId="1F5C890C" w14:textId="77777777" w:rsidR="00863146" w:rsidRDefault="00863146" w:rsidP="000338ED">
            <w:r>
              <w:tab/>
              <w:t>}]</w:t>
            </w:r>
          </w:p>
          <w:p w14:paraId="3C02655B" w14:textId="77777777" w:rsidR="00863146" w:rsidRDefault="00863146" w:rsidP="000338ED">
            <w:r>
              <w:t>}</w:t>
            </w:r>
          </w:p>
        </w:tc>
      </w:tr>
    </w:tbl>
    <w:p w14:paraId="1D781B73" w14:textId="77777777" w:rsidR="00863146" w:rsidRPr="00D028C2" w:rsidRDefault="00863146" w:rsidP="00863146"/>
    <w:p w14:paraId="23C1BBC8" w14:textId="77777777" w:rsidR="00863146" w:rsidRPr="0046709B" w:rsidRDefault="00863146" w:rsidP="00863146">
      <w:pPr>
        <w:pStyle w:val="Heading4"/>
      </w:pPr>
      <w:r>
        <w:t>Get device type list</w:t>
      </w:r>
    </w:p>
    <w:tbl>
      <w:tblPr>
        <w:tblStyle w:val="TableGrid"/>
        <w:tblW w:w="0" w:type="auto"/>
        <w:tblInd w:w="18" w:type="dxa"/>
        <w:tblLayout w:type="fixed"/>
        <w:tblLook w:val="04A0" w:firstRow="1" w:lastRow="0" w:firstColumn="1" w:lastColumn="0" w:noHBand="0" w:noVBand="1"/>
      </w:tblPr>
      <w:tblGrid>
        <w:gridCol w:w="3870"/>
        <w:gridCol w:w="1170"/>
        <w:gridCol w:w="1350"/>
        <w:gridCol w:w="3168"/>
      </w:tblGrid>
      <w:tr w:rsidR="00863146" w14:paraId="3B731324" w14:textId="77777777" w:rsidTr="000338ED">
        <w:tc>
          <w:tcPr>
            <w:tcW w:w="3870" w:type="dxa"/>
            <w:shd w:val="clear" w:color="auto" w:fill="A6A6A6" w:themeFill="background1" w:themeFillShade="A6"/>
          </w:tcPr>
          <w:p w14:paraId="5A4DB98D" w14:textId="77777777" w:rsidR="00863146" w:rsidRDefault="00863146" w:rsidP="000338ED">
            <w:r>
              <w:t>API End Point</w:t>
            </w:r>
          </w:p>
        </w:tc>
        <w:tc>
          <w:tcPr>
            <w:tcW w:w="1170" w:type="dxa"/>
            <w:shd w:val="clear" w:color="auto" w:fill="A6A6A6" w:themeFill="background1" w:themeFillShade="A6"/>
          </w:tcPr>
          <w:p w14:paraId="72D44484" w14:textId="77777777" w:rsidR="00863146" w:rsidRDefault="00863146" w:rsidP="000338ED">
            <w:r>
              <w:t>HTTP Method</w:t>
            </w:r>
          </w:p>
        </w:tc>
        <w:tc>
          <w:tcPr>
            <w:tcW w:w="1350" w:type="dxa"/>
            <w:shd w:val="clear" w:color="auto" w:fill="A6A6A6" w:themeFill="background1" w:themeFillShade="A6"/>
          </w:tcPr>
          <w:p w14:paraId="5455642D" w14:textId="77777777" w:rsidR="00863146" w:rsidRDefault="00863146" w:rsidP="000338ED">
            <w:r>
              <w:t>Authenticate</w:t>
            </w:r>
          </w:p>
        </w:tc>
        <w:tc>
          <w:tcPr>
            <w:tcW w:w="3168" w:type="dxa"/>
            <w:shd w:val="clear" w:color="auto" w:fill="A6A6A6" w:themeFill="background1" w:themeFillShade="A6"/>
          </w:tcPr>
          <w:p w14:paraId="6AF105A9" w14:textId="77777777" w:rsidR="00863146" w:rsidRDefault="00863146" w:rsidP="000338ED">
            <w:r>
              <w:t>Purpose</w:t>
            </w:r>
          </w:p>
        </w:tc>
      </w:tr>
      <w:tr w:rsidR="00863146" w:rsidRPr="008A6CF9" w14:paraId="5704DC0E" w14:textId="77777777" w:rsidTr="000338ED">
        <w:tc>
          <w:tcPr>
            <w:tcW w:w="3870" w:type="dxa"/>
          </w:tcPr>
          <w:p w14:paraId="48B21189" w14:textId="77777777" w:rsidR="00863146" w:rsidRPr="008A6CF9" w:rsidRDefault="00863146" w:rsidP="000338ED">
            <w:r>
              <w:t>/medtronic/rest/agent/api/devicetypes</w:t>
            </w:r>
          </w:p>
        </w:tc>
        <w:tc>
          <w:tcPr>
            <w:tcW w:w="1170" w:type="dxa"/>
          </w:tcPr>
          <w:p w14:paraId="72579D38" w14:textId="77777777" w:rsidR="00863146" w:rsidRPr="008A6CF9" w:rsidRDefault="00863146" w:rsidP="000338ED">
            <w:r>
              <w:t>POST</w:t>
            </w:r>
          </w:p>
        </w:tc>
        <w:tc>
          <w:tcPr>
            <w:tcW w:w="1350" w:type="dxa"/>
          </w:tcPr>
          <w:p w14:paraId="26374F21" w14:textId="77777777" w:rsidR="00863146" w:rsidRPr="008A6CF9" w:rsidRDefault="00863146" w:rsidP="000338ED">
            <w:r>
              <w:t>YES</w:t>
            </w:r>
          </w:p>
        </w:tc>
        <w:tc>
          <w:tcPr>
            <w:tcW w:w="3168" w:type="dxa"/>
          </w:tcPr>
          <w:p w14:paraId="32E35A1D" w14:textId="77777777" w:rsidR="00863146" w:rsidRPr="008A6CF9" w:rsidRDefault="00863146" w:rsidP="000338ED">
            <w:r>
              <w:t>Get all device types that those facilities actually have devices.</w:t>
            </w:r>
          </w:p>
        </w:tc>
      </w:tr>
      <w:tr w:rsidR="00863146" w:rsidRPr="008A6CF9" w14:paraId="160FB30D" w14:textId="77777777" w:rsidTr="000338ED">
        <w:tc>
          <w:tcPr>
            <w:tcW w:w="9558" w:type="dxa"/>
            <w:gridSpan w:val="4"/>
          </w:tcPr>
          <w:p w14:paraId="707AF6E6" w14:textId="77777777" w:rsidR="00863146" w:rsidRDefault="00863146" w:rsidP="000338ED">
            <w:r>
              <w:t>Request:</w:t>
            </w:r>
          </w:p>
          <w:p w14:paraId="385ED263" w14:textId="77777777" w:rsidR="00863146" w:rsidRDefault="00863146" w:rsidP="000338ED">
            <w:r>
              <w:t>{</w:t>
            </w:r>
          </w:p>
          <w:p w14:paraId="28B9EB1F" w14:textId="77777777" w:rsidR="00863146" w:rsidRDefault="00863146" w:rsidP="000338ED">
            <w:r>
              <w:tab/>
              <w:t>"facility_id_list": [1, 2]</w:t>
            </w:r>
          </w:p>
          <w:p w14:paraId="7F7DBEDA" w14:textId="77777777" w:rsidR="00863146" w:rsidRDefault="00863146" w:rsidP="000338ED">
            <w:r>
              <w:t>}</w:t>
            </w:r>
          </w:p>
        </w:tc>
      </w:tr>
      <w:tr w:rsidR="00863146" w:rsidRPr="008A6CF9" w14:paraId="46D0CDD6" w14:textId="77777777" w:rsidTr="000338ED">
        <w:tc>
          <w:tcPr>
            <w:tcW w:w="9558" w:type="dxa"/>
            <w:gridSpan w:val="4"/>
          </w:tcPr>
          <w:p w14:paraId="7354A4F4" w14:textId="77777777" w:rsidR="00863146" w:rsidRDefault="00863146" w:rsidP="000338ED">
            <w:r>
              <w:t xml:space="preserve">Response: </w:t>
            </w:r>
          </w:p>
          <w:p w14:paraId="11491D6E" w14:textId="77777777" w:rsidR="00863146" w:rsidRDefault="00863146" w:rsidP="000338ED">
            <w:r>
              <w:t>{</w:t>
            </w:r>
          </w:p>
          <w:p w14:paraId="3CFAB0F2" w14:textId="77777777" w:rsidR="00863146" w:rsidRDefault="00863146" w:rsidP="000338ED">
            <w:r>
              <w:t xml:space="preserve">  "timestamp": 1466446814763,</w:t>
            </w:r>
          </w:p>
          <w:p w14:paraId="7862FF4A" w14:textId="77777777" w:rsidR="00863146" w:rsidRDefault="00863146" w:rsidP="000338ED">
            <w:r>
              <w:t xml:space="preserve">  "device_type_list": [</w:t>
            </w:r>
          </w:p>
          <w:p w14:paraId="08E8AFC0" w14:textId="77777777" w:rsidR="00863146" w:rsidRDefault="00863146" w:rsidP="000338ED">
            <w:r>
              <w:t xml:space="preserve">    {</w:t>
            </w:r>
          </w:p>
          <w:p w14:paraId="61AB0196" w14:textId="77777777" w:rsidR="00863146" w:rsidRDefault="00863146" w:rsidP="000338ED">
            <w:r>
              <w:t xml:space="preserve">      "CoT": "Vessel Sealing",</w:t>
            </w:r>
          </w:p>
          <w:p w14:paraId="7868B11A" w14:textId="77777777" w:rsidR="00863146" w:rsidRDefault="00863146" w:rsidP="000338ED">
            <w:r>
              <w:t xml:space="preserve">      "device_type": "Valleylab LS10",</w:t>
            </w:r>
          </w:p>
          <w:p w14:paraId="635F3BF0" w14:textId="77777777" w:rsidR="00863146" w:rsidRDefault="00863146" w:rsidP="000338ED">
            <w:r>
              <w:t xml:space="preserve">      "device_type_guid": "3B682913-6D1E-4355-9E48-208EB7061A3D",</w:t>
            </w:r>
          </w:p>
          <w:p w14:paraId="578B4C04" w14:textId="77777777" w:rsidR="00863146" w:rsidRDefault="00863146" w:rsidP="000338ED">
            <w:r>
              <w:t xml:space="preserve">      "toggles": {</w:t>
            </w:r>
          </w:p>
          <w:p w14:paraId="15F00987" w14:textId="77777777" w:rsidR="00863146" w:rsidRDefault="00863146" w:rsidP="000338ED">
            <w:r>
              <w:t xml:space="preserve">        "FEATURE_LICENSE_AUTO_UPDATE": true,</w:t>
            </w:r>
          </w:p>
          <w:p w14:paraId="34AA2BE1" w14:textId="77777777" w:rsidR="00863146" w:rsidRDefault="00863146" w:rsidP="000338ED">
            <w:r>
              <w:t xml:space="preserve">        "DEVICE_LOG_AUTO_CLEANUP": false</w:t>
            </w:r>
          </w:p>
          <w:p w14:paraId="7F62142D" w14:textId="77777777" w:rsidR="00863146" w:rsidRDefault="00863146" w:rsidP="000338ED">
            <w:r>
              <w:t xml:space="preserve">      }</w:t>
            </w:r>
          </w:p>
          <w:p w14:paraId="70AD0073" w14:textId="77777777" w:rsidR="00863146" w:rsidRDefault="00863146" w:rsidP="000338ED">
            <w:r>
              <w:t xml:space="preserve">    }</w:t>
            </w:r>
          </w:p>
          <w:p w14:paraId="37F73097" w14:textId="77777777" w:rsidR="00863146" w:rsidRDefault="00863146" w:rsidP="000338ED">
            <w:r>
              <w:t xml:space="preserve">  ]</w:t>
            </w:r>
          </w:p>
          <w:p w14:paraId="210FF197" w14:textId="77777777" w:rsidR="00863146" w:rsidRDefault="00863146" w:rsidP="000338ED">
            <w:r>
              <w:t>}</w:t>
            </w:r>
          </w:p>
          <w:p w14:paraId="7BB3F46F" w14:textId="77777777" w:rsidR="00863146" w:rsidRDefault="00863146" w:rsidP="000338ED"/>
          <w:p w14:paraId="41B54A93" w14:textId="77777777" w:rsidR="00863146" w:rsidRDefault="00863146" w:rsidP="000338ED"/>
          <w:p w14:paraId="62FAB3CE" w14:textId="77777777" w:rsidR="00863146" w:rsidRDefault="00863146" w:rsidP="000338ED">
            <w:r>
              <w:t xml:space="preserve">Check </w:t>
            </w:r>
            <w:r w:rsidRPr="00A60271">
              <w:t>com.medtronic.gdmp.common.domain.biz.DeviceTypeConfigurationToggle</w:t>
            </w:r>
            <w:r>
              <w:t xml:space="preserve"> for a list of toggles names</w:t>
            </w:r>
          </w:p>
        </w:tc>
      </w:tr>
    </w:tbl>
    <w:p w14:paraId="53756913" w14:textId="77777777" w:rsidR="00863146" w:rsidRPr="00AC5151" w:rsidRDefault="00863146" w:rsidP="00863146"/>
    <w:p w14:paraId="5A4CF20A" w14:textId="77777777" w:rsidR="00863146" w:rsidRPr="0046709B" w:rsidRDefault="00863146" w:rsidP="00863146">
      <w:pPr>
        <w:pStyle w:val="Heading4"/>
      </w:pPr>
      <w:r>
        <w:t>Get software list</w:t>
      </w:r>
    </w:p>
    <w:tbl>
      <w:tblPr>
        <w:tblStyle w:val="TableGrid"/>
        <w:tblW w:w="0" w:type="auto"/>
        <w:tblInd w:w="18" w:type="dxa"/>
        <w:tblLayout w:type="fixed"/>
        <w:tblLook w:val="04A0" w:firstRow="1" w:lastRow="0" w:firstColumn="1" w:lastColumn="0" w:noHBand="0" w:noVBand="1"/>
      </w:tblPr>
      <w:tblGrid>
        <w:gridCol w:w="4230"/>
        <w:gridCol w:w="990"/>
        <w:gridCol w:w="1530"/>
        <w:gridCol w:w="2808"/>
      </w:tblGrid>
      <w:tr w:rsidR="00863146" w14:paraId="0A48F411" w14:textId="77777777" w:rsidTr="000338ED">
        <w:tc>
          <w:tcPr>
            <w:tcW w:w="4230" w:type="dxa"/>
            <w:shd w:val="clear" w:color="auto" w:fill="A6A6A6" w:themeFill="background1" w:themeFillShade="A6"/>
          </w:tcPr>
          <w:p w14:paraId="54EE584D" w14:textId="77777777" w:rsidR="00863146" w:rsidRDefault="00863146" w:rsidP="000338ED">
            <w:r>
              <w:t>API End Point</w:t>
            </w:r>
          </w:p>
        </w:tc>
        <w:tc>
          <w:tcPr>
            <w:tcW w:w="990" w:type="dxa"/>
            <w:shd w:val="clear" w:color="auto" w:fill="A6A6A6" w:themeFill="background1" w:themeFillShade="A6"/>
          </w:tcPr>
          <w:p w14:paraId="56BE66AD" w14:textId="77777777" w:rsidR="00863146" w:rsidRDefault="00863146" w:rsidP="000338ED">
            <w:r>
              <w:t>HTTP Method</w:t>
            </w:r>
          </w:p>
        </w:tc>
        <w:tc>
          <w:tcPr>
            <w:tcW w:w="1530" w:type="dxa"/>
            <w:shd w:val="clear" w:color="auto" w:fill="A6A6A6" w:themeFill="background1" w:themeFillShade="A6"/>
          </w:tcPr>
          <w:p w14:paraId="6175D97B" w14:textId="77777777" w:rsidR="00863146" w:rsidRDefault="00863146" w:rsidP="000338ED">
            <w:r>
              <w:t>Authenticate</w:t>
            </w:r>
          </w:p>
        </w:tc>
        <w:tc>
          <w:tcPr>
            <w:tcW w:w="2808" w:type="dxa"/>
            <w:shd w:val="clear" w:color="auto" w:fill="A6A6A6" w:themeFill="background1" w:themeFillShade="A6"/>
          </w:tcPr>
          <w:p w14:paraId="01252D56" w14:textId="77777777" w:rsidR="00863146" w:rsidRDefault="00863146" w:rsidP="000338ED">
            <w:r>
              <w:t>Purpose</w:t>
            </w:r>
          </w:p>
        </w:tc>
      </w:tr>
      <w:tr w:rsidR="00863146" w:rsidRPr="008A6CF9" w14:paraId="3B6A4229" w14:textId="77777777" w:rsidTr="000338ED">
        <w:tc>
          <w:tcPr>
            <w:tcW w:w="4230" w:type="dxa"/>
          </w:tcPr>
          <w:p w14:paraId="2BC7F004" w14:textId="77777777" w:rsidR="00863146" w:rsidRPr="008A6CF9" w:rsidRDefault="00863146" w:rsidP="000338ED">
            <w:r>
              <w:t>/medtronic/rest/agent/api/{device_type_guid}/software</w:t>
            </w:r>
          </w:p>
        </w:tc>
        <w:tc>
          <w:tcPr>
            <w:tcW w:w="990" w:type="dxa"/>
          </w:tcPr>
          <w:p w14:paraId="304FA581" w14:textId="77777777" w:rsidR="00863146" w:rsidRPr="008A6CF9" w:rsidRDefault="00863146" w:rsidP="000338ED">
            <w:r>
              <w:t>GET</w:t>
            </w:r>
          </w:p>
        </w:tc>
        <w:tc>
          <w:tcPr>
            <w:tcW w:w="1530" w:type="dxa"/>
          </w:tcPr>
          <w:p w14:paraId="7A8D1219" w14:textId="77777777" w:rsidR="00863146" w:rsidRPr="008A6CF9" w:rsidRDefault="00863146" w:rsidP="000338ED">
            <w:r>
              <w:t>YES</w:t>
            </w:r>
          </w:p>
        </w:tc>
        <w:tc>
          <w:tcPr>
            <w:tcW w:w="2808" w:type="dxa"/>
          </w:tcPr>
          <w:p w14:paraId="10FC558A" w14:textId="77777777" w:rsidR="00863146" w:rsidRPr="008A6CF9" w:rsidRDefault="00863146" w:rsidP="000338ED">
            <w:r>
              <w:t>Get all software that associated to the device type</w:t>
            </w:r>
          </w:p>
        </w:tc>
      </w:tr>
      <w:tr w:rsidR="00863146" w:rsidRPr="008A6CF9" w14:paraId="26148782" w14:textId="77777777" w:rsidTr="000338ED">
        <w:tc>
          <w:tcPr>
            <w:tcW w:w="9558" w:type="dxa"/>
            <w:gridSpan w:val="4"/>
          </w:tcPr>
          <w:p w14:paraId="7678ED1E" w14:textId="77777777" w:rsidR="00863146" w:rsidRDefault="00863146" w:rsidP="000338ED">
            <w:r>
              <w:t>Request:</w:t>
            </w:r>
          </w:p>
          <w:p w14:paraId="182D8A04" w14:textId="77777777" w:rsidR="00863146" w:rsidRDefault="00863146" w:rsidP="000338ED">
            <w:r>
              <w:t>None</w:t>
            </w:r>
          </w:p>
        </w:tc>
      </w:tr>
      <w:tr w:rsidR="00863146" w:rsidRPr="008A6CF9" w14:paraId="041EECD5" w14:textId="77777777" w:rsidTr="000338ED">
        <w:tc>
          <w:tcPr>
            <w:tcW w:w="9558" w:type="dxa"/>
            <w:gridSpan w:val="4"/>
          </w:tcPr>
          <w:p w14:paraId="7C9F47B6" w14:textId="77777777" w:rsidR="00863146" w:rsidRDefault="00863146" w:rsidP="000338ED">
            <w:r>
              <w:t xml:space="preserve">Response: </w:t>
            </w:r>
          </w:p>
          <w:p w14:paraId="058F07E2" w14:textId="77777777" w:rsidR="00863146" w:rsidRDefault="00362684" w:rsidP="000338ED">
            <w:hyperlink w:anchor="_6.4_Get_Hardware/software" w:history="1">
              <w:r w:rsidR="00863146" w:rsidRPr="007D17A7">
                <w:rPr>
                  <w:rStyle w:val="Hyperlink"/>
                </w:rPr>
                <w:t>see the software</w:t>
              </w:r>
              <w:r w:rsidR="00863146">
                <w:rPr>
                  <w:rStyle w:val="Hyperlink"/>
                </w:rPr>
                <w:t xml:space="preserve"> list</w:t>
              </w:r>
              <w:r w:rsidR="00863146" w:rsidRPr="007D17A7">
                <w:rPr>
                  <w:rStyle w:val="Hyperlink"/>
                </w:rPr>
                <w:t xml:space="preserve"> in the response of get HW/SW configuration</w:t>
              </w:r>
            </w:hyperlink>
          </w:p>
          <w:p w14:paraId="5B2E18D4" w14:textId="77777777" w:rsidR="00863146" w:rsidRDefault="00863146" w:rsidP="000338ED">
            <w:r>
              <w:t>{</w:t>
            </w:r>
          </w:p>
          <w:p w14:paraId="127B71E8" w14:textId="77777777" w:rsidR="00863146" w:rsidRDefault="00863146" w:rsidP="000338ED">
            <w:r>
              <w:t xml:space="preserve">  "timestamp": 1464968798094,</w:t>
            </w:r>
          </w:p>
          <w:p w14:paraId="24CD928C" w14:textId="77777777" w:rsidR="00863146" w:rsidRDefault="00863146" w:rsidP="000338ED">
            <w:r>
              <w:t xml:space="preserve">  "software_list": [</w:t>
            </w:r>
          </w:p>
          <w:p w14:paraId="7D7BC059" w14:textId="77777777" w:rsidR="00863146" w:rsidRDefault="00863146" w:rsidP="000338ED">
            <w:r>
              <w:t xml:space="preserve">    {</w:t>
            </w:r>
          </w:p>
          <w:p w14:paraId="0F8F1F14" w14:textId="77777777" w:rsidR="00863146" w:rsidRDefault="00863146" w:rsidP="000338ED">
            <w:r>
              <w:t xml:space="preserve">      "name": "LS10_SW_1",</w:t>
            </w:r>
          </w:p>
          <w:p w14:paraId="00A808C7" w14:textId="77777777" w:rsidR="00863146" w:rsidRDefault="00863146" w:rsidP="000338ED">
            <w:r>
              <w:t xml:space="preserve">      "type": "Software Bundle",</w:t>
            </w:r>
          </w:p>
          <w:p w14:paraId="49656AD9" w14:textId="77777777" w:rsidR="00863146" w:rsidRDefault="00863146" w:rsidP="000338ED">
            <w:r>
              <w:t xml:space="preserve">      "md5": "AAAAAAAAAAAAAAAAA",</w:t>
            </w:r>
          </w:p>
          <w:p w14:paraId="52C0D548" w14:textId="77777777" w:rsidR="00863146" w:rsidRDefault="00863146" w:rsidP="000338ED">
            <w:r>
              <w:t xml:space="preserve">      "status": "In Production",</w:t>
            </w:r>
          </w:p>
          <w:p w14:paraId="4AC31747" w14:textId="77777777" w:rsidR="00863146" w:rsidRDefault="00863146" w:rsidP="000338ED">
            <w:r>
              <w:t xml:space="preserve">      "fileId": 1,</w:t>
            </w:r>
          </w:p>
          <w:p w14:paraId="3960DCC1" w14:textId="77777777" w:rsidR="00863146" w:rsidRDefault="00863146" w:rsidP="000338ED">
            <w:r>
              <w:t xml:space="preserve">      "expiration": null,</w:t>
            </w:r>
          </w:p>
          <w:p w14:paraId="5401A969" w14:textId="77777777" w:rsidR="00863146" w:rsidRDefault="00863146" w:rsidP="000338ED">
            <w:r>
              <w:t xml:space="preserve">      "hash": "c4ca4238a0b923820dcc509a6f75849b",</w:t>
            </w:r>
          </w:p>
          <w:p w14:paraId="5ECCFE0E" w14:textId="77777777" w:rsidR="00863146" w:rsidRDefault="00863146" w:rsidP="000338ED">
            <w:r>
              <w:t xml:space="preserve">      "language": "eng",</w:t>
            </w:r>
          </w:p>
          <w:p w14:paraId="793B41EA" w14:textId="77777777" w:rsidR="00863146" w:rsidRDefault="00863146" w:rsidP="000338ED">
            <w:r>
              <w:t xml:space="preserve">      "part_number": "PS01",</w:t>
            </w:r>
          </w:p>
          <w:p w14:paraId="715C9E3F" w14:textId="77777777" w:rsidR="00863146" w:rsidRDefault="00863146" w:rsidP="000338ED">
            <w:r>
              <w:t xml:space="preserve">      "revision": "0.1",</w:t>
            </w:r>
          </w:p>
          <w:p w14:paraId="092FDAFD" w14:textId="77777777" w:rsidR="00863146" w:rsidRDefault="00863146" w:rsidP="000338ED">
            <w:r>
              <w:t xml:space="preserve">      "file_size": 1024,</w:t>
            </w:r>
          </w:p>
          <w:p w14:paraId="0BF0D861" w14:textId="77777777" w:rsidR="00863146" w:rsidRDefault="00863146" w:rsidP="000338ED">
            <w:r>
              <w:t xml:space="preserve">      "comparison_order": 1,</w:t>
            </w:r>
          </w:p>
          <w:p w14:paraId="31A9CB1E" w14:textId="77777777" w:rsidR="00863146" w:rsidRDefault="00863146" w:rsidP="000338ED">
            <w:r>
              <w:t xml:space="preserve">      "regulatory_exclusion": [</w:t>
            </w:r>
          </w:p>
          <w:p w14:paraId="59E21B7C" w14:textId="77777777" w:rsidR="00863146" w:rsidRDefault="00863146" w:rsidP="000338ED">
            <w:r>
              <w:t xml:space="preserve">        "IR",</w:t>
            </w:r>
          </w:p>
          <w:p w14:paraId="524538DD" w14:textId="77777777" w:rsidR="00863146" w:rsidRDefault="00863146" w:rsidP="000338ED">
            <w:r>
              <w:t xml:space="preserve">        "IL",</w:t>
            </w:r>
          </w:p>
          <w:p w14:paraId="44A367CD" w14:textId="77777777" w:rsidR="00863146" w:rsidRDefault="00863146" w:rsidP="000338ED">
            <w:r>
              <w:t xml:space="preserve">        "KP"</w:t>
            </w:r>
          </w:p>
          <w:p w14:paraId="4BD2046E" w14:textId="77777777" w:rsidR="00863146" w:rsidRDefault="00863146" w:rsidP="000338ED">
            <w:r>
              <w:t xml:space="preserve">      ]</w:t>
            </w:r>
          </w:p>
          <w:p w14:paraId="5300CB73" w14:textId="77777777" w:rsidR="00863146" w:rsidRDefault="00863146" w:rsidP="000338ED">
            <w:r>
              <w:t xml:space="preserve">    },</w:t>
            </w:r>
          </w:p>
          <w:p w14:paraId="6089CC4C" w14:textId="77777777" w:rsidR="00863146" w:rsidRDefault="00863146" w:rsidP="000338ED">
            <w:r>
              <w:t xml:space="preserve">    {</w:t>
            </w:r>
          </w:p>
          <w:p w14:paraId="216F716D" w14:textId="77777777" w:rsidR="00863146" w:rsidRDefault="00863146" w:rsidP="000338ED">
            <w:r>
              <w:t xml:space="preserve">      "name": "LS10_SW_8",</w:t>
            </w:r>
          </w:p>
          <w:p w14:paraId="4B5F3911" w14:textId="77777777" w:rsidR="00863146" w:rsidRDefault="00863146" w:rsidP="000338ED">
            <w:r>
              <w:t xml:space="preserve">      "type": "Software Bundle",</w:t>
            </w:r>
          </w:p>
          <w:p w14:paraId="1F1D0C2E" w14:textId="77777777" w:rsidR="00863146" w:rsidRDefault="00863146" w:rsidP="000338ED">
            <w:r>
              <w:t xml:space="preserve">      "md5": "RRRRRRRRRRRRRRRRRR",</w:t>
            </w:r>
          </w:p>
          <w:p w14:paraId="386913BB" w14:textId="77777777" w:rsidR="00863146" w:rsidRDefault="00863146" w:rsidP="000338ED">
            <w:r>
              <w:t xml:space="preserve">      "status": "In Production",</w:t>
            </w:r>
          </w:p>
          <w:p w14:paraId="3226D0AA" w14:textId="77777777" w:rsidR="00863146" w:rsidRDefault="00863146" w:rsidP="000338ED">
            <w:r>
              <w:t xml:space="preserve">      "fileId": 34,</w:t>
            </w:r>
          </w:p>
          <w:p w14:paraId="161FDA89" w14:textId="77777777" w:rsidR="00863146" w:rsidRDefault="00863146" w:rsidP="000338ED">
            <w:r>
              <w:t xml:space="preserve">      "expiration": null,</w:t>
            </w:r>
          </w:p>
          <w:p w14:paraId="5F0F65E7" w14:textId="77777777" w:rsidR="00863146" w:rsidRDefault="00863146" w:rsidP="000338ED">
            <w:r>
              <w:t xml:space="preserve">      "hash": "6f4922f45568161a8cdf4ad2299f6d23",</w:t>
            </w:r>
          </w:p>
          <w:p w14:paraId="6CC5283B" w14:textId="77777777" w:rsidR="00863146" w:rsidRDefault="00863146" w:rsidP="000338ED">
            <w:r>
              <w:t xml:space="preserve">      "language": "eng",</w:t>
            </w:r>
          </w:p>
          <w:p w14:paraId="62A54D0D" w14:textId="77777777" w:rsidR="00863146" w:rsidRDefault="00863146" w:rsidP="000338ED">
            <w:r>
              <w:t xml:space="preserve">      "part_number": "PS08",</w:t>
            </w:r>
          </w:p>
          <w:p w14:paraId="7A89E208" w14:textId="77777777" w:rsidR="00863146" w:rsidRDefault="00863146" w:rsidP="000338ED">
            <w:r>
              <w:t xml:space="preserve">      "revision": "0.1",</w:t>
            </w:r>
          </w:p>
          <w:p w14:paraId="16B145D8" w14:textId="77777777" w:rsidR="00863146" w:rsidRDefault="00863146" w:rsidP="000338ED">
            <w:r>
              <w:t xml:space="preserve">      "file_size": 1024,</w:t>
            </w:r>
          </w:p>
          <w:p w14:paraId="29D1298A" w14:textId="77777777" w:rsidR="00863146" w:rsidRDefault="00863146" w:rsidP="000338ED">
            <w:r>
              <w:t xml:space="preserve">      "comparison_order": 1,</w:t>
            </w:r>
          </w:p>
          <w:p w14:paraId="58336434" w14:textId="77777777" w:rsidR="00863146" w:rsidRDefault="00863146" w:rsidP="000338ED">
            <w:r>
              <w:t xml:space="preserve">      "regulatory_exclusion": [</w:t>
            </w:r>
          </w:p>
          <w:p w14:paraId="46980D43" w14:textId="77777777" w:rsidR="00863146" w:rsidRDefault="00863146" w:rsidP="000338ED">
            <w:r>
              <w:t xml:space="preserve">        "IR",</w:t>
            </w:r>
          </w:p>
          <w:p w14:paraId="52418C2B" w14:textId="77777777" w:rsidR="00863146" w:rsidRDefault="00863146" w:rsidP="000338ED">
            <w:r>
              <w:t xml:space="preserve">        "IL",</w:t>
            </w:r>
          </w:p>
          <w:p w14:paraId="37AB3CBE" w14:textId="77777777" w:rsidR="00863146" w:rsidRDefault="00863146" w:rsidP="000338ED">
            <w:r>
              <w:t xml:space="preserve">        "KP"</w:t>
            </w:r>
          </w:p>
          <w:p w14:paraId="3F4606D0" w14:textId="77777777" w:rsidR="00863146" w:rsidRDefault="00863146" w:rsidP="000338ED">
            <w:r>
              <w:t xml:space="preserve">      ]    }</w:t>
            </w:r>
          </w:p>
          <w:p w14:paraId="7C801F78" w14:textId="77777777" w:rsidR="00863146" w:rsidRDefault="00863146" w:rsidP="000338ED">
            <w:r>
              <w:t xml:space="preserve">  ]</w:t>
            </w:r>
          </w:p>
          <w:p w14:paraId="5A442A7D" w14:textId="77777777" w:rsidR="00863146" w:rsidRDefault="00863146" w:rsidP="000338ED"/>
        </w:tc>
      </w:tr>
    </w:tbl>
    <w:p w14:paraId="31705EAD" w14:textId="77777777" w:rsidR="00863146" w:rsidRDefault="00863146" w:rsidP="00863146"/>
    <w:p w14:paraId="3EECEEA3" w14:textId="77777777" w:rsidR="00863146" w:rsidRDefault="00863146" w:rsidP="00863146">
      <w:pPr>
        <w:pStyle w:val="Heading4"/>
      </w:pPr>
      <w:r>
        <w:t>Download feature license</w:t>
      </w:r>
    </w:p>
    <w:tbl>
      <w:tblPr>
        <w:tblStyle w:val="TableGrid"/>
        <w:tblW w:w="0" w:type="auto"/>
        <w:tblInd w:w="18" w:type="dxa"/>
        <w:tblLayout w:type="fixed"/>
        <w:tblLook w:val="04A0" w:firstRow="1" w:lastRow="0" w:firstColumn="1" w:lastColumn="0" w:noHBand="0" w:noVBand="1"/>
      </w:tblPr>
      <w:tblGrid>
        <w:gridCol w:w="4590"/>
        <w:gridCol w:w="1024"/>
        <w:gridCol w:w="1316"/>
        <w:gridCol w:w="2628"/>
      </w:tblGrid>
      <w:tr w:rsidR="00863146" w14:paraId="06871F83" w14:textId="77777777" w:rsidTr="000338ED">
        <w:tc>
          <w:tcPr>
            <w:tcW w:w="4590" w:type="dxa"/>
            <w:shd w:val="clear" w:color="auto" w:fill="A6A6A6" w:themeFill="background1" w:themeFillShade="A6"/>
          </w:tcPr>
          <w:p w14:paraId="228BAA40" w14:textId="77777777" w:rsidR="00863146" w:rsidRDefault="00863146" w:rsidP="000338ED">
            <w:r>
              <w:t>API End Point</w:t>
            </w:r>
          </w:p>
        </w:tc>
        <w:tc>
          <w:tcPr>
            <w:tcW w:w="1024" w:type="dxa"/>
            <w:shd w:val="clear" w:color="auto" w:fill="A6A6A6" w:themeFill="background1" w:themeFillShade="A6"/>
          </w:tcPr>
          <w:p w14:paraId="630F1437" w14:textId="77777777" w:rsidR="00863146" w:rsidRDefault="00863146" w:rsidP="000338ED">
            <w:r>
              <w:t>HTTP Method</w:t>
            </w:r>
          </w:p>
        </w:tc>
        <w:tc>
          <w:tcPr>
            <w:tcW w:w="1316" w:type="dxa"/>
            <w:shd w:val="clear" w:color="auto" w:fill="A6A6A6" w:themeFill="background1" w:themeFillShade="A6"/>
          </w:tcPr>
          <w:p w14:paraId="5487804F" w14:textId="77777777" w:rsidR="00863146" w:rsidRDefault="00863146" w:rsidP="000338ED">
            <w:r>
              <w:t>Authenticate</w:t>
            </w:r>
          </w:p>
        </w:tc>
        <w:tc>
          <w:tcPr>
            <w:tcW w:w="2628" w:type="dxa"/>
            <w:shd w:val="clear" w:color="auto" w:fill="A6A6A6" w:themeFill="background1" w:themeFillShade="A6"/>
          </w:tcPr>
          <w:p w14:paraId="6D5239FA" w14:textId="77777777" w:rsidR="00863146" w:rsidRDefault="00863146" w:rsidP="000338ED">
            <w:r>
              <w:t>Purpose</w:t>
            </w:r>
          </w:p>
        </w:tc>
      </w:tr>
      <w:tr w:rsidR="00863146" w:rsidRPr="008A6CF9" w14:paraId="6432792F" w14:textId="77777777" w:rsidTr="000338ED">
        <w:tc>
          <w:tcPr>
            <w:tcW w:w="4590" w:type="dxa"/>
          </w:tcPr>
          <w:p w14:paraId="08D0A974" w14:textId="77777777" w:rsidR="00863146" w:rsidRPr="008A6CF9" w:rsidRDefault="00863146" w:rsidP="000338ED">
            <w:r>
              <w:t>/medtronic/rest/agent/api/{device_type_guid}/{serial_number}/license</w:t>
            </w:r>
          </w:p>
        </w:tc>
        <w:tc>
          <w:tcPr>
            <w:tcW w:w="1024" w:type="dxa"/>
          </w:tcPr>
          <w:p w14:paraId="480177D8" w14:textId="77777777" w:rsidR="00863146" w:rsidRPr="008A6CF9" w:rsidRDefault="00863146" w:rsidP="000338ED">
            <w:r>
              <w:t>GET</w:t>
            </w:r>
          </w:p>
        </w:tc>
        <w:tc>
          <w:tcPr>
            <w:tcW w:w="1316" w:type="dxa"/>
          </w:tcPr>
          <w:p w14:paraId="7B5F75DA" w14:textId="77777777" w:rsidR="00863146" w:rsidRPr="008A6CF9" w:rsidRDefault="00863146" w:rsidP="000338ED">
            <w:r>
              <w:t>YES</w:t>
            </w:r>
          </w:p>
        </w:tc>
        <w:tc>
          <w:tcPr>
            <w:tcW w:w="2628" w:type="dxa"/>
          </w:tcPr>
          <w:p w14:paraId="18392AFA" w14:textId="77777777" w:rsidR="00863146" w:rsidRPr="008A6CF9" w:rsidRDefault="00863146" w:rsidP="000338ED">
            <w:r>
              <w:t>Get latest feature license of a device</w:t>
            </w:r>
          </w:p>
        </w:tc>
      </w:tr>
      <w:tr w:rsidR="00863146" w:rsidRPr="008A6CF9" w14:paraId="39AE9C09" w14:textId="77777777" w:rsidTr="000338ED">
        <w:tc>
          <w:tcPr>
            <w:tcW w:w="9558" w:type="dxa"/>
            <w:gridSpan w:val="4"/>
          </w:tcPr>
          <w:p w14:paraId="7F5FDB09" w14:textId="77777777" w:rsidR="00863146" w:rsidRDefault="00863146" w:rsidP="000338ED">
            <w:r>
              <w:t>Request:</w:t>
            </w:r>
          </w:p>
          <w:p w14:paraId="1B62D5BE" w14:textId="77777777" w:rsidR="00863146" w:rsidRDefault="00863146" w:rsidP="000338ED">
            <w:r>
              <w:t>None</w:t>
            </w:r>
          </w:p>
        </w:tc>
      </w:tr>
      <w:tr w:rsidR="00863146" w:rsidRPr="008A6CF9" w14:paraId="7C114B91" w14:textId="77777777" w:rsidTr="000338ED">
        <w:tc>
          <w:tcPr>
            <w:tcW w:w="9558" w:type="dxa"/>
            <w:gridSpan w:val="4"/>
          </w:tcPr>
          <w:p w14:paraId="7AA4E014" w14:textId="77777777" w:rsidR="00863146" w:rsidRDefault="00863146" w:rsidP="000338ED">
            <w:r>
              <w:t xml:space="preserve">Response: </w:t>
            </w:r>
          </w:p>
          <w:p w14:paraId="2235652A" w14:textId="77777777" w:rsidR="00863146" w:rsidRDefault="00863146" w:rsidP="000338ED">
            <w:r>
              <w:t>{</w:t>
            </w:r>
          </w:p>
          <w:p w14:paraId="7576C682" w14:textId="77777777" w:rsidR="00863146" w:rsidRDefault="00863146" w:rsidP="000338ED">
            <w:r>
              <w:tab/>
              <w:t>"timestamp": "1456802441753",</w:t>
            </w:r>
          </w:p>
          <w:p w14:paraId="68AA69A7" w14:textId="77777777" w:rsidR="00863146" w:rsidRDefault="00863146" w:rsidP="000338ED">
            <w:r>
              <w:tab/>
              <w:t>"device_type": "Valleylab LS10",</w:t>
            </w:r>
          </w:p>
          <w:p w14:paraId="6CA41264" w14:textId="77777777" w:rsidR="00863146" w:rsidRDefault="00863146" w:rsidP="000338ED">
            <w:r>
              <w:tab/>
              <w:t>"serial_number": "35B1500228",</w:t>
            </w:r>
          </w:p>
          <w:p w14:paraId="6D6287A7" w14:textId="77777777" w:rsidR="00863146" w:rsidRDefault="00863146" w:rsidP="000338ED">
            <w:r>
              <w:tab/>
              <w:t>"license_file_timestamp": "as CC only want latest license file",</w:t>
            </w:r>
          </w:p>
          <w:p w14:paraId="77FAFF49" w14:textId="77777777" w:rsidR="00863146" w:rsidRDefault="00863146" w:rsidP="000338ED">
            <w:r>
              <w:tab/>
              <w:t>"md5": "md5 string of license file",</w:t>
            </w:r>
          </w:p>
          <w:p w14:paraId="732089D4" w14:textId="77777777" w:rsidR="00863146" w:rsidRDefault="00863146" w:rsidP="000338ED">
            <w:r>
              <w:tab/>
              <w:t>"applied": "</w:t>
            </w:r>
            <w:r w:rsidRPr="007C6CB0">
              <w:rPr>
                <w:highlight w:val="yellow"/>
              </w:rPr>
              <w:t>true or false</w:t>
            </w:r>
            <w:r>
              <w:t>",</w:t>
            </w:r>
          </w:p>
          <w:p w14:paraId="42548306" w14:textId="77777777" w:rsidR="00863146" w:rsidRDefault="00863146" w:rsidP="000338ED">
            <w:r>
              <w:tab/>
              <w:t>"fileSize": 10240,</w:t>
            </w:r>
          </w:p>
          <w:p w14:paraId="3F336482" w14:textId="77777777" w:rsidR="00863146" w:rsidRDefault="00863146" w:rsidP="000338ED">
            <w:r>
              <w:tab/>
              <w:t>"fileId": "the feature license file url on Server "</w:t>
            </w:r>
          </w:p>
          <w:p w14:paraId="31A39536" w14:textId="77777777" w:rsidR="00863146" w:rsidRDefault="00863146" w:rsidP="000338ED">
            <w:r>
              <w:t>}</w:t>
            </w:r>
          </w:p>
          <w:p w14:paraId="6BA0051E" w14:textId="77777777" w:rsidR="00863146" w:rsidRPr="00086209" w:rsidRDefault="00863146" w:rsidP="000338ED">
            <w:r w:rsidRPr="00086209">
              <w:t xml:space="preserve">Server probably should mark the </w:t>
            </w:r>
            <w:r>
              <w:t xml:space="preserve">license </w:t>
            </w:r>
            <w:r w:rsidRPr="00086209">
              <w:t>file as applied when get license upgrade ACK</w:t>
            </w:r>
          </w:p>
          <w:p w14:paraId="74F13B31" w14:textId="77777777" w:rsidR="00863146" w:rsidRDefault="00863146" w:rsidP="000338ED">
            <w:r w:rsidRPr="00086209">
              <w:t>Server probably should mar</w:t>
            </w:r>
            <w:r>
              <w:t>k</w:t>
            </w:r>
            <w:r w:rsidRPr="00086209">
              <w:t xml:space="preserve"> the </w:t>
            </w:r>
            <w:r>
              <w:t xml:space="preserve">license </w:t>
            </w:r>
            <w:r w:rsidRPr="00086209">
              <w:t>file as not applied when system creates license file with new sales data.</w:t>
            </w:r>
          </w:p>
          <w:p w14:paraId="6578CB32" w14:textId="77777777" w:rsidR="00863146" w:rsidRDefault="00863146" w:rsidP="000338ED"/>
          <w:p w14:paraId="66183BDE" w14:textId="77777777" w:rsidR="00863146" w:rsidRDefault="00863146" w:rsidP="000338ED">
            <w:r>
              <w:t>Sample response:</w:t>
            </w:r>
          </w:p>
          <w:p w14:paraId="4ABD9368" w14:textId="77777777" w:rsidR="00863146" w:rsidRDefault="00863146" w:rsidP="000338ED">
            <w:r>
              <w:t>{</w:t>
            </w:r>
          </w:p>
          <w:p w14:paraId="65CCDBDD" w14:textId="77777777" w:rsidR="00863146" w:rsidRDefault="00863146" w:rsidP="000338ED">
            <w:r>
              <w:t xml:space="preserve">  "timestamp": 1464980217129,</w:t>
            </w:r>
          </w:p>
          <w:p w14:paraId="7F1B9A61" w14:textId="77777777" w:rsidR="00863146" w:rsidRDefault="00863146" w:rsidP="000338ED">
            <w:r>
              <w:t xml:space="preserve">  "license": {</w:t>
            </w:r>
          </w:p>
          <w:p w14:paraId="60FE670F" w14:textId="77777777" w:rsidR="00863146" w:rsidRDefault="00863146" w:rsidP="000338ED">
            <w:r>
              <w:t xml:space="preserve">    "md5": "FFFFFFFFFFFFFFFFF",</w:t>
            </w:r>
          </w:p>
          <w:p w14:paraId="1AC492FA" w14:textId="77777777" w:rsidR="00863146" w:rsidRDefault="00863146" w:rsidP="000338ED">
            <w:r>
              <w:t xml:space="preserve">    "applied": true,</w:t>
            </w:r>
          </w:p>
          <w:p w14:paraId="02474336" w14:textId="77777777" w:rsidR="00863146" w:rsidRDefault="00863146" w:rsidP="000338ED">
            <w:r>
              <w:t xml:space="preserve">    "fileId": 21,</w:t>
            </w:r>
          </w:p>
          <w:p w14:paraId="02EA1F8D" w14:textId="77777777" w:rsidR="00863146" w:rsidRDefault="00863146" w:rsidP="000338ED">
            <w:r>
              <w:t xml:space="preserve">    "device_type": "Valleylab LS10",</w:t>
            </w:r>
          </w:p>
          <w:p w14:paraId="6AC908CA" w14:textId="77777777" w:rsidR="00863146" w:rsidRDefault="00863146" w:rsidP="000338ED">
            <w:r>
              <w:t xml:space="preserve">    "serial_number": "FT192DSAF23",</w:t>
            </w:r>
          </w:p>
          <w:p w14:paraId="3D63106F" w14:textId="77777777" w:rsidR="00863146" w:rsidRDefault="00863146" w:rsidP="000338ED">
            <w:r>
              <w:t xml:space="preserve">    "license_file_timestamp": 1462946306000</w:t>
            </w:r>
          </w:p>
          <w:p w14:paraId="1C7A499E" w14:textId="77777777" w:rsidR="00863146" w:rsidRDefault="00863146" w:rsidP="000338ED">
            <w:r>
              <w:t xml:space="preserve">  }</w:t>
            </w:r>
          </w:p>
          <w:p w14:paraId="1A66FD54" w14:textId="77777777" w:rsidR="00863146" w:rsidRDefault="00863146" w:rsidP="000338ED">
            <w:r>
              <w:t>}</w:t>
            </w:r>
          </w:p>
        </w:tc>
      </w:tr>
    </w:tbl>
    <w:p w14:paraId="3E8CE187" w14:textId="77777777" w:rsidR="00863146" w:rsidRPr="00E83911" w:rsidRDefault="00863146" w:rsidP="00863146"/>
    <w:p w14:paraId="3DB4C897" w14:textId="77777777" w:rsidR="00863146" w:rsidRDefault="00863146" w:rsidP="00863146">
      <w:pPr>
        <w:pStyle w:val="Heading4"/>
      </w:pPr>
      <w:r>
        <w:t>Download feature license for facilities</w:t>
      </w:r>
    </w:p>
    <w:tbl>
      <w:tblPr>
        <w:tblStyle w:val="TableGrid"/>
        <w:tblW w:w="0" w:type="auto"/>
        <w:tblInd w:w="18" w:type="dxa"/>
        <w:tblLayout w:type="fixed"/>
        <w:tblLook w:val="04A0" w:firstRow="1" w:lastRow="0" w:firstColumn="1" w:lastColumn="0" w:noHBand="0" w:noVBand="1"/>
      </w:tblPr>
      <w:tblGrid>
        <w:gridCol w:w="3960"/>
        <w:gridCol w:w="1350"/>
        <w:gridCol w:w="1350"/>
        <w:gridCol w:w="2898"/>
      </w:tblGrid>
      <w:tr w:rsidR="00863146" w14:paraId="3FF7D2D5" w14:textId="77777777" w:rsidTr="000338ED">
        <w:tc>
          <w:tcPr>
            <w:tcW w:w="3960" w:type="dxa"/>
            <w:shd w:val="clear" w:color="auto" w:fill="A6A6A6" w:themeFill="background1" w:themeFillShade="A6"/>
          </w:tcPr>
          <w:p w14:paraId="5B802CCF" w14:textId="77777777" w:rsidR="00863146" w:rsidRDefault="00863146" w:rsidP="000338ED">
            <w:r>
              <w:t>API End Point</w:t>
            </w:r>
          </w:p>
        </w:tc>
        <w:tc>
          <w:tcPr>
            <w:tcW w:w="1350" w:type="dxa"/>
            <w:shd w:val="clear" w:color="auto" w:fill="A6A6A6" w:themeFill="background1" w:themeFillShade="A6"/>
          </w:tcPr>
          <w:p w14:paraId="5F43E6E0" w14:textId="77777777" w:rsidR="00863146" w:rsidRDefault="00863146" w:rsidP="000338ED">
            <w:r>
              <w:t>HTTP Method</w:t>
            </w:r>
          </w:p>
        </w:tc>
        <w:tc>
          <w:tcPr>
            <w:tcW w:w="1350" w:type="dxa"/>
            <w:shd w:val="clear" w:color="auto" w:fill="A6A6A6" w:themeFill="background1" w:themeFillShade="A6"/>
          </w:tcPr>
          <w:p w14:paraId="4AFD0BDF" w14:textId="77777777" w:rsidR="00863146" w:rsidRDefault="00863146" w:rsidP="000338ED">
            <w:r>
              <w:t>Authenticate</w:t>
            </w:r>
          </w:p>
        </w:tc>
        <w:tc>
          <w:tcPr>
            <w:tcW w:w="2898" w:type="dxa"/>
            <w:shd w:val="clear" w:color="auto" w:fill="A6A6A6" w:themeFill="background1" w:themeFillShade="A6"/>
          </w:tcPr>
          <w:p w14:paraId="68BD4473" w14:textId="77777777" w:rsidR="00863146" w:rsidRDefault="00863146" w:rsidP="000338ED">
            <w:r>
              <w:t>Purpose</w:t>
            </w:r>
          </w:p>
        </w:tc>
      </w:tr>
      <w:tr w:rsidR="00863146" w:rsidRPr="008A6CF9" w14:paraId="7E5AA9A3" w14:textId="77777777" w:rsidTr="000338ED">
        <w:tc>
          <w:tcPr>
            <w:tcW w:w="3960" w:type="dxa"/>
          </w:tcPr>
          <w:p w14:paraId="2160142A" w14:textId="77777777" w:rsidR="00863146" w:rsidRPr="008A6CF9" w:rsidRDefault="00863146" w:rsidP="000338ED">
            <w:r>
              <w:t>/medtronic/rest/agent/api/device/licenses</w:t>
            </w:r>
          </w:p>
        </w:tc>
        <w:tc>
          <w:tcPr>
            <w:tcW w:w="1350" w:type="dxa"/>
          </w:tcPr>
          <w:p w14:paraId="7DF2607A" w14:textId="77777777" w:rsidR="00863146" w:rsidRPr="008A6CF9" w:rsidRDefault="00863146" w:rsidP="000338ED">
            <w:r>
              <w:t>POST</w:t>
            </w:r>
          </w:p>
        </w:tc>
        <w:tc>
          <w:tcPr>
            <w:tcW w:w="1350" w:type="dxa"/>
          </w:tcPr>
          <w:p w14:paraId="566C24A0" w14:textId="77777777" w:rsidR="00863146" w:rsidRPr="008A6CF9" w:rsidRDefault="00863146" w:rsidP="000338ED">
            <w:r>
              <w:t>YES</w:t>
            </w:r>
          </w:p>
        </w:tc>
        <w:tc>
          <w:tcPr>
            <w:tcW w:w="2898" w:type="dxa"/>
          </w:tcPr>
          <w:p w14:paraId="0DC5F528" w14:textId="77777777" w:rsidR="00863146" w:rsidRPr="008A6CF9" w:rsidRDefault="00863146" w:rsidP="000338ED">
            <w:r>
              <w:t>Get latest feature licenses of facilities</w:t>
            </w:r>
          </w:p>
        </w:tc>
      </w:tr>
      <w:tr w:rsidR="00863146" w:rsidRPr="008A6CF9" w14:paraId="3E4BB99C" w14:textId="77777777" w:rsidTr="000338ED">
        <w:tc>
          <w:tcPr>
            <w:tcW w:w="9558" w:type="dxa"/>
            <w:gridSpan w:val="4"/>
          </w:tcPr>
          <w:p w14:paraId="772AD590" w14:textId="77777777" w:rsidR="00863146" w:rsidRDefault="00863146" w:rsidP="000338ED">
            <w:r>
              <w:t>Request:</w:t>
            </w:r>
          </w:p>
          <w:p w14:paraId="414FDF30" w14:textId="77777777" w:rsidR="00863146" w:rsidRDefault="00863146" w:rsidP="000338ED"/>
          <w:p w14:paraId="3032013E" w14:textId="77777777" w:rsidR="00863146" w:rsidRDefault="00863146" w:rsidP="000338ED">
            <w:r>
              <w:t>Provide facility id list in request</w:t>
            </w:r>
          </w:p>
          <w:p w14:paraId="096661F9" w14:textId="77777777" w:rsidR="00863146" w:rsidRDefault="00863146" w:rsidP="000338ED"/>
          <w:p w14:paraId="37C934A5" w14:textId="77777777" w:rsidR="00863146" w:rsidRDefault="00863146" w:rsidP="000338ED">
            <w:r>
              <w:t>{</w:t>
            </w:r>
          </w:p>
          <w:p w14:paraId="3CF577B5" w14:textId="77777777" w:rsidR="00863146" w:rsidRDefault="00863146" w:rsidP="000338ED">
            <w:r>
              <w:tab/>
              <w:t>"facility_id_list": [</w:t>
            </w:r>
          </w:p>
          <w:p w14:paraId="2FFE2575" w14:textId="77777777" w:rsidR="00863146" w:rsidRDefault="00863146" w:rsidP="000338ED">
            <w:r>
              <w:tab/>
            </w:r>
            <w:r>
              <w:tab/>
              <w:t>1, 2</w:t>
            </w:r>
          </w:p>
          <w:p w14:paraId="43EFD704" w14:textId="77777777" w:rsidR="00863146" w:rsidRDefault="00863146" w:rsidP="000338ED">
            <w:r>
              <w:tab/>
              <w:t>]</w:t>
            </w:r>
          </w:p>
          <w:p w14:paraId="6318824D" w14:textId="77777777" w:rsidR="00863146" w:rsidRDefault="00863146" w:rsidP="000338ED">
            <w:r>
              <w:t>}</w:t>
            </w:r>
          </w:p>
        </w:tc>
      </w:tr>
      <w:tr w:rsidR="00863146" w:rsidRPr="008A6CF9" w14:paraId="75BCCB92" w14:textId="77777777" w:rsidTr="000338ED">
        <w:tc>
          <w:tcPr>
            <w:tcW w:w="9558" w:type="dxa"/>
            <w:gridSpan w:val="4"/>
          </w:tcPr>
          <w:p w14:paraId="7A1C7640" w14:textId="77777777" w:rsidR="00863146" w:rsidRDefault="00863146" w:rsidP="000338ED">
            <w:r>
              <w:t xml:space="preserve">Response: </w:t>
            </w:r>
          </w:p>
          <w:p w14:paraId="30F17AA0" w14:textId="77777777" w:rsidR="00863146" w:rsidRDefault="00863146" w:rsidP="000338ED">
            <w:r>
              <w:t>{</w:t>
            </w:r>
          </w:p>
          <w:p w14:paraId="3AFA0BE4" w14:textId="77777777" w:rsidR="00863146" w:rsidRDefault="00863146" w:rsidP="000338ED">
            <w:r>
              <w:tab/>
              <w:t>"timestamp": "1456802441753",</w:t>
            </w:r>
          </w:p>
          <w:p w14:paraId="25A6F369" w14:textId="77777777" w:rsidR="00863146" w:rsidRDefault="00863146" w:rsidP="000338ED">
            <w:r>
              <w:tab/>
              <w:t>"license_list": [{</w:t>
            </w:r>
          </w:p>
          <w:p w14:paraId="10D4C4DC" w14:textId="77777777" w:rsidR="00863146" w:rsidRDefault="00863146" w:rsidP="000338ED">
            <w:r>
              <w:tab/>
            </w:r>
            <w:r>
              <w:tab/>
              <w:t>"device_type": "SCD 700",</w:t>
            </w:r>
          </w:p>
          <w:p w14:paraId="4D90EADC" w14:textId="77777777" w:rsidR="00863146" w:rsidRDefault="00863146" w:rsidP="000338ED">
            <w:r>
              <w:tab/>
            </w:r>
            <w:r>
              <w:tab/>
              <w:t>"serial_number": "12345",</w:t>
            </w:r>
          </w:p>
          <w:p w14:paraId="4B8EE9F0" w14:textId="77777777" w:rsidR="00863146" w:rsidRDefault="00863146" w:rsidP="000338ED">
            <w:r>
              <w:tab/>
            </w:r>
            <w:r>
              <w:tab/>
              <w:t>"file_time_stamp": "as CC only want latest license file",</w:t>
            </w:r>
          </w:p>
          <w:p w14:paraId="44B18B3B" w14:textId="77777777" w:rsidR="00863146" w:rsidRDefault="00863146" w:rsidP="000338ED">
            <w:r>
              <w:tab/>
            </w:r>
            <w:r>
              <w:tab/>
              <w:t>"md5": "md5 string of license file",</w:t>
            </w:r>
          </w:p>
          <w:p w14:paraId="6A37379D" w14:textId="77777777" w:rsidR="00863146" w:rsidRDefault="00863146" w:rsidP="000338ED">
            <w:r>
              <w:tab/>
            </w:r>
            <w:r>
              <w:tab/>
              <w:t>"applied": "true or false",</w:t>
            </w:r>
          </w:p>
          <w:p w14:paraId="635D726D" w14:textId="77777777" w:rsidR="00863146" w:rsidRDefault="00863146" w:rsidP="000338ED">
            <w:r>
              <w:tab/>
            </w:r>
            <w:r>
              <w:tab/>
              <w:t>"fileSize": 10240,</w:t>
            </w:r>
          </w:p>
          <w:p w14:paraId="12FBAB1F" w14:textId="77777777" w:rsidR="00863146" w:rsidRDefault="00863146" w:rsidP="000338ED">
            <w:r>
              <w:tab/>
            </w:r>
            <w:r>
              <w:tab/>
              <w:t>"uri": "the feature license file url on Server "</w:t>
            </w:r>
          </w:p>
          <w:p w14:paraId="5BE090D6" w14:textId="77777777" w:rsidR="00863146" w:rsidRDefault="00863146" w:rsidP="000338ED">
            <w:r>
              <w:tab/>
              <w:t>}, {</w:t>
            </w:r>
          </w:p>
          <w:p w14:paraId="51215402" w14:textId="77777777" w:rsidR="00863146" w:rsidRDefault="00863146" w:rsidP="000338ED">
            <w:r>
              <w:tab/>
            </w:r>
            <w:r>
              <w:tab/>
              <w:t>"device_type": "SCD 700",</w:t>
            </w:r>
          </w:p>
          <w:p w14:paraId="06A0AAA5" w14:textId="77777777" w:rsidR="00863146" w:rsidRDefault="00863146" w:rsidP="000338ED">
            <w:r>
              <w:tab/>
            </w:r>
            <w:r>
              <w:tab/>
              <w:t>"serial_number": "678910",</w:t>
            </w:r>
          </w:p>
          <w:p w14:paraId="5CBF2E38" w14:textId="77777777" w:rsidR="00863146" w:rsidRDefault="00863146" w:rsidP="000338ED">
            <w:r>
              <w:tab/>
            </w:r>
            <w:r>
              <w:tab/>
              <w:t>"file_time_stamp": "as CC only want latest license file",</w:t>
            </w:r>
          </w:p>
          <w:p w14:paraId="2D5CEF9D" w14:textId="77777777" w:rsidR="00863146" w:rsidRDefault="00863146" w:rsidP="000338ED">
            <w:r>
              <w:tab/>
            </w:r>
            <w:r>
              <w:tab/>
              <w:t>"md5": "md5 string of license file",</w:t>
            </w:r>
          </w:p>
          <w:p w14:paraId="616128A2" w14:textId="77777777" w:rsidR="00863146" w:rsidRDefault="00863146" w:rsidP="000338ED">
            <w:r>
              <w:tab/>
            </w:r>
            <w:r>
              <w:tab/>
              <w:t>"applied": "true or false",</w:t>
            </w:r>
          </w:p>
          <w:p w14:paraId="6760BD72" w14:textId="77777777" w:rsidR="00863146" w:rsidRDefault="00863146" w:rsidP="000338ED">
            <w:r>
              <w:tab/>
            </w:r>
            <w:r>
              <w:tab/>
              <w:t>"fileSize": 10240,</w:t>
            </w:r>
          </w:p>
          <w:p w14:paraId="05509C27" w14:textId="77777777" w:rsidR="00863146" w:rsidRDefault="00863146" w:rsidP="000338ED">
            <w:r>
              <w:tab/>
            </w:r>
            <w:r>
              <w:tab/>
              <w:t>"uri": "the feature license file url on Server "</w:t>
            </w:r>
          </w:p>
          <w:p w14:paraId="00834090" w14:textId="77777777" w:rsidR="00863146" w:rsidRDefault="00863146" w:rsidP="000338ED">
            <w:r>
              <w:tab/>
              <w:t>}]</w:t>
            </w:r>
          </w:p>
          <w:p w14:paraId="46509739" w14:textId="77777777" w:rsidR="00863146" w:rsidRDefault="00863146" w:rsidP="000338ED">
            <w:r>
              <w:t>}</w:t>
            </w:r>
          </w:p>
          <w:p w14:paraId="1CC6476B" w14:textId="77777777" w:rsidR="00863146" w:rsidRDefault="00863146" w:rsidP="000338ED">
            <w:r w:rsidRPr="002734F3">
              <w:t>As discuss on 02/01/2016 feature license meeting, license will be sold to hospital and Server probably should get all licenses of hospital that the facility belongs to.</w:t>
            </w:r>
          </w:p>
          <w:p w14:paraId="7DAE8D6A" w14:textId="77777777" w:rsidR="00863146" w:rsidRDefault="00863146" w:rsidP="000338ED"/>
          <w:p w14:paraId="2C740888" w14:textId="77777777" w:rsidR="00863146" w:rsidRDefault="00863146" w:rsidP="000338ED">
            <w:r>
              <w:t>Sample response:</w:t>
            </w:r>
          </w:p>
          <w:p w14:paraId="7A7807F8" w14:textId="77777777" w:rsidR="00863146" w:rsidRDefault="00863146" w:rsidP="000338ED">
            <w:r>
              <w:t>{</w:t>
            </w:r>
          </w:p>
          <w:p w14:paraId="69D6A8A2" w14:textId="77777777" w:rsidR="00863146" w:rsidRDefault="00863146" w:rsidP="000338ED">
            <w:r>
              <w:t xml:space="preserve">  "</w:t>
            </w:r>
            <w:r w:rsidRPr="00DF5D05">
              <w:t>problem_sn</w:t>
            </w:r>
            <w:r>
              <w:t>": [</w:t>
            </w:r>
          </w:p>
          <w:p w14:paraId="6B102C49" w14:textId="77777777" w:rsidR="00863146" w:rsidRDefault="00863146" w:rsidP="000338ED">
            <w:r>
              <w:t xml:space="preserve">    "FT192DSAF24"</w:t>
            </w:r>
          </w:p>
          <w:p w14:paraId="667FD9C3" w14:textId="77777777" w:rsidR="00863146" w:rsidRDefault="00863146" w:rsidP="000338ED">
            <w:r>
              <w:t xml:space="preserve">  ],</w:t>
            </w:r>
          </w:p>
          <w:p w14:paraId="51D207BF" w14:textId="77777777" w:rsidR="00863146" w:rsidRDefault="00863146" w:rsidP="000338ED">
            <w:r>
              <w:t xml:space="preserve">  "</w:t>
            </w:r>
            <w:r w:rsidRPr="00DF5D05">
              <w:t>problem_ref</w:t>
            </w:r>
            <w:r>
              <w:t>": [</w:t>
            </w:r>
          </w:p>
          <w:p w14:paraId="01801889" w14:textId="77777777" w:rsidR="00863146" w:rsidRDefault="00863146" w:rsidP="000338ED">
            <w:r>
              <w:t xml:space="preserve">    "11cbd266-8c07-4434-ae2d-86003f328875"</w:t>
            </w:r>
          </w:p>
          <w:p w14:paraId="2A39F3B2" w14:textId="77777777" w:rsidR="00863146" w:rsidRDefault="00863146" w:rsidP="000338ED">
            <w:r>
              <w:t xml:space="preserve">  ],</w:t>
            </w:r>
          </w:p>
          <w:p w14:paraId="0C46C8CA" w14:textId="77777777" w:rsidR="00863146" w:rsidRDefault="00863146" w:rsidP="000338ED">
            <w:r>
              <w:t xml:space="preserve">  "license_list": [</w:t>
            </w:r>
          </w:p>
          <w:p w14:paraId="12919330" w14:textId="77777777" w:rsidR="00863146" w:rsidRDefault="00863146" w:rsidP="000338ED">
            <w:r>
              <w:t xml:space="preserve">    {</w:t>
            </w:r>
          </w:p>
          <w:p w14:paraId="75C85131" w14:textId="77777777" w:rsidR="00863146" w:rsidRDefault="00863146" w:rsidP="000338ED">
            <w:r>
              <w:t xml:space="preserve">      "md5": "FFFFFFFFFFFFFFFFF",</w:t>
            </w:r>
          </w:p>
          <w:p w14:paraId="20DFC890" w14:textId="77777777" w:rsidR="00863146" w:rsidRDefault="00863146" w:rsidP="000338ED">
            <w:r>
              <w:t xml:space="preserve">      "applied": true,</w:t>
            </w:r>
          </w:p>
          <w:p w14:paraId="441E1301" w14:textId="77777777" w:rsidR="00863146" w:rsidRDefault="00863146" w:rsidP="000338ED">
            <w:r>
              <w:t xml:space="preserve">      "fileId": 21,</w:t>
            </w:r>
          </w:p>
          <w:p w14:paraId="50CBED45" w14:textId="77777777" w:rsidR="00863146" w:rsidRDefault="00863146" w:rsidP="000338ED">
            <w:r>
              <w:t xml:space="preserve">      "device_type": "Valleylab LS10",</w:t>
            </w:r>
          </w:p>
          <w:p w14:paraId="3A5A5D16" w14:textId="77777777" w:rsidR="00863146" w:rsidRDefault="00863146" w:rsidP="000338ED">
            <w:r>
              <w:t xml:space="preserve">      "serial_number": "FT192DSAF23",</w:t>
            </w:r>
          </w:p>
          <w:p w14:paraId="37B1F9D9" w14:textId="77777777" w:rsidR="00863146" w:rsidRDefault="00863146" w:rsidP="000338ED">
            <w:r>
              <w:t xml:space="preserve">      "license_file_timestamp": 1462946306000</w:t>
            </w:r>
          </w:p>
          <w:p w14:paraId="41CAC00A" w14:textId="77777777" w:rsidR="00863146" w:rsidRDefault="00863146" w:rsidP="000338ED">
            <w:r>
              <w:t xml:space="preserve">    }</w:t>
            </w:r>
          </w:p>
          <w:p w14:paraId="1A36210B" w14:textId="77777777" w:rsidR="00863146" w:rsidRDefault="00863146" w:rsidP="000338ED">
            <w:r>
              <w:t xml:space="preserve">  ]</w:t>
            </w:r>
          </w:p>
          <w:p w14:paraId="299E5B92" w14:textId="77777777" w:rsidR="00863146" w:rsidRDefault="00863146" w:rsidP="000338ED">
            <w:r>
              <w:t>}</w:t>
            </w:r>
          </w:p>
          <w:p w14:paraId="3B2BA8D6" w14:textId="77777777" w:rsidR="00863146" w:rsidRDefault="00863146" w:rsidP="000338ED"/>
          <w:p w14:paraId="14F8E772" w14:textId="77777777" w:rsidR="00863146" w:rsidRDefault="00863146" w:rsidP="000338ED">
            <w:r>
              <w:t>If any device has problem in getting feature license, the response will provide their SN and exception UUID for troubleshooting.</w:t>
            </w:r>
          </w:p>
          <w:p w14:paraId="2BD3C1C1" w14:textId="77777777" w:rsidR="00863146" w:rsidRDefault="00863146" w:rsidP="000338ED"/>
        </w:tc>
      </w:tr>
    </w:tbl>
    <w:p w14:paraId="66DAA4A9" w14:textId="77777777" w:rsidR="00863146" w:rsidRDefault="00863146" w:rsidP="00863146"/>
    <w:p w14:paraId="6CEBD4B6" w14:textId="77777777" w:rsidR="00863146" w:rsidRDefault="00863146" w:rsidP="00863146">
      <w:pPr>
        <w:pStyle w:val="Heading4"/>
      </w:pPr>
      <w:r>
        <w:t>Schedule Log Retrieve Acknowledge</w:t>
      </w:r>
    </w:p>
    <w:tbl>
      <w:tblPr>
        <w:tblStyle w:val="TableGrid"/>
        <w:tblW w:w="0" w:type="auto"/>
        <w:tblInd w:w="18" w:type="dxa"/>
        <w:tblLayout w:type="fixed"/>
        <w:tblLook w:val="04A0" w:firstRow="1" w:lastRow="0" w:firstColumn="1" w:lastColumn="0" w:noHBand="0" w:noVBand="1"/>
      </w:tblPr>
      <w:tblGrid>
        <w:gridCol w:w="3960"/>
        <w:gridCol w:w="1350"/>
        <w:gridCol w:w="1350"/>
        <w:gridCol w:w="2898"/>
      </w:tblGrid>
      <w:tr w:rsidR="00863146" w14:paraId="76C27DA1" w14:textId="77777777" w:rsidTr="000338ED">
        <w:tc>
          <w:tcPr>
            <w:tcW w:w="3960" w:type="dxa"/>
            <w:shd w:val="clear" w:color="auto" w:fill="A6A6A6" w:themeFill="background1" w:themeFillShade="A6"/>
          </w:tcPr>
          <w:p w14:paraId="2E4C4AD8" w14:textId="77777777" w:rsidR="00863146" w:rsidRDefault="00863146" w:rsidP="000338ED">
            <w:r>
              <w:t>API End Point</w:t>
            </w:r>
          </w:p>
        </w:tc>
        <w:tc>
          <w:tcPr>
            <w:tcW w:w="1350" w:type="dxa"/>
            <w:shd w:val="clear" w:color="auto" w:fill="A6A6A6" w:themeFill="background1" w:themeFillShade="A6"/>
          </w:tcPr>
          <w:p w14:paraId="3FE01CB5" w14:textId="77777777" w:rsidR="00863146" w:rsidRDefault="00863146" w:rsidP="000338ED">
            <w:r>
              <w:t>HTTP Method</w:t>
            </w:r>
          </w:p>
        </w:tc>
        <w:tc>
          <w:tcPr>
            <w:tcW w:w="1350" w:type="dxa"/>
            <w:shd w:val="clear" w:color="auto" w:fill="A6A6A6" w:themeFill="background1" w:themeFillShade="A6"/>
          </w:tcPr>
          <w:p w14:paraId="13BA163C" w14:textId="77777777" w:rsidR="00863146" w:rsidRDefault="00863146" w:rsidP="000338ED">
            <w:r>
              <w:t>Authenticate</w:t>
            </w:r>
          </w:p>
        </w:tc>
        <w:tc>
          <w:tcPr>
            <w:tcW w:w="2898" w:type="dxa"/>
            <w:shd w:val="clear" w:color="auto" w:fill="A6A6A6" w:themeFill="background1" w:themeFillShade="A6"/>
          </w:tcPr>
          <w:p w14:paraId="64F3C467" w14:textId="77777777" w:rsidR="00863146" w:rsidRDefault="00863146" w:rsidP="000338ED">
            <w:r>
              <w:t>Purpose</w:t>
            </w:r>
          </w:p>
        </w:tc>
      </w:tr>
      <w:tr w:rsidR="00863146" w:rsidRPr="008A6CF9" w14:paraId="758E01EA" w14:textId="77777777" w:rsidTr="000338ED">
        <w:tc>
          <w:tcPr>
            <w:tcW w:w="3960" w:type="dxa"/>
          </w:tcPr>
          <w:p w14:paraId="1E5A7E01" w14:textId="77777777" w:rsidR="00863146" w:rsidRPr="008A6CF9" w:rsidRDefault="00863146" w:rsidP="000338ED">
            <w:r>
              <w:t>/medtronic/rest/agent/api/device/</w:t>
            </w:r>
            <w:bookmarkStart w:id="89" w:name="OLE_LINK12"/>
            <w:bookmarkStart w:id="90" w:name="OLE_LINK13"/>
            <w:r>
              <w:t>schedule/log</w:t>
            </w:r>
            <w:bookmarkEnd w:id="89"/>
            <w:bookmarkEnd w:id="90"/>
          </w:p>
        </w:tc>
        <w:tc>
          <w:tcPr>
            <w:tcW w:w="1350" w:type="dxa"/>
          </w:tcPr>
          <w:p w14:paraId="10A0B13A" w14:textId="77777777" w:rsidR="00863146" w:rsidRPr="008A6CF9" w:rsidRDefault="00863146" w:rsidP="000338ED">
            <w:r>
              <w:t>PUT</w:t>
            </w:r>
          </w:p>
        </w:tc>
        <w:tc>
          <w:tcPr>
            <w:tcW w:w="1350" w:type="dxa"/>
          </w:tcPr>
          <w:p w14:paraId="7FBBAEC5" w14:textId="77777777" w:rsidR="00863146" w:rsidRPr="008A6CF9" w:rsidRDefault="00863146" w:rsidP="000338ED">
            <w:r>
              <w:t>YES</w:t>
            </w:r>
          </w:p>
        </w:tc>
        <w:tc>
          <w:tcPr>
            <w:tcW w:w="2898" w:type="dxa"/>
          </w:tcPr>
          <w:p w14:paraId="5E2CBE51" w14:textId="77777777" w:rsidR="00863146" w:rsidRPr="008A6CF9" w:rsidRDefault="00863146" w:rsidP="000338ED">
            <w:r>
              <w:t>Schedule Job Acknowledge for retrieving device log file</w:t>
            </w:r>
          </w:p>
        </w:tc>
      </w:tr>
      <w:tr w:rsidR="00863146" w:rsidRPr="008A6CF9" w14:paraId="12DE3A51" w14:textId="77777777" w:rsidTr="000338ED">
        <w:tc>
          <w:tcPr>
            <w:tcW w:w="9558" w:type="dxa"/>
            <w:gridSpan w:val="4"/>
          </w:tcPr>
          <w:p w14:paraId="63EC5BB3" w14:textId="77777777" w:rsidR="00863146" w:rsidRDefault="00863146" w:rsidP="000338ED">
            <w:r>
              <w:t>Request:</w:t>
            </w:r>
          </w:p>
          <w:p w14:paraId="7D86DF3B" w14:textId="77777777" w:rsidR="00863146" w:rsidRDefault="00863146" w:rsidP="000338ED">
            <w:r>
              <w:t>{</w:t>
            </w:r>
          </w:p>
          <w:p w14:paraId="3A2EC847" w14:textId="77777777" w:rsidR="00863146" w:rsidRDefault="00863146" w:rsidP="000338ED">
            <w:r>
              <w:tab/>
              <w:t>"device_type_guid": "3B682913-6D1E-4355-9E48-208EB7061A3D ",</w:t>
            </w:r>
          </w:p>
          <w:p w14:paraId="2FC630B9" w14:textId="77777777" w:rsidR="00863146" w:rsidRDefault="00863146" w:rsidP="000338ED">
            <w:r>
              <w:tab/>
              <w:t>"serial_number": "35B12P3001",</w:t>
            </w:r>
          </w:p>
          <w:p w14:paraId="6147F662" w14:textId="77777777" w:rsidR="00863146" w:rsidRDefault="00863146" w:rsidP="000338ED">
            <w:r>
              <w:tab/>
              <w:t>"timestamp": "1456802441753",</w:t>
            </w:r>
          </w:p>
          <w:p w14:paraId="20C3EAE4" w14:textId="77777777" w:rsidR="00863146" w:rsidRDefault="00863146" w:rsidP="000338ED">
            <w:r>
              <w:tab/>
              <w:t>"timezone": "UTC+8",</w:t>
            </w:r>
          </w:p>
          <w:p w14:paraId="1716E5C7" w14:textId="77777777" w:rsidR="00863146" w:rsidRDefault="00863146" w:rsidP="000338ED">
            <w:r>
              <w:tab/>
              <w:t>"detail": "run at 2/2/2016 12:29:11 PM  once",</w:t>
            </w:r>
          </w:p>
          <w:p w14:paraId="6479B891" w14:textId="77777777" w:rsidR="00863146" w:rsidRDefault="00863146" w:rsidP="000338ED">
            <w:r>
              <w:tab/>
              <w:t>"localtime": "2/2/2016 12:29:11 PM"</w:t>
            </w:r>
          </w:p>
          <w:p w14:paraId="2CAA7223" w14:textId="77777777" w:rsidR="00863146" w:rsidRDefault="00863146" w:rsidP="000338ED">
            <w:r>
              <w:tab/>
              <w:t>"job_guid": "Vital Sync Schedule Job GUID"</w:t>
            </w:r>
          </w:p>
          <w:p w14:paraId="21E96BED" w14:textId="77777777" w:rsidR="00863146" w:rsidRDefault="00863146" w:rsidP="000338ED">
            <w:r>
              <w:t>}</w:t>
            </w:r>
          </w:p>
        </w:tc>
      </w:tr>
      <w:tr w:rsidR="00863146" w:rsidRPr="008A6CF9" w14:paraId="5B8C4D3F" w14:textId="77777777" w:rsidTr="000338ED">
        <w:tc>
          <w:tcPr>
            <w:tcW w:w="9558" w:type="dxa"/>
            <w:gridSpan w:val="4"/>
          </w:tcPr>
          <w:p w14:paraId="726FF962" w14:textId="77777777" w:rsidR="00863146" w:rsidRDefault="00863146" w:rsidP="000338ED">
            <w:r>
              <w:t xml:space="preserve">Response: </w:t>
            </w:r>
          </w:p>
          <w:p w14:paraId="4CBF1B23" w14:textId="77777777" w:rsidR="00863146" w:rsidRDefault="00863146" w:rsidP="000338ED">
            <w:r>
              <w:t>{</w:t>
            </w:r>
          </w:p>
          <w:p w14:paraId="5A80F557" w14:textId="77777777" w:rsidR="00863146" w:rsidRDefault="00863146" w:rsidP="000338ED">
            <w:r>
              <w:tab/>
              <w:t>"timestamp": "1456802441753"</w:t>
            </w:r>
          </w:p>
          <w:p w14:paraId="2050EC77" w14:textId="77777777" w:rsidR="00863146" w:rsidRDefault="00863146" w:rsidP="000338ED">
            <w:r>
              <w:t>}</w:t>
            </w:r>
          </w:p>
        </w:tc>
      </w:tr>
    </w:tbl>
    <w:p w14:paraId="307C56AF" w14:textId="77777777" w:rsidR="00863146" w:rsidRDefault="00863146" w:rsidP="00863146"/>
    <w:p w14:paraId="2D164786" w14:textId="77777777" w:rsidR="00863146" w:rsidRDefault="00863146" w:rsidP="00863146">
      <w:pPr>
        <w:pStyle w:val="Heading4"/>
      </w:pPr>
      <w:r>
        <w:t>Schedule Software Upgrade Acknowledge</w:t>
      </w:r>
    </w:p>
    <w:tbl>
      <w:tblPr>
        <w:tblStyle w:val="TableGrid"/>
        <w:tblW w:w="0" w:type="auto"/>
        <w:tblInd w:w="18" w:type="dxa"/>
        <w:tblLayout w:type="fixed"/>
        <w:tblLook w:val="04A0" w:firstRow="1" w:lastRow="0" w:firstColumn="1" w:lastColumn="0" w:noHBand="0" w:noVBand="1"/>
      </w:tblPr>
      <w:tblGrid>
        <w:gridCol w:w="4410"/>
        <w:gridCol w:w="1260"/>
        <w:gridCol w:w="1260"/>
        <w:gridCol w:w="2628"/>
      </w:tblGrid>
      <w:tr w:rsidR="00863146" w14:paraId="6A20AC7C" w14:textId="77777777" w:rsidTr="000338ED">
        <w:tc>
          <w:tcPr>
            <w:tcW w:w="4410" w:type="dxa"/>
            <w:shd w:val="clear" w:color="auto" w:fill="A6A6A6" w:themeFill="background1" w:themeFillShade="A6"/>
          </w:tcPr>
          <w:p w14:paraId="4AC2B240" w14:textId="77777777" w:rsidR="00863146" w:rsidRDefault="00863146" w:rsidP="000338ED">
            <w:r>
              <w:t>API End Point</w:t>
            </w:r>
          </w:p>
        </w:tc>
        <w:tc>
          <w:tcPr>
            <w:tcW w:w="1260" w:type="dxa"/>
            <w:shd w:val="clear" w:color="auto" w:fill="A6A6A6" w:themeFill="background1" w:themeFillShade="A6"/>
          </w:tcPr>
          <w:p w14:paraId="2A3D2189" w14:textId="77777777" w:rsidR="00863146" w:rsidRDefault="00863146" w:rsidP="000338ED">
            <w:r>
              <w:t>HTTP Method</w:t>
            </w:r>
          </w:p>
        </w:tc>
        <w:tc>
          <w:tcPr>
            <w:tcW w:w="1260" w:type="dxa"/>
            <w:shd w:val="clear" w:color="auto" w:fill="A6A6A6" w:themeFill="background1" w:themeFillShade="A6"/>
          </w:tcPr>
          <w:p w14:paraId="063C47E9" w14:textId="77777777" w:rsidR="00863146" w:rsidRDefault="00863146" w:rsidP="000338ED">
            <w:r>
              <w:t>Authenticate</w:t>
            </w:r>
          </w:p>
        </w:tc>
        <w:tc>
          <w:tcPr>
            <w:tcW w:w="2628" w:type="dxa"/>
            <w:shd w:val="clear" w:color="auto" w:fill="A6A6A6" w:themeFill="background1" w:themeFillShade="A6"/>
          </w:tcPr>
          <w:p w14:paraId="519F5F87" w14:textId="77777777" w:rsidR="00863146" w:rsidRDefault="00863146" w:rsidP="000338ED">
            <w:r>
              <w:t>Purpose</w:t>
            </w:r>
          </w:p>
        </w:tc>
      </w:tr>
      <w:tr w:rsidR="00863146" w:rsidRPr="008A6CF9" w14:paraId="73FAE0CC" w14:textId="77777777" w:rsidTr="000338ED">
        <w:tc>
          <w:tcPr>
            <w:tcW w:w="4410" w:type="dxa"/>
          </w:tcPr>
          <w:p w14:paraId="02860736" w14:textId="77777777" w:rsidR="00863146" w:rsidRPr="008A6CF9" w:rsidRDefault="00863146" w:rsidP="000338ED">
            <w:r>
              <w:t>/medtronic/rest/agent/api/device/</w:t>
            </w:r>
            <w:bookmarkStart w:id="91" w:name="OLE_LINK14"/>
            <w:bookmarkStart w:id="92" w:name="OLE_LINK15"/>
            <w:r>
              <w:t>schedule/software</w:t>
            </w:r>
            <w:bookmarkEnd w:id="91"/>
            <w:bookmarkEnd w:id="92"/>
          </w:p>
        </w:tc>
        <w:tc>
          <w:tcPr>
            <w:tcW w:w="1260" w:type="dxa"/>
          </w:tcPr>
          <w:p w14:paraId="6ACF6740" w14:textId="77777777" w:rsidR="00863146" w:rsidRPr="008A6CF9" w:rsidRDefault="00863146" w:rsidP="000338ED">
            <w:r>
              <w:t>PUT</w:t>
            </w:r>
          </w:p>
        </w:tc>
        <w:tc>
          <w:tcPr>
            <w:tcW w:w="1260" w:type="dxa"/>
          </w:tcPr>
          <w:p w14:paraId="31B8EAC7" w14:textId="77777777" w:rsidR="00863146" w:rsidRPr="008A6CF9" w:rsidRDefault="00863146" w:rsidP="000338ED">
            <w:r>
              <w:t>YES</w:t>
            </w:r>
          </w:p>
        </w:tc>
        <w:tc>
          <w:tcPr>
            <w:tcW w:w="2628" w:type="dxa"/>
          </w:tcPr>
          <w:p w14:paraId="1E13ADAF" w14:textId="77777777" w:rsidR="00863146" w:rsidRPr="008A6CF9" w:rsidRDefault="00863146" w:rsidP="000338ED">
            <w:r>
              <w:t>Schedule Job Acknowledge for upgrading software</w:t>
            </w:r>
          </w:p>
        </w:tc>
      </w:tr>
      <w:tr w:rsidR="00863146" w:rsidRPr="008A6CF9" w14:paraId="5BBFED78" w14:textId="77777777" w:rsidTr="000338ED">
        <w:tc>
          <w:tcPr>
            <w:tcW w:w="9558" w:type="dxa"/>
            <w:gridSpan w:val="4"/>
          </w:tcPr>
          <w:p w14:paraId="7A8EE439" w14:textId="77777777" w:rsidR="00863146" w:rsidRDefault="00863146" w:rsidP="000338ED">
            <w:r>
              <w:t>Request:</w:t>
            </w:r>
          </w:p>
          <w:p w14:paraId="56D6511F" w14:textId="77777777" w:rsidR="00863146" w:rsidRDefault="00863146" w:rsidP="000338ED">
            <w:r>
              <w:t>{</w:t>
            </w:r>
          </w:p>
          <w:p w14:paraId="76F2FA2F" w14:textId="77777777" w:rsidR="00863146" w:rsidRDefault="00863146" w:rsidP="000338ED">
            <w:r>
              <w:tab/>
              <w:t>"device_type_guid": "3B682913-6D1E-4355-9E48-208EB7061A3D ",</w:t>
            </w:r>
          </w:p>
          <w:p w14:paraId="6274DACD" w14:textId="77777777" w:rsidR="00863146" w:rsidRDefault="00863146" w:rsidP="000338ED">
            <w:r>
              <w:tab/>
              <w:t>"serial_number": "35B12P3001",</w:t>
            </w:r>
          </w:p>
          <w:p w14:paraId="37FAE2E2" w14:textId="77777777" w:rsidR="00863146" w:rsidRDefault="00863146" w:rsidP="000338ED">
            <w:r>
              <w:tab/>
              <w:t>"timestamp": "1456802441753",</w:t>
            </w:r>
          </w:p>
          <w:p w14:paraId="2EDECDF9" w14:textId="77777777" w:rsidR="00863146" w:rsidRDefault="00863146" w:rsidP="000338ED">
            <w:r>
              <w:tab/>
              <w:t>"timezone": "UTC+8",</w:t>
            </w:r>
          </w:p>
          <w:p w14:paraId="34908314" w14:textId="77777777" w:rsidR="00863146" w:rsidRDefault="00863146" w:rsidP="000338ED">
            <w:r>
              <w:tab/>
              <w:t>"detail": "run at 2/2/2016 12:29:11 PM  once",</w:t>
            </w:r>
          </w:p>
          <w:p w14:paraId="270163E5" w14:textId="77777777" w:rsidR="00863146" w:rsidRDefault="00863146" w:rsidP="000338ED">
            <w:r>
              <w:tab/>
              <w:t>"localtime": "2/2/2016 12:29:11 PM"</w:t>
            </w:r>
          </w:p>
          <w:p w14:paraId="7B62028F" w14:textId="77777777" w:rsidR="00863146" w:rsidRDefault="00863146" w:rsidP="000338ED">
            <w:r>
              <w:tab/>
              <w:t>"software": {</w:t>
            </w:r>
          </w:p>
          <w:p w14:paraId="7A0914E4" w14:textId="77777777" w:rsidR="00863146" w:rsidRDefault="00863146" w:rsidP="000338ED">
            <w:r>
              <w:tab/>
            </w:r>
            <w:r>
              <w:tab/>
              <w:t>"name": "Control",</w:t>
            </w:r>
          </w:p>
          <w:p w14:paraId="4973733A" w14:textId="77777777" w:rsidR="00863146" w:rsidRDefault="00863146" w:rsidP="000338ED">
            <w:r>
              <w:tab/>
            </w:r>
            <w:r>
              <w:tab/>
              <w:t>"part_number": "0",</w:t>
            </w:r>
          </w:p>
          <w:p w14:paraId="6D185069" w14:textId="77777777" w:rsidR="00863146" w:rsidRDefault="00863146" w:rsidP="000338ED">
            <w:r>
              <w:tab/>
            </w:r>
            <w:r>
              <w:tab/>
              <w:t>"revision": "01.08.01"</w:t>
            </w:r>
          </w:p>
          <w:p w14:paraId="58D1ABE7" w14:textId="77777777" w:rsidR="00863146" w:rsidRDefault="00863146" w:rsidP="000338ED">
            <w:r>
              <w:tab/>
              <w:t>}</w:t>
            </w:r>
          </w:p>
          <w:p w14:paraId="7EBC9C26" w14:textId="77777777" w:rsidR="00863146" w:rsidRDefault="00863146" w:rsidP="000338ED">
            <w:r>
              <w:tab/>
              <w:t>"job_guid": "Vital Sync Schedule Job GUID"</w:t>
            </w:r>
          </w:p>
          <w:p w14:paraId="24BF58D7" w14:textId="77777777" w:rsidR="00863146" w:rsidRDefault="00863146" w:rsidP="000338ED">
            <w:r>
              <w:t>}</w:t>
            </w:r>
          </w:p>
        </w:tc>
      </w:tr>
      <w:tr w:rsidR="00863146" w:rsidRPr="008A6CF9" w14:paraId="0069FB7E" w14:textId="77777777" w:rsidTr="000338ED">
        <w:tc>
          <w:tcPr>
            <w:tcW w:w="9558" w:type="dxa"/>
            <w:gridSpan w:val="4"/>
          </w:tcPr>
          <w:p w14:paraId="6D060BBA" w14:textId="77777777" w:rsidR="00863146" w:rsidRDefault="00863146" w:rsidP="000338ED">
            <w:r>
              <w:t xml:space="preserve">Response: </w:t>
            </w:r>
          </w:p>
          <w:p w14:paraId="1BFCD76F" w14:textId="77777777" w:rsidR="00863146" w:rsidRDefault="00863146" w:rsidP="000338ED">
            <w:r>
              <w:t>{</w:t>
            </w:r>
          </w:p>
          <w:p w14:paraId="4DE1705A" w14:textId="77777777" w:rsidR="00863146" w:rsidRDefault="00863146" w:rsidP="000338ED">
            <w:r>
              <w:tab/>
              <w:t>"timestamp": "1456802441753"</w:t>
            </w:r>
          </w:p>
          <w:p w14:paraId="5C9FFAEB" w14:textId="77777777" w:rsidR="00863146" w:rsidRDefault="00863146" w:rsidP="000338ED">
            <w:r>
              <w:t>}</w:t>
            </w:r>
          </w:p>
        </w:tc>
      </w:tr>
    </w:tbl>
    <w:p w14:paraId="7CE1B662" w14:textId="77777777" w:rsidR="00863146" w:rsidRDefault="00863146" w:rsidP="00863146"/>
    <w:p w14:paraId="7A1ED4D8" w14:textId="77777777" w:rsidR="00863146" w:rsidRDefault="00863146" w:rsidP="00863146">
      <w:pPr>
        <w:pStyle w:val="Heading4"/>
      </w:pPr>
      <w:r>
        <w:t>Schedule Latest Software Upgrade Acknowledge</w:t>
      </w:r>
    </w:p>
    <w:tbl>
      <w:tblPr>
        <w:tblStyle w:val="TableGrid"/>
        <w:tblW w:w="0" w:type="auto"/>
        <w:tblInd w:w="18" w:type="dxa"/>
        <w:tblLayout w:type="fixed"/>
        <w:tblLook w:val="04A0" w:firstRow="1" w:lastRow="0" w:firstColumn="1" w:lastColumn="0" w:noHBand="0" w:noVBand="1"/>
      </w:tblPr>
      <w:tblGrid>
        <w:gridCol w:w="4770"/>
        <w:gridCol w:w="810"/>
        <w:gridCol w:w="1260"/>
        <w:gridCol w:w="2718"/>
      </w:tblGrid>
      <w:tr w:rsidR="00863146" w14:paraId="5323046A" w14:textId="77777777" w:rsidTr="000338ED">
        <w:tc>
          <w:tcPr>
            <w:tcW w:w="4770" w:type="dxa"/>
            <w:shd w:val="clear" w:color="auto" w:fill="A6A6A6" w:themeFill="background1" w:themeFillShade="A6"/>
          </w:tcPr>
          <w:p w14:paraId="0BD86BD1" w14:textId="77777777" w:rsidR="00863146" w:rsidRDefault="00863146" w:rsidP="000338ED">
            <w:r>
              <w:t>API End Point</w:t>
            </w:r>
          </w:p>
        </w:tc>
        <w:tc>
          <w:tcPr>
            <w:tcW w:w="810" w:type="dxa"/>
            <w:shd w:val="clear" w:color="auto" w:fill="A6A6A6" w:themeFill="background1" w:themeFillShade="A6"/>
          </w:tcPr>
          <w:p w14:paraId="08ACE275" w14:textId="77777777" w:rsidR="00863146" w:rsidRDefault="00863146" w:rsidP="000338ED">
            <w:r>
              <w:t>HTTP Method</w:t>
            </w:r>
          </w:p>
        </w:tc>
        <w:tc>
          <w:tcPr>
            <w:tcW w:w="1260" w:type="dxa"/>
            <w:shd w:val="clear" w:color="auto" w:fill="A6A6A6" w:themeFill="background1" w:themeFillShade="A6"/>
          </w:tcPr>
          <w:p w14:paraId="6B785873" w14:textId="77777777" w:rsidR="00863146" w:rsidRDefault="00863146" w:rsidP="000338ED">
            <w:r>
              <w:t>Authenticate</w:t>
            </w:r>
          </w:p>
        </w:tc>
        <w:tc>
          <w:tcPr>
            <w:tcW w:w="2718" w:type="dxa"/>
            <w:shd w:val="clear" w:color="auto" w:fill="A6A6A6" w:themeFill="background1" w:themeFillShade="A6"/>
          </w:tcPr>
          <w:p w14:paraId="02E62B97" w14:textId="77777777" w:rsidR="00863146" w:rsidRDefault="00863146" w:rsidP="000338ED">
            <w:r>
              <w:t>Purpose</w:t>
            </w:r>
          </w:p>
        </w:tc>
      </w:tr>
      <w:tr w:rsidR="00863146" w:rsidRPr="008A6CF9" w14:paraId="697F37D3" w14:textId="77777777" w:rsidTr="000338ED">
        <w:tc>
          <w:tcPr>
            <w:tcW w:w="4770" w:type="dxa"/>
          </w:tcPr>
          <w:p w14:paraId="016D3812" w14:textId="77777777" w:rsidR="00863146" w:rsidRPr="008A6CF9" w:rsidRDefault="00863146" w:rsidP="000338ED">
            <w:r>
              <w:t>/medtronic/rest/agent/api/device/schedule/latestsoftware</w:t>
            </w:r>
          </w:p>
        </w:tc>
        <w:tc>
          <w:tcPr>
            <w:tcW w:w="810" w:type="dxa"/>
          </w:tcPr>
          <w:p w14:paraId="560CC1AF" w14:textId="77777777" w:rsidR="00863146" w:rsidRPr="008A6CF9" w:rsidRDefault="00863146" w:rsidP="000338ED">
            <w:r>
              <w:t>PUT</w:t>
            </w:r>
          </w:p>
        </w:tc>
        <w:tc>
          <w:tcPr>
            <w:tcW w:w="1260" w:type="dxa"/>
          </w:tcPr>
          <w:p w14:paraId="426F4ACA" w14:textId="77777777" w:rsidR="00863146" w:rsidRPr="008A6CF9" w:rsidRDefault="00863146" w:rsidP="000338ED">
            <w:r>
              <w:t>YES</w:t>
            </w:r>
          </w:p>
        </w:tc>
        <w:tc>
          <w:tcPr>
            <w:tcW w:w="2718" w:type="dxa"/>
          </w:tcPr>
          <w:p w14:paraId="4295021F" w14:textId="77777777" w:rsidR="00863146" w:rsidRPr="008A6CF9" w:rsidRDefault="00863146" w:rsidP="000338ED">
            <w:r>
              <w:t>Schedule Job Acknowledge for upgrading latest software</w:t>
            </w:r>
          </w:p>
        </w:tc>
      </w:tr>
      <w:tr w:rsidR="00863146" w:rsidRPr="008A6CF9" w14:paraId="10F478AB" w14:textId="77777777" w:rsidTr="000338ED">
        <w:tc>
          <w:tcPr>
            <w:tcW w:w="9558" w:type="dxa"/>
            <w:gridSpan w:val="4"/>
          </w:tcPr>
          <w:p w14:paraId="508D8E51" w14:textId="77777777" w:rsidR="00863146" w:rsidRDefault="00863146" w:rsidP="000338ED">
            <w:r>
              <w:t>Request:</w:t>
            </w:r>
          </w:p>
          <w:p w14:paraId="61998C25" w14:textId="77777777" w:rsidR="00863146" w:rsidRDefault="00863146" w:rsidP="000338ED">
            <w:r>
              <w:t>{</w:t>
            </w:r>
          </w:p>
          <w:p w14:paraId="5AA255A9" w14:textId="77777777" w:rsidR="00863146" w:rsidRDefault="00863146" w:rsidP="000338ED">
            <w:r>
              <w:tab/>
            </w:r>
            <w:r w:rsidRPr="007C6CB0">
              <w:rPr>
                <w:highlight w:val="yellow"/>
              </w:rPr>
              <w:t>Same as schedule software upgrade acknowledge</w:t>
            </w:r>
          </w:p>
          <w:p w14:paraId="20BD15A7" w14:textId="77777777" w:rsidR="00863146" w:rsidRDefault="00863146" w:rsidP="000338ED">
            <w:r>
              <w:t>}</w:t>
            </w:r>
          </w:p>
        </w:tc>
      </w:tr>
      <w:tr w:rsidR="00863146" w:rsidRPr="008A6CF9" w14:paraId="48123B23" w14:textId="77777777" w:rsidTr="000338ED">
        <w:tc>
          <w:tcPr>
            <w:tcW w:w="9558" w:type="dxa"/>
            <w:gridSpan w:val="4"/>
          </w:tcPr>
          <w:p w14:paraId="0DC5F92A" w14:textId="77777777" w:rsidR="00863146" w:rsidRDefault="00863146" w:rsidP="000338ED">
            <w:r>
              <w:t xml:space="preserve">Response: </w:t>
            </w:r>
          </w:p>
          <w:p w14:paraId="7EF466D8" w14:textId="77777777" w:rsidR="00863146" w:rsidRDefault="00863146" w:rsidP="000338ED">
            <w:r>
              <w:t>{</w:t>
            </w:r>
          </w:p>
          <w:p w14:paraId="011A5B38" w14:textId="77777777" w:rsidR="00863146" w:rsidRDefault="00863146" w:rsidP="000338ED">
            <w:r>
              <w:tab/>
              <w:t>"timestamp": "1456802441753"</w:t>
            </w:r>
          </w:p>
          <w:p w14:paraId="6B2A1270" w14:textId="77777777" w:rsidR="00863146" w:rsidRDefault="00863146" w:rsidP="000338ED">
            <w:r>
              <w:t>}</w:t>
            </w:r>
          </w:p>
        </w:tc>
      </w:tr>
    </w:tbl>
    <w:p w14:paraId="7E739B08" w14:textId="77777777" w:rsidR="00863146" w:rsidRDefault="00863146" w:rsidP="00863146"/>
    <w:p w14:paraId="340F82A2" w14:textId="77777777" w:rsidR="00863146" w:rsidRPr="009E1034" w:rsidRDefault="00863146" w:rsidP="00863146"/>
    <w:p w14:paraId="3E1106B4" w14:textId="77777777" w:rsidR="00863146" w:rsidRDefault="00863146">
      <w:pPr>
        <w:rPr>
          <w:rFonts w:asciiTheme="minorHAnsi" w:hAnsiTheme="minorHAnsi" w:cstheme="minorBidi"/>
          <w:color w:val="auto"/>
          <w:sz w:val="22"/>
          <w:szCs w:val="22"/>
        </w:rPr>
      </w:pPr>
    </w:p>
    <w:sectPr w:rsidR="00863146" w:rsidSect="001B4D2D">
      <w:headerReference w:type="default" r:id="rId12"/>
      <w:footerReference w:type="default" r:id="rId13"/>
      <w:pgSz w:w="12240" w:h="15840"/>
      <w:pgMar w:top="1794" w:right="1440" w:bottom="1530" w:left="1440" w:header="720" w:footer="75" w:gutter="0"/>
      <w:cols w:space="720"/>
      <w:titlePg/>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293F259" w15:done="0"/>
  <w15:commentEx w15:paraId="5FBC9871" w15:done="0"/>
  <w15:commentEx w15:paraId="61311D2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8050F05" w14:textId="77777777" w:rsidR="00362684" w:rsidRDefault="00362684" w:rsidP="00223319">
      <w:r>
        <w:separator/>
      </w:r>
    </w:p>
    <w:p w14:paraId="751E2B86" w14:textId="77777777" w:rsidR="00362684" w:rsidRDefault="00362684" w:rsidP="00223319"/>
    <w:p w14:paraId="2178A57F" w14:textId="77777777" w:rsidR="00362684" w:rsidRDefault="00362684" w:rsidP="00223319"/>
    <w:p w14:paraId="2C71CFAE" w14:textId="77777777" w:rsidR="00362684" w:rsidRDefault="00362684" w:rsidP="00223319"/>
    <w:p w14:paraId="2539182F" w14:textId="77777777" w:rsidR="00362684" w:rsidRDefault="00362684" w:rsidP="00223319"/>
    <w:p w14:paraId="1A6191FA" w14:textId="77777777" w:rsidR="00362684" w:rsidRDefault="00362684" w:rsidP="00223319"/>
    <w:p w14:paraId="2C29E190" w14:textId="77777777" w:rsidR="00362684" w:rsidRDefault="00362684" w:rsidP="00223319"/>
    <w:p w14:paraId="5DBF1E90" w14:textId="77777777" w:rsidR="00362684" w:rsidRDefault="00362684" w:rsidP="00223319"/>
    <w:p w14:paraId="08045E92" w14:textId="77777777" w:rsidR="00362684" w:rsidRDefault="00362684" w:rsidP="00223319"/>
    <w:p w14:paraId="2AACBBDD" w14:textId="77777777" w:rsidR="00362684" w:rsidRDefault="00362684" w:rsidP="00223319"/>
    <w:p w14:paraId="3FAFE94C" w14:textId="77777777" w:rsidR="00362684" w:rsidRDefault="00362684" w:rsidP="00223319"/>
    <w:p w14:paraId="5A95E48C" w14:textId="77777777" w:rsidR="00362684" w:rsidRDefault="00362684" w:rsidP="00223319"/>
    <w:p w14:paraId="436DA3D4" w14:textId="77777777" w:rsidR="00362684" w:rsidRDefault="00362684" w:rsidP="00223319"/>
    <w:p w14:paraId="6032D51B" w14:textId="77777777" w:rsidR="00362684" w:rsidRDefault="00362684" w:rsidP="00223319"/>
    <w:p w14:paraId="19264587" w14:textId="77777777" w:rsidR="00362684" w:rsidRDefault="00362684" w:rsidP="00223319"/>
    <w:p w14:paraId="6C4601EA" w14:textId="77777777" w:rsidR="00362684" w:rsidRDefault="00362684" w:rsidP="00223319"/>
    <w:p w14:paraId="54C45ED9" w14:textId="77777777" w:rsidR="00362684" w:rsidRDefault="00362684" w:rsidP="00223319"/>
    <w:p w14:paraId="0C7799CE" w14:textId="77777777" w:rsidR="00362684" w:rsidRDefault="00362684" w:rsidP="00223319"/>
    <w:p w14:paraId="635427AF" w14:textId="77777777" w:rsidR="00362684" w:rsidRDefault="00362684" w:rsidP="00223319"/>
  </w:endnote>
  <w:endnote w:type="continuationSeparator" w:id="0">
    <w:p w14:paraId="7FFD8C23" w14:textId="77777777" w:rsidR="00362684" w:rsidRDefault="00362684" w:rsidP="00223319">
      <w:r>
        <w:continuationSeparator/>
      </w:r>
    </w:p>
    <w:p w14:paraId="3CF6112D" w14:textId="77777777" w:rsidR="00362684" w:rsidRDefault="00362684" w:rsidP="00223319"/>
    <w:p w14:paraId="46FDCBEE" w14:textId="77777777" w:rsidR="00362684" w:rsidRDefault="00362684" w:rsidP="00223319"/>
    <w:p w14:paraId="11854879" w14:textId="77777777" w:rsidR="00362684" w:rsidRDefault="00362684" w:rsidP="00223319"/>
    <w:p w14:paraId="413A09B9" w14:textId="77777777" w:rsidR="00362684" w:rsidRDefault="00362684" w:rsidP="00223319"/>
    <w:p w14:paraId="6A93C7C9" w14:textId="77777777" w:rsidR="00362684" w:rsidRDefault="00362684" w:rsidP="00223319"/>
    <w:p w14:paraId="42645218" w14:textId="77777777" w:rsidR="00362684" w:rsidRDefault="00362684" w:rsidP="00223319"/>
    <w:p w14:paraId="1DAE4806" w14:textId="77777777" w:rsidR="00362684" w:rsidRDefault="00362684" w:rsidP="00223319"/>
    <w:p w14:paraId="420DD7D6" w14:textId="77777777" w:rsidR="00362684" w:rsidRDefault="00362684" w:rsidP="00223319"/>
    <w:p w14:paraId="281DF56D" w14:textId="77777777" w:rsidR="00362684" w:rsidRDefault="00362684" w:rsidP="00223319"/>
    <w:p w14:paraId="205D116B" w14:textId="77777777" w:rsidR="00362684" w:rsidRDefault="00362684" w:rsidP="00223319"/>
    <w:p w14:paraId="2D71FFE7" w14:textId="77777777" w:rsidR="00362684" w:rsidRDefault="00362684" w:rsidP="00223319"/>
    <w:p w14:paraId="09730615" w14:textId="77777777" w:rsidR="00362684" w:rsidRDefault="00362684" w:rsidP="00223319"/>
    <w:p w14:paraId="1CBCF9D8" w14:textId="77777777" w:rsidR="00362684" w:rsidRDefault="00362684" w:rsidP="00223319"/>
    <w:p w14:paraId="18C99F60" w14:textId="77777777" w:rsidR="00362684" w:rsidRDefault="00362684" w:rsidP="00223319"/>
    <w:p w14:paraId="09F3D96E" w14:textId="77777777" w:rsidR="00362684" w:rsidRDefault="00362684" w:rsidP="00223319"/>
    <w:p w14:paraId="6AE9033C" w14:textId="77777777" w:rsidR="00362684" w:rsidRDefault="00362684" w:rsidP="00223319"/>
    <w:p w14:paraId="082E106F" w14:textId="77777777" w:rsidR="00362684" w:rsidRDefault="00362684" w:rsidP="00223319"/>
    <w:p w14:paraId="6A391A8F" w14:textId="77777777" w:rsidR="00362684" w:rsidRDefault="00362684" w:rsidP="0022331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Bold">
    <w:panose1 w:val="020B0704020202020204"/>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9E2B26" w14:textId="1B487510" w:rsidR="0070494D" w:rsidRPr="00F038AF" w:rsidRDefault="006B4D1E" w:rsidP="00223319">
    <w:pPr>
      <w:pStyle w:val="Footer"/>
    </w:pPr>
    <w:r>
      <w:t>Medtronic</w:t>
    </w:r>
  </w:p>
  <w:p w14:paraId="46EA26E6" w14:textId="77777777" w:rsidR="0070494D" w:rsidRPr="00F038AF" w:rsidRDefault="0070494D" w:rsidP="00223319">
    <w:pPr>
      <w:pStyle w:val="Footer"/>
    </w:pPr>
    <w:r w:rsidRPr="00F038AF">
      <w:t xml:space="preserve">CONFIDENTIAL. Not for further distribution or reproduction.  </w:t>
    </w:r>
  </w:p>
  <w:p w14:paraId="1FE31415" w14:textId="77777777" w:rsidR="0070494D" w:rsidRDefault="0070494D" w:rsidP="002233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F6AE76" w14:textId="77777777" w:rsidR="00362684" w:rsidRDefault="00362684" w:rsidP="00223319">
      <w:r>
        <w:separator/>
      </w:r>
    </w:p>
    <w:p w14:paraId="448FC560" w14:textId="77777777" w:rsidR="00362684" w:rsidRDefault="00362684" w:rsidP="00223319"/>
    <w:p w14:paraId="5A93CBEA" w14:textId="77777777" w:rsidR="00362684" w:rsidRDefault="00362684" w:rsidP="00223319"/>
    <w:p w14:paraId="7302BA41" w14:textId="77777777" w:rsidR="00362684" w:rsidRDefault="00362684" w:rsidP="00223319"/>
    <w:p w14:paraId="4AB03F2E" w14:textId="77777777" w:rsidR="00362684" w:rsidRDefault="00362684" w:rsidP="00223319"/>
    <w:p w14:paraId="6674B362" w14:textId="77777777" w:rsidR="00362684" w:rsidRDefault="00362684" w:rsidP="00223319"/>
    <w:p w14:paraId="2612911E" w14:textId="77777777" w:rsidR="00362684" w:rsidRDefault="00362684" w:rsidP="00223319"/>
    <w:p w14:paraId="3155EF8F" w14:textId="77777777" w:rsidR="00362684" w:rsidRDefault="00362684" w:rsidP="00223319"/>
    <w:p w14:paraId="48D41B9D" w14:textId="77777777" w:rsidR="00362684" w:rsidRDefault="00362684" w:rsidP="00223319"/>
    <w:p w14:paraId="0C3427A3" w14:textId="77777777" w:rsidR="00362684" w:rsidRDefault="00362684" w:rsidP="00223319"/>
    <w:p w14:paraId="47E14446" w14:textId="77777777" w:rsidR="00362684" w:rsidRDefault="00362684" w:rsidP="00223319"/>
    <w:p w14:paraId="280503C7" w14:textId="77777777" w:rsidR="00362684" w:rsidRDefault="00362684" w:rsidP="00223319"/>
    <w:p w14:paraId="636EB4AB" w14:textId="77777777" w:rsidR="00362684" w:rsidRDefault="00362684" w:rsidP="00223319"/>
    <w:p w14:paraId="2915F9FC" w14:textId="77777777" w:rsidR="00362684" w:rsidRDefault="00362684" w:rsidP="00223319"/>
    <w:p w14:paraId="4B2407AC" w14:textId="77777777" w:rsidR="00362684" w:rsidRDefault="00362684" w:rsidP="00223319"/>
    <w:p w14:paraId="40472421" w14:textId="77777777" w:rsidR="00362684" w:rsidRDefault="00362684" w:rsidP="00223319"/>
    <w:p w14:paraId="0441ED3E" w14:textId="77777777" w:rsidR="00362684" w:rsidRDefault="00362684" w:rsidP="00223319"/>
    <w:p w14:paraId="70372289" w14:textId="77777777" w:rsidR="00362684" w:rsidRDefault="00362684" w:rsidP="00223319"/>
    <w:p w14:paraId="0E34D8C2" w14:textId="77777777" w:rsidR="00362684" w:rsidRDefault="00362684" w:rsidP="00223319"/>
  </w:footnote>
  <w:footnote w:type="continuationSeparator" w:id="0">
    <w:p w14:paraId="0220EDD5" w14:textId="77777777" w:rsidR="00362684" w:rsidRDefault="00362684" w:rsidP="00223319">
      <w:r>
        <w:continuationSeparator/>
      </w:r>
    </w:p>
    <w:p w14:paraId="4450A486" w14:textId="77777777" w:rsidR="00362684" w:rsidRDefault="00362684" w:rsidP="00223319"/>
    <w:p w14:paraId="64C47F99" w14:textId="77777777" w:rsidR="00362684" w:rsidRDefault="00362684" w:rsidP="00223319"/>
    <w:p w14:paraId="615FF609" w14:textId="77777777" w:rsidR="00362684" w:rsidRDefault="00362684" w:rsidP="00223319"/>
    <w:p w14:paraId="396E8EDD" w14:textId="77777777" w:rsidR="00362684" w:rsidRDefault="00362684" w:rsidP="00223319"/>
    <w:p w14:paraId="616B74B9" w14:textId="77777777" w:rsidR="00362684" w:rsidRDefault="00362684" w:rsidP="00223319"/>
    <w:p w14:paraId="7269BF23" w14:textId="77777777" w:rsidR="00362684" w:rsidRDefault="00362684" w:rsidP="00223319"/>
    <w:p w14:paraId="5DD68B10" w14:textId="77777777" w:rsidR="00362684" w:rsidRDefault="00362684" w:rsidP="00223319"/>
    <w:p w14:paraId="0AA1CD7E" w14:textId="77777777" w:rsidR="00362684" w:rsidRDefault="00362684" w:rsidP="00223319"/>
    <w:p w14:paraId="7C5504BB" w14:textId="77777777" w:rsidR="00362684" w:rsidRDefault="00362684" w:rsidP="00223319"/>
    <w:p w14:paraId="64A36F58" w14:textId="77777777" w:rsidR="00362684" w:rsidRDefault="00362684" w:rsidP="00223319"/>
    <w:p w14:paraId="6CF37515" w14:textId="77777777" w:rsidR="00362684" w:rsidRDefault="00362684" w:rsidP="00223319"/>
    <w:p w14:paraId="52DF98F8" w14:textId="77777777" w:rsidR="00362684" w:rsidRDefault="00362684" w:rsidP="00223319"/>
    <w:p w14:paraId="66FC42F9" w14:textId="77777777" w:rsidR="00362684" w:rsidRDefault="00362684" w:rsidP="00223319"/>
    <w:p w14:paraId="76A24556" w14:textId="77777777" w:rsidR="00362684" w:rsidRDefault="00362684" w:rsidP="00223319"/>
    <w:p w14:paraId="4A4AF040" w14:textId="77777777" w:rsidR="00362684" w:rsidRDefault="00362684" w:rsidP="00223319"/>
    <w:p w14:paraId="37EF9267" w14:textId="77777777" w:rsidR="00362684" w:rsidRDefault="00362684" w:rsidP="00223319"/>
    <w:p w14:paraId="7CD05A5F" w14:textId="77777777" w:rsidR="00362684" w:rsidRDefault="00362684" w:rsidP="00223319"/>
    <w:p w14:paraId="6027F05C" w14:textId="77777777" w:rsidR="00362684" w:rsidRDefault="00362684" w:rsidP="0022331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1"/>
      <w:gridCol w:w="3088"/>
      <w:gridCol w:w="3247"/>
    </w:tblGrid>
    <w:tr w:rsidR="0070494D" w14:paraId="1597D071" w14:textId="77777777" w:rsidTr="005B4233">
      <w:tc>
        <w:tcPr>
          <w:tcW w:w="10278" w:type="dxa"/>
          <w:gridSpan w:val="3"/>
        </w:tcPr>
        <w:p w14:paraId="7B94C6B4" w14:textId="156DBDA2" w:rsidR="0070494D" w:rsidRPr="00511903" w:rsidRDefault="0070494D" w:rsidP="00223319">
          <w:pPr>
            <w:pStyle w:val="Header"/>
          </w:pPr>
          <w:r>
            <w:t>Detail System Design</w:t>
          </w:r>
          <w:r w:rsidRPr="00511903">
            <w:t xml:space="preserve"> </w:t>
          </w:r>
          <w:r>
            <w:t>–</w:t>
          </w:r>
          <w:r w:rsidRPr="00511903">
            <w:t xml:space="preserve"> </w:t>
          </w:r>
          <w:r>
            <w:t xml:space="preserve">Gateway Device Management Platform 4.0 </w:t>
          </w:r>
        </w:p>
      </w:tc>
    </w:tr>
    <w:tr w:rsidR="0070494D" w14:paraId="6500F4EB" w14:textId="77777777" w:rsidTr="005B4233">
      <w:tc>
        <w:tcPr>
          <w:tcW w:w="3438" w:type="dxa"/>
        </w:tcPr>
        <w:p w14:paraId="7C244C00" w14:textId="2CB7AFA0" w:rsidR="0070494D" w:rsidRPr="00511903" w:rsidRDefault="0070494D" w:rsidP="00223319">
          <w:pPr>
            <w:pStyle w:val="Header"/>
          </w:pPr>
          <w:r>
            <w:t xml:space="preserve">Document #: </w:t>
          </w:r>
          <w:r w:rsidRPr="000B4AEC">
            <w:rPr>
              <w:rStyle w:val="StyleBold"/>
              <w:rFonts w:ascii="Times New Roman" w:hAnsi="Times New Roman"/>
              <w:b w:val="0"/>
            </w:rPr>
            <w:t xml:space="preserve">RE00062904 </w:t>
          </w:r>
          <w:r w:rsidRPr="00511903">
            <w:t>Rev A</w:t>
          </w:r>
        </w:p>
      </w:tc>
      <w:tc>
        <w:tcPr>
          <w:tcW w:w="3330" w:type="dxa"/>
        </w:tcPr>
        <w:p w14:paraId="17848ABF" w14:textId="77777777" w:rsidR="0070494D" w:rsidRPr="00511903" w:rsidRDefault="0070494D" w:rsidP="00223319">
          <w:pPr>
            <w:pStyle w:val="Header"/>
          </w:pPr>
          <w:r w:rsidRPr="00511903">
            <w:t>Issue Date: Refer to Agile</w:t>
          </w:r>
        </w:p>
      </w:tc>
      <w:tc>
        <w:tcPr>
          <w:tcW w:w="3510" w:type="dxa"/>
        </w:tcPr>
        <w:p w14:paraId="52CB86D8" w14:textId="77777777" w:rsidR="0070494D" w:rsidRPr="00BD1E07" w:rsidRDefault="0070494D" w:rsidP="00223319">
          <w:pPr>
            <w:pStyle w:val="Header"/>
          </w:pPr>
          <w:r w:rsidRPr="00BD1E07">
            <w:t xml:space="preserve">Page </w:t>
          </w:r>
          <w:r w:rsidRPr="00F83006">
            <w:rPr>
              <w:rStyle w:val="PageNumber"/>
              <w:rFonts w:ascii="Arial Bold" w:hAnsi="Arial Bold"/>
              <w:b/>
            </w:rPr>
            <w:fldChar w:fldCharType="begin"/>
          </w:r>
          <w:r w:rsidRPr="00F83006">
            <w:rPr>
              <w:rStyle w:val="PageNumber"/>
              <w:rFonts w:ascii="Arial Bold" w:hAnsi="Arial Bold"/>
              <w:b/>
            </w:rPr>
            <w:instrText xml:space="preserve"> PAGE </w:instrText>
          </w:r>
          <w:r w:rsidRPr="00F83006">
            <w:rPr>
              <w:rStyle w:val="PageNumber"/>
              <w:rFonts w:ascii="Arial Bold" w:hAnsi="Arial Bold"/>
              <w:b/>
            </w:rPr>
            <w:fldChar w:fldCharType="separate"/>
          </w:r>
          <w:r w:rsidR="00791D08">
            <w:rPr>
              <w:rStyle w:val="PageNumber"/>
              <w:rFonts w:ascii="Arial Bold" w:hAnsi="Arial Bold" w:hint="eastAsia"/>
              <w:b/>
              <w:noProof/>
            </w:rPr>
            <w:t>2</w:t>
          </w:r>
          <w:r w:rsidRPr="00F83006">
            <w:rPr>
              <w:rStyle w:val="PageNumber"/>
              <w:rFonts w:ascii="Arial Bold" w:hAnsi="Arial Bold"/>
              <w:b/>
            </w:rPr>
            <w:fldChar w:fldCharType="end"/>
          </w:r>
          <w:r w:rsidRPr="00BD1E07">
            <w:t xml:space="preserve"> of  </w:t>
          </w:r>
          <w:r w:rsidRPr="00F83006">
            <w:rPr>
              <w:rStyle w:val="PageNumber"/>
              <w:rFonts w:ascii="Arial Bold" w:hAnsi="Arial Bold"/>
              <w:b/>
            </w:rPr>
            <w:fldChar w:fldCharType="begin"/>
          </w:r>
          <w:r w:rsidRPr="00F83006">
            <w:rPr>
              <w:rStyle w:val="PageNumber"/>
              <w:rFonts w:ascii="Arial Bold" w:hAnsi="Arial Bold"/>
              <w:b/>
            </w:rPr>
            <w:instrText xml:space="preserve"> NUMPAGES </w:instrText>
          </w:r>
          <w:r w:rsidRPr="00F83006">
            <w:rPr>
              <w:rStyle w:val="PageNumber"/>
              <w:rFonts w:ascii="Arial Bold" w:hAnsi="Arial Bold"/>
              <w:b/>
            </w:rPr>
            <w:fldChar w:fldCharType="separate"/>
          </w:r>
          <w:r w:rsidR="00791D08">
            <w:rPr>
              <w:rStyle w:val="PageNumber"/>
              <w:rFonts w:ascii="Arial Bold" w:hAnsi="Arial Bold" w:hint="eastAsia"/>
              <w:b/>
              <w:noProof/>
            </w:rPr>
            <w:t>2</w:t>
          </w:r>
          <w:r w:rsidRPr="00F83006">
            <w:rPr>
              <w:rStyle w:val="PageNumber"/>
              <w:rFonts w:ascii="Arial Bold" w:hAnsi="Arial Bold"/>
              <w:b/>
            </w:rPr>
            <w:fldChar w:fldCharType="end"/>
          </w:r>
        </w:p>
      </w:tc>
    </w:tr>
  </w:tbl>
  <w:p w14:paraId="70C0BD26" w14:textId="36BB7A56" w:rsidR="0070494D" w:rsidRDefault="0070494D" w:rsidP="00223319">
    <w:pPr>
      <w:pStyle w:val="Header"/>
    </w:pPr>
    <w:r>
      <w:tab/>
    </w:r>
  </w:p>
  <w:p w14:paraId="4ACAD42A" w14:textId="77777777" w:rsidR="0070494D" w:rsidRDefault="0070494D" w:rsidP="0022331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4ADA8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EB64C4"/>
    <w:multiLevelType w:val="multilevel"/>
    <w:tmpl w:val="0B9CAFD2"/>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
      <w:lvlJc w:val="left"/>
      <w:pPr>
        <w:tabs>
          <w:tab w:val="num" w:pos="2880"/>
        </w:tabs>
        <w:ind w:left="2880" w:hanging="360"/>
      </w:pPr>
      <w:rPr>
        <w:rFonts w:ascii="Symbol" w:hAnsi="Symbol" w:hint="default"/>
        <w:sz w:val="20"/>
      </w:rPr>
    </w:lvl>
    <w:lvl w:ilvl="2" w:tentative="1">
      <w:start w:val="1"/>
      <w:numFmt w:val="bullet"/>
      <w:lvlText w:val=""/>
      <w:lvlJc w:val="left"/>
      <w:pPr>
        <w:tabs>
          <w:tab w:val="num" w:pos="3600"/>
        </w:tabs>
        <w:ind w:left="3600" w:hanging="360"/>
      </w:pPr>
      <w:rPr>
        <w:rFonts w:ascii="Symbol" w:hAnsi="Symbol" w:hint="default"/>
        <w:sz w:val="20"/>
      </w:rPr>
    </w:lvl>
    <w:lvl w:ilvl="3" w:tentative="1">
      <w:start w:val="1"/>
      <w:numFmt w:val="bullet"/>
      <w:lvlText w:val=""/>
      <w:lvlJc w:val="left"/>
      <w:pPr>
        <w:tabs>
          <w:tab w:val="num" w:pos="4320"/>
        </w:tabs>
        <w:ind w:left="4320" w:hanging="360"/>
      </w:pPr>
      <w:rPr>
        <w:rFonts w:ascii="Symbol" w:hAnsi="Symbol" w:hint="default"/>
        <w:sz w:val="20"/>
      </w:rPr>
    </w:lvl>
    <w:lvl w:ilvl="4" w:tentative="1">
      <w:start w:val="1"/>
      <w:numFmt w:val="bullet"/>
      <w:lvlText w:val=""/>
      <w:lvlJc w:val="left"/>
      <w:pPr>
        <w:tabs>
          <w:tab w:val="num" w:pos="5040"/>
        </w:tabs>
        <w:ind w:left="5040" w:hanging="360"/>
      </w:pPr>
      <w:rPr>
        <w:rFonts w:ascii="Symbol" w:hAnsi="Symbol" w:hint="default"/>
        <w:sz w:val="20"/>
      </w:rPr>
    </w:lvl>
    <w:lvl w:ilvl="5" w:tentative="1">
      <w:start w:val="1"/>
      <w:numFmt w:val="bullet"/>
      <w:lvlText w:val=""/>
      <w:lvlJc w:val="left"/>
      <w:pPr>
        <w:tabs>
          <w:tab w:val="num" w:pos="5760"/>
        </w:tabs>
        <w:ind w:left="5760" w:hanging="360"/>
      </w:pPr>
      <w:rPr>
        <w:rFonts w:ascii="Symbol" w:hAnsi="Symbol" w:hint="default"/>
        <w:sz w:val="20"/>
      </w:rPr>
    </w:lvl>
    <w:lvl w:ilvl="6" w:tentative="1">
      <w:start w:val="1"/>
      <w:numFmt w:val="bullet"/>
      <w:lvlText w:val=""/>
      <w:lvlJc w:val="left"/>
      <w:pPr>
        <w:tabs>
          <w:tab w:val="num" w:pos="6480"/>
        </w:tabs>
        <w:ind w:left="6480" w:hanging="360"/>
      </w:pPr>
      <w:rPr>
        <w:rFonts w:ascii="Symbol" w:hAnsi="Symbol" w:hint="default"/>
        <w:sz w:val="20"/>
      </w:rPr>
    </w:lvl>
    <w:lvl w:ilvl="7" w:tentative="1">
      <w:start w:val="1"/>
      <w:numFmt w:val="bullet"/>
      <w:lvlText w:val=""/>
      <w:lvlJc w:val="left"/>
      <w:pPr>
        <w:tabs>
          <w:tab w:val="num" w:pos="7200"/>
        </w:tabs>
        <w:ind w:left="7200" w:hanging="360"/>
      </w:pPr>
      <w:rPr>
        <w:rFonts w:ascii="Symbol" w:hAnsi="Symbol" w:hint="default"/>
        <w:sz w:val="20"/>
      </w:rPr>
    </w:lvl>
    <w:lvl w:ilvl="8" w:tentative="1">
      <w:start w:val="1"/>
      <w:numFmt w:val="bullet"/>
      <w:lvlText w:val=""/>
      <w:lvlJc w:val="left"/>
      <w:pPr>
        <w:tabs>
          <w:tab w:val="num" w:pos="7920"/>
        </w:tabs>
        <w:ind w:left="7920" w:hanging="360"/>
      </w:pPr>
      <w:rPr>
        <w:rFonts w:ascii="Symbol" w:hAnsi="Symbol" w:hint="default"/>
        <w:sz w:val="20"/>
      </w:rPr>
    </w:lvl>
  </w:abstractNum>
  <w:abstractNum w:abstractNumId="2">
    <w:nsid w:val="08EB589A"/>
    <w:multiLevelType w:val="hybridMultilevel"/>
    <w:tmpl w:val="AF5E26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CB3AEA"/>
    <w:multiLevelType w:val="hybridMultilevel"/>
    <w:tmpl w:val="E2961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466A61"/>
    <w:multiLevelType w:val="hybridMultilevel"/>
    <w:tmpl w:val="B09E1F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027A56"/>
    <w:multiLevelType w:val="hybridMultilevel"/>
    <w:tmpl w:val="23A4D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C0283E"/>
    <w:multiLevelType w:val="hybridMultilevel"/>
    <w:tmpl w:val="2CE01A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D20993"/>
    <w:multiLevelType w:val="multilevel"/>
    <w:tmpl w:val="1D5E02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05D4175"/>
    <w:multiLevelType w:val="hybridMultilevel"/>
    <w:tmpl w:val="AC329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D24C59"/>
    <w:multiLevelType w:val="hybridMultilevel"/>
    <w:tmpl w:val="7F263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DE2BE1"/>
    <w:multiLevelType w:val="multilevel"/>
    <w:tmpl w:val="413051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A900306"/>
    <w:multiLevelType w:val="hybridMultilevel"/>
    <w:tmpl w:val="56CC6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E0117C5"/>
    <w:multiLevelType w:val="hybridMultilevel"/>
    <w:tmpl w:val="34DAF0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6F05D80"/>
    <w:multiLevelType w:val="hybridMultilevel"/>
    <w:tmpl w:val="9E2C66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00B2200"/>
    <w:multiLevelType w:val="multilevel"/>
    <w:tmpl w:val="FEA48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49213B25"/>
    <w:multiLevelType w:val="multilevel"/>
    <w:tmpl w:val="7AAEF5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0482AAD"/>
    <w:multiLevelType w:val="multilevel"/>
    <w:tmpl w:val="C89C9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52206E1A"/>
    <w:multiLevelType w:val="hybridMultilevel"/>
    <w:tmpl w:val="47BE9A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2E84DDC"/>
    <w:multiLevelType w:val="hybridMultilevel"/>
    <w:tmpl w:val="04C8A88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4060B21"/>
    <w:multiLevelType w:val="hybridMultilevel"/>
    <w:tmpl w:val="D3F263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375BAA"/>
    <w:multiLevelType w:val="hybridMultilevel"/>
    <w:tmpl w:val="9BCC4A0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nsid w:val="67712C0A"/>
    <w:multiLevelType w:val="multilevel"/>
    <w:tmpl w:val="8B3847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7483159F"/>
    <w:multiLevelType w:val="multilevel"/>
    <w:tmpl w:val="369EC8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761D1489"/>
    <w:multiLevelType w:val="hybridMultilevel"/>
    <w:tmpl w:val="FA3C8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8093BAF"/>
    <w:multiLevelType w:val="hybridMultilevel"/>
    <w:tmpl w:val="E3082A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9D93E95"/>
    <w:multiLevelType w:val="hybridMultilevel"/>
    <w:tmpl w:val="58AAC5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8"/>
  </w:num>
  <w:num w:numId="3">
    <w:abstractNumId w:val="1"/>
  </w:num>
  <w:num w:numId="4">
    <w:abstractNumId w:val="14"/>
  </w:num>
  <w:num w:numId="5">
    <w:abstractNumId w:val="16"/>
  </w:num>
  <w:num w:numId="6">
    <w:abstractNumId w:val="0"/>
  </w:num>
  <w:num w:numId="7">
    <w:abstractNumId w:val="0"/>
  </w:num>
  <w:num w:numId="8">
    <w:abstractNumId w:val="0"/>
  </w:num>
  <w:num w:numId="9">
    <w:abstractNumId w:val="0"/>
  </w:num>
  <w:num w:numId="10">
    <w:abstractNumId w:val="24"/>
  </w:num>
  <w:num w:numId="11">
    <w:abstractNumId w:val="25"/>
  </w:num>
  <w:num w:numId="12">
    <w:abstractNumId w:val="2"/>
  </w:num>
  <w:num w:numId="13">
    <w:abstractNumId w:val="3"/>
  </w:num>
  <w:num w:numId="14">
    <w:abstractNumId w:val="9"/>
  </w:num>
  <w:num w:numId="15">
    <w:abstractNumId w:val="0"/>
  </w:num>
  <w:num w:numId="16">
    <w:abstractNumId w:val="0"/>
  </w:num>
  <w:num w:numId="17">
    <w:abstractNumId w:val="0"/>
  </w:num>
  <w:num w:numId="18">
    <w:abstractNumId w:val="0"/>
  </w:num>
  <w:num w:numId="19">
    <w:abstractNumId w:val="19"/>
  </w:num>
  <w:num w:numId="20">
    <w:abstractNumId w:val="20"/>
  </w:num>
  <w:num w:numId="21">
    <w:abstractNumId w:val="6"/>
  </w:num>
  <w:num w:numId="22">
    <w:abstractNumId w:val="5"/>
  </w:num>
  <w:num w:numId="23">
    <w:abstractNumId w:val="4"/>
  </w:num>
  <w:num w:numId="24">
    <w:abstractNumId w:val="8"/>
  </w:num>
  <w:num w:numId="25">
    <w:abstractNumId w:val="0"/>
  </w:num>
  <w:num w:numId="26">
    <w:abstractNumId w:val="10"/>
  </w:num>
  <w:num w:numId="27">
    <w:abstractNumId w:val="23"/>
  </w:num>
  <w:num w:numId="28">
    <w:abstractNumId w:val="17"/>
  </w:num>
  <w:num w:numId="29">
    <w:abstractNumId w:val="11"/>
  </w:num>
  <w:num w:numId="30">
    <w:abstractNumId w:val="21"/>
  </w:num>
  <w:num w:numId="31">
    <w:abstractNumId w:val="15"/>
  </w:num>
  <w:num w:numId="32">
    <w:abstractNumId w:val="22"/>
  </w:num>
  <w:num w:numId="33">
    <w:abstractNumId w:val="7"/>
  </w:num>
  <w:num w:numId="34">
    <w:abstractNumId w:val="12"/>
  </w:num>
  <w:num w:numId="35">
    <w:abstractNumId w:val="13"/>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shi Pan">
    <w15:presenceInfo w15:providerId="AD" w15:userId="S-1-5-21-4114469553-3968390713-1664765478-1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317"/>
    <w:rsid w:val="000014C6"/>
    <w:rsid w:val="00001840"/>
    <w:rsid w:val="000020F5"/>
    <w:rsid w:val="000029D6"/>
    <w:rsid w:val="00002A58"/>
    <w:rsid w:val="00003EF7"/>
    <w:rsid w:val="00006277"/>
    <w:rsid w:val="00007170"/>
    <w:rsid w:val="0001096A"/>
    <w:rsid w:val="00011F83"/>
    <w:rsid w:val="0001297A"/>
    <w:rsid w:val="00013200"/>
    <w:rsid w:val="000146B0"/>
    <w:rsid w:val="00014B40"/>
    <w:rsid w:val="00015F89"/>
    <w:rsid w:val="0001624E"/>
    <w:rsid w:val="00020DC8"/>
    <w:rsid w:val="000213E0"/>
    <w:rsid w:val="00022071"/>
    <w:rsid w:val="00022445"/>
    <w:rsid w:val="00022862"/>
    <w:rsid w:val="00023ED9"/>
    <w:rsid w:val="00025A0D"/>
    <w:rsid w:val="000263E1"/>
    <w:rsid w:val="000265F2"/>
    <w:rsid w:val="000277D1"/>
    <w:rsid w:val="00030148"/>
    <w:rsid w:val="0003513B"/>
    <w:rsid w:val="00035148"/>
    <w:rsid w:val="000353D4"/>
    <w:rsid w:val="00036EB3"/>
    <w:rsid w:val="000371E5"/>
    <w:rsid w:val="000404C3"/>
    <w:rsid w:val="00040816"/>
    <w:rsid w:val="00040BFE"/>
    <w:rsid w:val="00043E95"/>
    <w:rsid w:val="000442AF"/>
    <w:rsid w:val="00044A45"/>
    <w:rsid w:val="00044E86"/>
    <w:rsid w:val="00045073"/>
    <w:rsid w:val="00046FE3"/>
    <w:rsid w:val="00047526"/>
    <w:rsid w:val="00050873"/>
    <w:rsid w:val="000524BA"/>
    <w:rsid w:val="0005343A"/>
    <w:rsid w:val="00054308"/>
    <w:rsid w:val="00055A7B"/>
    <w:rsid w:val="000619CF"/>
    <w:rsid w:val="000632F6"/>
    <w:rsid w:val="00066BBC"/>
    <w:rsid w:val="000674D2"/>
    <w:rsid w:val="00067B00"/>
    <w:rsid w:val="00070D18"/>
    <w:rsid w:val="00071871"/>
    <w:rsid w:val="000718BF"/>
    <w:rsid w:val="0007193F"/>
    <w:rsid w:val="00071FC4"/>
    <w:rsid w:val="000724F1"/>
    <w:rsid w:val="00072547"/>
    <w:rsid w:val="00073F12"/>
    <w:rsid w:val="000771EE"/>
    <w:rsid w:val="00080041"/>
    <w:rsid w:val="000812D1"/>
    <w:rsid w:val="00082BBD"/>
    <w:rsid w:val="00083B10"/>
    <w:rsid w:val="000849E1"/>
    <w:rsid w:val="00085974"/>
    <w:rsid w:val="000860F6"/>
    <w:rsid w:val="00090688"/>
    <w:rsid w:val="00091130"/>
    <w:rsid w:val="0009155E"/>
    <w:rsid w:val="00091DF8"/>
    <w:rsid w:val="00093281"/>
    <w:rsid w:val="00094DA4"/>
    <w:rsid w:val="000950BC"/>
    <w:rsid w:val="00096121"/>
    <w:rsid w:val="000974EC"/>
    <w:rsid w:val="00097BD3"/>
    <w:rsid w:val="000B2268"/>
    <w:rsid w:val="000B4AEC"/>
    <w:rsid w:val="000B572C"/>
    <w:rsid w:val="000B6832"/>
    <w:rsid w:val="000B7A07"/>
    <w:rsid w:val="000B7E58"/>
    <w:rsid w:val="000C2025"/>
    <w:rsid w:val="000C245D"/>
    <w:rsid w:val="000C26D7"/>
    <w:rsid w:val="000C2CED"/>
    <w:rsid w:val="000C400D"/>
    <w:rsid w:val="000C478E"/>
    <w:rsid w:val="000C520F"/>
    <w:rsid w:val="000C7031"/>
    <w:rsid w:val="000C7E6C"/>
    <w:rsid w:val="000D3136"/>
    <w:rsid w:val="000D409E"/>
    <w:rsid w:val="000E0A9C"/>
    <w:rsid w:val="000E21F7"/>
    <w:rsid w:val="000E3D04"/>
    <w:rsid w:val="000E50C6"/>
    <w:rsid w:val="000E61EF"/>
    <w:rsid w:val="000F091F"/>
    <w:rsid w:val="000F0FB6"/>
    <w:rsid w:val="000F3B89"/>
    <w:rsid w:val="000F5377"/>
    <w:rsid w:val="000F5D3B"/>
    <w:rsid w:val="000F74F5"/>
    <w:rsid w:val="0010027E"/>
    <w:rsid w:val="0010067E"/>
    <w:rsid w:val="001015B9"/>
    <w:rsid w:val="00101A9E"/>
    <w:rsid w:val="00102171"/>
    <w:rsid w:val="0010253F"/>
    <w:rsid w:val="00102890"/>
    <w:rsid w:val="001043D6"/>
    <w:rsid w:val="001045FF"/>
    <w:rsid w:val="00104952"/>
    <w:rsid w:val="00105185"/>
    <w:rsid w:val="001062C4"/>
    <w:rsid w:val="00106B56"/>
    <w:rsid w:val="001073E3"/>
    <w:rsid w:val="00107D25"/>
    <w:rsid w:val="001101B1"/>
    <w:rsid w:val="00110963"/>
    <w:rsid w:val="00111B24"/>
    <w:rsid w:val="00112A81"/>
    <w:rsid w:val="00114485"/>
    <w:rsid w:val="0012077A"/>
    <w:rsid w:val="00121C78"/>
    <w:rsid w:val="0012413E"/>
    <w:rsid w:val="00124449"/>
    <w:rsid w:val="00124726"/>
    <w:rsid w:val="0012525B"/>
    <w:rsid w:val="001268DB"/>
    <w:rsid w:val="001277EF"/>
    <w:rsid w:val="0013218B"/>
    <w:rsid w:val="00134436"/>
    <w:rsid w:val="00135058"/>
    <w:rsid w:val="00135BC7"/>
    <w:rsid w:val="001361A3"/>
    <w:rsid w:val="00136648"/>
    <w:rsid w:val="0014005D"/>
    <w:rsid w:val="00141979"/>
    <w:rsid w:val="00143707"/>
    <w:rsid w:val="00143982"/>
    <w:rsid w:val="00143F1B"/>
    <w:rsid w:val="001440C0"/>
    <w:rsid w:val="001442E9"/>
    <w:rsid w:val="00144420"/>
    <w:rsid w:val="00144B56"/>
    <w:rsid w:val="00145062"/>
    <w:rsid w:val="001460C7"/>
    <w:rsid w:val="0014653E"/>
    <w:rsid w:val="00150C2E"/>
    <w:rsid w:val="00151059"/>
    <w:rsid w:val="0015165D"/>
    <w:rsid w:val="00151CBB"/>
    <w:rsid w:val="0015279C"/>
    <w:rsid w:val="00152E7C"/>
    <w:rsid w:val="001532BA"/>
    <w:rsid w:val="00153B82"/>
    <w:rsid w:val="00154223"/>
    <w:rsid w:val="001570C6"/>
    <w:rsid w:val="001629C8"/>
    <w:rsid w:val="00164748"/>
    <w:rsid w:val="00164C52"/>
    <w:rsid w:val="001654B2"/>
    <w:rsid w:val="00167B59"/>
    <w:rsid w:val="00167E54"/>
    <w:rsid w:val="0017006B"/>
    <w:rsid w:val="00170C45"/>
    <w:rsid w:val="001717E4"/>
    <w:rsid w:val="001747E5"/>
    <w:rsid w:val="00174BAC"/>
    <w:rsid w:val="00174DF2"/>
    <w:rsid w:val="001751B7"/>
    <w:rsid w:val="00175FE4"/>
    <w:rsid w:val="0017600C"/>
    <w:rsid w:val="00176452"/>
    <w:rsid w:val="0018035F"/>
    <w:rsid w:val="00184040"/>
    <w:rsid w:val="00186CBB"/>
    <w:rsid w:val="0018797A"/>
    <w:rsid w:val="0019067C"/>
    <w:rsid w:val="00191196"/>
    <w:rsid w:val="00191FC1"/>
    <w:rsid w:val="001928D7"/>
    <w:rsid w:val="00192CCE"/>
    <w:rsid w:val="00195676"/>
    <w:rsid w:val="001958A6"/>
    <w:rsid w:val="0019741B"/>
    <w:rsid w:val="00197A9C"/>
    <w:rsid w:val="001A6100"/>
    <w:rsid w:val="001A6EF7"/>
    <w:rsid w:val="001A7C5D"/>
    <w:rsid w:val="001B0B70"/>
    <w:rsid w:val="001B0FCC"/>
    <w:rsid w:val="001B24E5"/>
    <w:rsid w:val="001B266D"/>
    <w:rsid w:val="001B372C"/>
    <w:rsid w:val="001B38A8"/>
    <w:rsid w:val="001B4D2D"/>
    <w:rsid w:val="001B7C97"/>
    <w:rsid w:val="001C0023"/>
    <w:rsid w:val="001C0083"/>
    <w:rsid w:val="001C0549"/>
    <w:rsid w:val="001C0C06"/>
    <w:rsid w:val="001C101D"/>
    <w:rsid w:val="001C2210"/>
    <w:rsid w:val="001C25C7"/>
    <w:rsid w:val="001C2784"/>
    <w:rsid w:val="001C3FBB"/>
    <w:rsid w:val="001C7730"/>
    <w:rsid w:val="001D404B"/>
    <w:rsid w:val="001D4FFF"/>
    <w:rsid w:val="001D6784"/>
    <w:rsid w:val="001D6DF9"/>
    <w:rsid w:val="001D71F5"/>
    <w:rsid w:val="001D74C9"/>
    <w:rsid w:val="001E17E0"/>
    <w:rsid w:val="001E21BC"/>
    <w:rsid w:val="001E2DA2"/>
    <w:rsid w:val="001E2F54"/>
    <w:rsid w:val="001E40CB"/>
    <w:rsid w:val="001E4B00"/>
    <w:rsid w:val="001E4C94"/>
    <w:rsid w:val="001E4D54"/>
    <w:rsid w:val="001E542F"/>
    <w:rsid w:val="001E64EA"/>
    <w:rsid w:val="001F044B"/>
    <w:rsid w:val="001F10ED"/>
    <w:rsid w:val="001F327F"/>
    <w:rsid w:val="001F3FB8"/>
    <w:rsid w:val="001F4864"/>
    <w:rsid w:val="001F5C8D"/>
    <w:rsid w:val="001F6AA2"/>
    <w:rsid w:val="0020052B"/>
    <w:rsid w:val="002015FE"/>
    <w:rsid w:val="0020193C"/>
    <w:rsid w:val="0020356E"/>
    <w:rsid w:val="002047E1"/>
    <w:rsid w:val="00204965"/>
    <w:rsid w:val="00204D00"/>
    <w:rsid w:val="00206F3C"/>
    <w:rsid w:val="00206F3F"/>
    <w:rsid w:val="002078C0"/>
    <w:rsid w:val="0021092D"/>
    <w:rsid w:val="002131C7"/>
    <w:rsid w:val="00213807"/>
    <w:rsid w:val="00213989"/>
    <w:rsid w:val="0021446A"/>
    <w:rsid w:val="002166A7"/>
    <w:rsid w:val="00216CD7"/>
    <w:rsid w:val="00216DB1"/>
    <w:rsid w:val="002215B4"/>
    <w:rsid w:val="002218FE"/>
    <w:rsid w:val="00223319"/>
    <w:rsid w:val="00223C54"/>
    <w:rsid w:val="00223FAC"/>
    <w:rsid w:val="002255B8"/>
    <w:rsid w:val="00225673"/>
    <w:rsid w:val="0022754B"/>
    <w:rsid w:val="00230E3E"/>
    <w:rsid w:val="0023243A"/>
    <w:rsid w:val="00232869"/>
    <w:rsid w:val="00232FE0"/>
    <w:rsid w:val="002352B1"/>
    <w:rsid w:val="00236A2E"/>
    <w:rsid w:val="00237337"/>
    <w:rsid w:val="00237957"/>
    <w:rsid w:val="002379F0"/>
    <w:rsid w:val="00240E17"/>
    <w:rsid w:val="00240EC9"/>
    <w:rsid w:val="00241526"/>
    <w:rsid w:val="002420E7"/>
    <w:rsid w:val="00243504"/>
    <w:rsid w:val="002436C0"/>
    <w:rsid w:val="00245C2A"/>
    <w:rsid w:val="00246F94"/>
    <w:rsid w:val="002478B5"/>
    <w:rsid w:val="00250641"/>
    <w:rsid w:val="00250CE3"/>
    <w:rsid w:val="0025118D"/>
    <w:rsid w:val="00251797"/>
    <w:rsid w:val="00251B3B"/>
    <w:rsid w:val="00252D79"/>
    <w:rsid w:val="00253E55"/>
    <w:rsid w:val="00255D15"/>
    <w:rsid w:val="00257CE9"/>
    <w:rsid w:val="0026029A"/>
    <w:rsid w:val="002602FF"/>
    <w:rsid w:val="00260619"/>
    <w:rsid w:val="0026097D"/>
    <w:rsid w:val="00261141"/>
    <w:rsid w:val="002612E1"/>
    <w:rsid w:val="002623F8"/>
    <w:rsid w:val="00264DEE"/>
    <w:rsid w:val="0026504A"/>
    <w:rsid w:val="002668A8"/>
    <w:rsid w:val="002676E1"/>
    <w:rsid w:val="00270532"/>
    <w:rsid w:val="002731C2"/>
    <w:rsid w:val="002743BD"/>
    <w:rsid w:val="00274DE8"/>
    <w:rsid w:val="0027526E"/>
    <w:rsid w:val="00275591"/>
    <w:rsid w:val="0027737B"/>
    <w:rsid w:val="00281F1D"/>
    <w:rsid w:val="00283325"/>
    <w:rsid w:val="0028651B"/>
    <w:rsid w:val="0029050F"/>
    <w:rsid w:val="00295196"/>
    <w:rsid w:val="002971BD"/>
    <w:rsid w:val="002A076B"/>
    <w:rsid w:val="002A09F3"/>
    <w:rsid w:val="002A18B7"/>
    <w:rsid w:val="002A2A74"/>
    <w:rsid w:val="002A360D"/>
    <w:rsid w:val="002A7311"/>
    <w:rsid w:val="002A7727"/>
    <w:rsid w:val="002A79A9"/>
    <w:rsid w:val="002B092B"/>
    <w:rsid w:val="002B1003"/>
    <w:rsid w:val="002B2432"/>
    <w:rsid w:val="002B2918"/>
    <w:rsid w:val="002B6457"/>
    <w:rsid w:val="002B6805"/>
    <w:rsid w:val="002B79CD"/>
    <w:rsid w:val="002C00AA"/>
    <w:rsid w:val="002C15D8"/>
    <w:rsid w:val="002C2C64"/>
    <w:rsid w:val="002C31BE"/>
    <w:rsid w:val="002C38C5"/>
    <w:rsid w:val="002C3EC0"/>
    <w:rsid w:val="002C4155"/>
    <w:rsid w:val="002C42A5"/>
    <w:rsid w:val="002C4549"/>
    <w:rsid w:val="002C655C"/>
    <w:rsid w:val="002C76AB"/>
    <w:rsid w:val="002D06FB"/>
    <w:rsid w:val="002D0C98"/>
    <w:rsid w:val="002D0EE0"/>
    <w:rsid w:val="002D22C8"/>
    <w:rsid w:val="002D2DDE"/>
    <w:rsid w:val="002D3580"/>
    <w:rsid w:val="002D39AF"/>
    <w:rsid w:val="002D3FB4"/>
    <w:rsid w:val="002D5228"/>
    <w:rsid w:val="002E007B"/>
    <w:rsid w:val="002E1AD7"/>
    <w:rsid w:val="002E36A7"/>
    <w:rsid w:val="002E6010"/>
    <w:rsid w:val="002E764E"/>
    <w:rsid w:val="002F1BCF"/>
    <w:rsid w:val="002F3536"/>
    <w:rsid w:val="002F371E"/>
    <w:rsid w:val="002F3B77"/>
    <w:rsid w:val="002F793C"/>
    <w:rsid w:val="00300205"/>
    <w:rsid w:val="00300915"/>
    <w:rsid w:val="00303FFF"/>
    <w:rsid w:val="00304305"/>
    <w:rsid w:val="00304336"/>
    <w:rsid w:val="00305062"/>
    <w:rsid w:val="0030542E"/>
    <w:rsid w:val="00307117"/>
    <w:rsid w:val="0030776D"/>
    <w:rsid w:val="003079FC"/>
    <w:rsid w:val="00310526"/>
    <w:rsid w:val="003134AE"/>
    <w:rsid w:val="00313793"/>
    <w:rsid w:val="00314676"/>
    <w:rsid w:val="00314897"/>
    <w:rsid w:val="00315972"/>
    <w:rsid w:val="00315E6E"/>
    <w:rsid w:val="00315F71"/>
    <w:rsid w:val="00316152"/>
    <w:rsid w:val="003168EF"/>
    <w:rsid w:val="00317116"/>
    <w:rsid w:val="00317C9C"/>
    <w:rsid w:val="00321783"/>
    <w:rsid w:val="00321CF1"/>
    <w:rsid w:val="003226C2"/>
    <w:rsid w:val="00322A0E"/>
    <w:rsid w:val="00323528"/>
    <w:rsid w:val="00323BF4"/>
    <w:rsid w:val="0032435B"/>
    <w:rsid w:val="00325181"/>
    <w:rsid w:val="003258BC"/>
    <w:rsid w:val="00325A81"/>
    <w:rsid w:val="00327CA9"/>
    <w:rsid w:val="00327D80"/>
    <w:rsid w:val="00332035"/>
    <w:rsid w:val="003330BE"/>
    <w:rsid w:val="003348DD"/>
    <w:rsid w:val="00334D94"/>
    <w:rsid w:val="00335B7B"/>
    <w:rsid w:val="00336F8D"/>
    <w:rsid w:val="00342634"/>
    <w:rsid w:val="00342D17"/>
    <w:rsid w:val="003469B1"/>
    <w:rsid w:val="00347839"/>
    <w:rsid w:val="00347D55"/>
    <w:rsid w:val="00350150"/>
    <w:rsid w:val="00351ECF"/>
    <w:rsid w:val="00353661"/>
    <w:rsid w:val="00353681"/>
    <w:rsid w:val="00355B05"/>
    <w:rsid w:val="00355C0D"/>
    <w:rsid w:val="00356635"/>
    <w:rsid w:val="00356EDB"/>
    <w:rsid w:val="00357939"/>
    <w:rsid w:val="00361677"/>
    <w:rsid w:val="00362684"/>
    <w:rsid w:val="0036380F"/>
    <w:rsid w:val="00363F78"/>
    <w:rsid w:val="0036591D"/>
    <w:rsid w:val="00367D29"/>
    <w:rsid w:val="00370283"/>
    <w:rsid w:val="003712BB"/>
    <w:rsid w:val="00371898"/>
    <w:rsid w:val="0037383C"/>
    <w:rsid w:val="003740F7"/>
    <w:rsid w:val="003743E9"/>
    <w:rsid w:val="00377AD3"/>
    <w:rsid w:val="00377ECD"/>
    <w:rsid w:val="00380967"/>
    <w:rsid w:val="00383C1F"/>
    <w:rsid w:val="00383CD1"/>
    <w:rsid w:val="0038486C"/>
    <w:rsid w:val="003861CD"/>
    <w:rsid w:val="0038701D"/>
    <w:rsid w:val="0039000C"/>
    <w:rsid w:val="00393B2B"/>
    <w:rsid w:val="00394073"/>
    <w:rsid w:val="003941F6"/>
    <w:rsid w:val="00394D3D"/>
    <w:rsid w:val="0039637D"/>
    <w:rsid w:val="00396400"/>
    <w:rsid w:val="003A1753"/>
    <w:rsid w:val="003A1937"/>
    <w:rsid w:val="003A1A27"/>
    <w:rsid w:val="003A2CAC"/>
    <w:rsid w:val="003A37A3"/>
    <w:rsid w:val="003A3D72"/>
    <w:rsid w:val="003A52CA"/>
    <w:rsid w:val="003A78A3"/>
    <w:rsid w:val="003B0A38"/>
    <w:rsid w:val="003B167B"/>
    <w:rsid w:val="003B260A"/>
    <w:rsid w:val="003B3F81"/>
    <w:rsid w:val="003B5552"/>
    <w:rsid w:val="003B691B"/>
    <w:rsid w:val="003C01FC"/>
    <w:rsid w:val="003C061B"/>
    <w:rsid w:val="003C1031"/>
    <w:rsid w:val="003C1265"/>
    <w:rsid w:val="003C2975"/>
    <w:rsid w:val="003C319C"/>
    <w:rsid w:val="003C35D1"/>
    <w:rsid w:val="003C4C90"/>
    <w:rsid w:val="003C6E41"/>
    <w:rsid w:val="003D129E"/>
    <w:rsid w:val="003D2B1E"/>
    <w:rsid w:val="003D5A52"/>
    <w:rsid w:val="003D78C1"/>
    <w:rsid w:val="003E04F3"/>
    <w:rsid w:val="003E0EEC"/>
    <w:rsid w:val="003E1CD8"/>
    <w:rsid w:val="003E27C7"/>
    <w:rsid w:val="003E3C7E"/>
    <w:rsid w:val="003E792C"/>
    <w:rsid w:val="003F0C6C"/>
    <w:rsid w:val="003F16E6"/>
    <w:rsid w:val="003F3364"/>
    <w:rsid w:val="003F3C8F"/>
    <w:rsid w:val="003F43F4"/>
    <w:rsid w:val="003F540D"/>
    <w:rsid w:val="003F6700"/>
    <w:rsid w:val="004008F7"/>
    <w:rsid w:val="00400A85"/>
    <w:rsid w:val="0040109D"/>
    <w:rsid w:val="00403A67"/>
    <w:rsid w:val="00403C56"/>
    <w:rsid w:val="00404791"/>
    <w:rsid w:val="00407E0B"/>
    <w:rsid w:val="00407E4D"/>
    <w:rsid w:val="00407EC4"/>
    <w:rsid w:val="00410E60"/>
    <w:rsid w:val="00411403"/>
    <w:rsid w:val="00411513"/>
    <w:rsid w:val="00411BDA"/>
    <w:rsid w:val="00412CA3"/>
    <w:rsid w:val="00412F85"/>
    <w:rsid w:val="00413C58"/>
    <w:rsid w:val="00413CA3"/>
    <w:rsid w:val="004141C7"/>
    <w:rsid w:val="00414706"/>
    <w:rsid w:val="004147AA"/>
    <w:rsid w:val="00414C4D"/>
    <w:rsid w:val="00415907"/>
    <w:rsid w:val="00417B2D"/>
    <w:rsid w:val="00417C69"/>
    <w:rsid w:val="00420359"/>
    <w:rsid w:val="00420AF9"/>
    <w:rsid w:val="004212D3"/>
    <w:rsid w:val="004212EC"/>
    <w:rsid w:val="0042264F"/>
    <w:rsid w:val="00424F7E"/>
    <w:rsid w:val="004264C9"/>
    <w:rsid w:val="00427C52"/>
    <w:rsid w:val="00427F63"/>
    <w:rsid w:val="00427FB1"/>
    <w:rsid w:val="00431197"/>
    <w:rsid w:val="00431795"/>
    <w:rsid w:val="0043286B"/>
    <w:rsid w:val="00433769"/>
    <w:rsid w:val="00433BC8"/>
    <w:rsid w:val="00435224"/>
    <w:rsid w:val="0043639D"/>
    <w:rsid w:val="00436684"/>
    <w:rsid w:val="00436B89"/>
    <w:rsid w:val="00437396"/>
    <w:rsid w:val="00442000"/>
    <w:rsid w:val="00442851"/>
    <w:rsid w:val="00442DE5"/>
    <w:rsid w:val="00442E51"/>
    <w:rsid w:val="00443A1E"/>
    <w:rsid w:val="00446282"/>
    <w:rsid w:val="00446317"/>
    <w:rsid w:val="00446A10"/>
    <w:rsid w:val="00447594"/>
    <w:rsid w:val="004500B0"/>
    <w:rsid w:val="004500C3"/>
    <w:rsid w:val="0045279A"/>
    <w:rsid w:val="00453BA1"/>
    <w:rsid w:val="00454A80"/>
    <w:rsid w:val="00455512"/>
    <w:rsid w:val="00455662"/>
    <w:rsid w:val="004557AA"/>
    <w:rsid w:val="00455FE4"/>
    <w:rsid w:val="00457C8B"/>
    <w:rsid w:val="004608A3"/>
    <w:rsid w:val="004618FE"/>
    <w:rsid w:val="00462248"/>
    <w:rsid w:val="00465C7D"/>
    <w:rsid w:val="00465DA6"/>
    <w:rsid w:val="00466D92"/>
    <w:rsid w:val="00466DEE"/>
    <w:rsid w:val="004703A8"/>
    <w:rsid w:val="00470B15"/>
    <w:rsid w:val="004713A7"/>
    <w:rsid w:val="00471826"/>
    <w:rsid w:val="00475D51"/>
    <w:rsid w:val="00476CC9"/>
    <w:rsid w:val="00482142"/>
    <w:rsid w:val="00482362"/>
    <w:rsid w:val="0048270F"/>
    <w:rsid w:val="00482FDE"/>
    <w:rsid w:val="00485465"/>
    <w:rsid w:val="00486821"/>
    <w:rsid w:val="004870CC"/>
    <w:rsid w:val="00487608"/>
    <w:rsid w:val="00487E24"/>
    <w:rsid w:val="0049079D"/>
    <w:rsid w:val="00490F9B"/>
    <w:rsid w:val="004938BF"/>
    <w:rsid w:val="004943B0"/>
    <w:rsid w:val="00495443"/>
    <w:rsid w:val="0049557E"/>
    <w:rsid w:val="004959FA"/>
    <w:rsid w:val="00495D32"/>
    <w:rsid w:val="004A15B0"/>
    <w:rsid w:val="004A2AF2"/>
    <w:rsid w:val="004A4750"/>
    <w:rsid w:val="004A4C02"/>
    <w:rsid w:val="004A6751"/>
    <w:rsid w:val="004B0781"/>
    <w:rsid w:val="004B104D"/>
    <w:rsid w:val="004B2055"/>
    <w:rsid w:val="004B227C"/>
    <w:rsid w:val="004B366C"/>
    <w:rsid w:val="004B3A43"/>
    <w:rsid w:val="004B59BA"/>
    <w:rsid w:val="004B688D"/>
    <w:rsid w:val="004C0DFA"/>
    <w:rsid w:val="004C1475"/>
    <w:rsid w:val="004C2C9D"/>
    <w:rsid w:val="004C3907"/>
    <w:rsid w:val="004C40E0"/>
    <w:rsid w:val="004C48C1"/>
    <w:rsid w:val="004C4A6F"/>
    <w:rsid w:val="004C5D5B"/>
    <w:rsid w:val="004C714A"/>
    <w:rsid w:val="004D0B87"/>
    <w:rsid w:val="004D0D15"/>
    <w:rsid w:val="004D2AEB"/>
    <w:rsid w:val="004D35E0"/>
    <w:rsid w:val="004D3937"/>
    <w:rsid w:val="004D422A"/>
    <w:rsid w:val="004D5257"/>
    <w:rsid w:val="004D60AE"/>
    <w:rsid w:val="004D6C6B"/>
    <w:rsid w:val="004D7292"/>
    <w:rsid w:val="004E0313"/>
    <w:rsid w:val="004E4861"/>
    <w:rsid w:val="004E51F8"/>
    <w:rsid w:val="004E647F"/>
    <w:rsid w:val="004E7627"/>
    <w:rsid w:val="004E7BAC"/>
    <w:rsid w:val="004F1DE3"/>
    <w:rsid w:val="004F2790"/>
    <w:rsid w:val="004F3B9F"/>
    <w:rsid w:val="004F4ABC"/>
    <w:rsid w:val="004F58A8"/>
    <w:rsid w:val="004F5FAF"/>
    <w:rsid w:val="004F620F"/>
    <w:rsid w:val="0050229A"/>
    <w:rsid w:val="0050336D"/>
    <w:rsid w:val="00504171"/>
    <w:rsid w:val="005100F1"/>
    <w:rsid w:val="0051076A"/>
    <w:rsid w:val="00510771"/>
    <w:rsid w:val="005114A8"/>
    <w:rsid w:val="005116DE"/>
    <w:rsid w:val="0051388E"/>
    <w:rsid w:val="00513D12"/>
    <w:rsid w:val="00513FBB"/>
    <w:rsid w:val="0051559E"/>
    <w:rsid w:val="00515D89"/>
    <w:rsid w:val="005160E8"/>
    <w:rsid w:val="00517497"/>
    <w:rsid w:val="00517782"/>
    <w:rsid w:val="0051790E"/>
    <w:rsid w:val="0052140F"/>
    <w:rsid w:val="005215DE"/>
    <w:rsid w:val="00521700"/>
    <w:rsid w:val="00523F94"/>
    <w:rsid w:val="0052539E"/>
    <w:rsid w:val="0052659F"/>
    <w:rsid w:val="00527107"/>
    <w:rsid w:val="00527A46"/>
    <w:rsid w:val="00531762"/>
    <w:rsid w:val="0053180A"/>
    <w:rsid w:val="00531CF2"/>
    <w:rsid w:val="00531FC9"/>
    <w:rsid w:val="0053313E"/>
    <w:rsid w:val="00533A90"/>
    <w:rsid w:val="00534F3C"/>
    <w:rsid w:val="00535942"/>
    <w:rsid w:val="00535EC9"/>
    <w:rsid w:val="005376F9"/>
    <w:rsid w:val="005402A3"/>
    <w:rsid w:val="00540669"/>
    <w:rsid w:val="0054068F"/>
    <w:rsid w:val="0054070D"/>
    <w:rsid w:val="00542498"/>
    <w:rsid w:val="0054354E"/>
    <w:rsid w:val="00543B35"/>
    <w:rsid w:val="00544002"/>
    <w:rsid w:val="005440B8"/>
    <w:rsid w:val="005442B5"/>
    <w:rsid w:val="005443CF"/>
    <w:rsid w:val="00544505"/>
    <w:rsid w:val="00545092"/>
    <w:rsid w:val="005453B0"/>
    <w:rsid w:val="005457DF"/>
    <w:rsid w:val="00545E6A"/>
    <w:rsid w:val="0055051B"/>
    <w:rsid w:val="0055076A"/>
    <w:rsid w:val="005509DF"/>
    <w:rsid w:val="00550E2D"/>
    <w:rsid w:val="00550FEE"/>
    <w:rsid w:val="00551CB7"/>
    <w:rsid w:val="00552649"/>
    <w:rsid w:val="0055370E"/>
    <w:rsid w:val="0055378B"/>
    <w:rsid w:val="00553840"/>
    <w:rsid w:val="00553855"/>
    <w:rsid w:val="0055385E"/>
    <w:rsid w:val="005541A1"/>
    <w:rsid w:val="00554C9A"/>
    <w:rsid w:val="00555D63"/>
    <w:rsid w:val="00557460"/>
    <w:rsid w:val="00560953"/>
    <w:rsid w:val="0056111A"/>
    <w:rsid w:val="005612DB"/>
    <w:rsid w:val="005627B7"/>
    <w:rsid w:val="00564EF3"/>
    <w:rsid w:val="00565EF5"/>
    <w:rsid w:val="0056664B"/>
    <w:rsid w:val="00567293"/>
    <w:rsid w:val="005677CF"/>
    <w:rsid w:val="00567CE3"/>
    <w:rsid w:val="0057076A"/>
    <w:rsid w:val="00572028"/>
    <w:rsid w:val="005728C7"/>
    <w:rsid w:val="00572DE1"/>
    <w:rsid w:val="00572E85"/>
    <w:rsid w:val="00573B77"/>
    <w:rsid w:val="00573D59"/>
    <w:rsid w:val="005743DF"/>
    <w:rsid w:val="00574AAA"/>
    <w:rsid w:val="005769D1"/>
    <w:rsid w:val="005808F4"/>
    <w:rsid w:val="0058093E"/>
    <w:rsid w:val="0058257C"/>
    <w:rsid w:val="00583851"/>
    <w:rsid w:val="00583D09"/>
    <w:rsid w:val="00583FD4"/>
    <w:rsid w:val="00586A27"/>
    <w:rsid w:val="005870EF"/>
    <w:rsid w:val="00587F81"/>
    <w:rsid w:val="00590E91"/>
    <w:rsid w:val="00593565"/>
    <w:rsid w:val="00595557"/>
    <w:rsid w:val="00595AAD"/>
    <w:rsid w:val="00596609"/>
    <w:rsid w:val="00596C2A"/>
    <w:rsid w:val="005973E6"/>
    <w:rsid w:val="005A0334"/>
    <w:rsid w:val="005A0D4C"/>
    <w:rsid w:val="005A0E56"/>
    <w:rsid w:val="005A25FD"/>
    <w:rsid w:val="005A3FAB"/>
    <w:rsid w:val="005A57F8"/>
    <w:rsid w:val="005A6150"/>
    <w:rsid w:val="005A656F"/>
    <w:rsid w:val="005B210B"/>
    <w:rsid w:val="005B34F1"/>
    <w:rsid w:val="005B4233"/>
    <w:rsid w:val="005B4469"/>
    <w:rsid w:val="005B48A4"/>
    <w:rsid w:val="005B69FA"/>
    <w:rsid w:val="005C142F"/>
    <w:rsid w:val="005C18E3"/>
    <w:rsid w:val="005C1A07"/>
    <w:rsid w:val="005C20EB"/>
    <w:rsid w:val="005C3981"/>
    <w:rsid w:val="005C421A"/>
    <w:rsid w:val="005C4757"/>
    <w:rsid w:val="005C4B5B"/>
    <w:rsid w:val="005C4C98"/>
    <w:rsid w:val="005C6796"/>
    <w:rsid w:val="005D017D"/>
    <w:rsid w:val="005D1B0B"/>
    <w:rsid w:val="005D4DA5"/>
    <w:rsid w:val="005D6D74"/>
    <w:rsid w:val="005D6F55"/>
    <w:rsid w:val="005E023C"/>
    <w:rsid w:val="005E1E44"/>
    <w:rsid w:val="005E2FB3"/>
    <w:rsid w:val="005E4108"/>
    <w:rsid w:val="005E4E11"/>
    <w:rsid w:val="005E525D"/>
    <w:rsid w:val="005E7E6E"/>
    <w:rsid w:val="005F0C2A"/>
    <w:rsid w:val="005F35FA"/>
    <w:rsid w:val="005F41E0"/>
    <w:rsid w:val="005F581E"/>
    <w:rsid w:val="005F78FB"/>
    <w:rsid w:val="00601DBB"/>
    <w:rsid w:val="00603F7F"/>
    <w:rsid w:val="00606DDA"/>
    <w:rsid w:val="006106A8"/>
    <w:rsid w:val="00611BE6"/>
    <w:rsid w:val="00612833"/>
    <w:rsid w:val="006133BB"/>
    <w:rsid w:val="00613A3C"/>
    <w:rsid w:val="0061456A"/>
    <w:rsid w:val="006156A4"/>
    <w:rsid w:val="0061599A"/>
    <w:rsid w:val="00615C51"/>
    <w:rsid w:val="0062007C"/>
    <w:rsid w:val="00621C23"/>
    <w:rsid w:val="006223B9"/>
    <w:rsid w:val="0062271B"/>
    <w:rsid w:val="006237CC"/>
    <w:rsid w:val="00623E22"/>
    <w:rsid w:val="00623F11"/>
    <w:rsid w:val="00624B78"/>
    <w:rsid w:val="006254D7"/>
    <w:rsid w:val="00626777"/>
    <w:rsid w:val="00626F3A"/>
    <w:rsid w:val="00627AE7"/>
    <w:rsid w:val="00627D9A"/>
    <w:rsid w:val="00630047"/>
    <w:rsid w:val="006318B0"/>
    <w:rsid w:val="006321AC"/>
    <w:rsid w:val="00632534"/>
    <w:rsid w:val="006326C4"/>
    <w:rsid w:val="0063360B"/>
    <w:rsid w:val="00633EBA"/>
    <w:rsid w:val="00634734"/>
    <w:rsid w:val="0063551D"/>
    <w:rsid w:val="00635936"/>
    <w:rsid w:val="00635C55"/>
    <w:rsid w:val="006366B0"/>
    <w:rsid w:val="00637FCA"/>
    <w:rsid w:val="006402C2"/>
    <w:rsid w:val="00640451"/>
    <w:rsid w:val="00640B5A"/>
    <w:rsid w:val="00640CD8"/>
    <w:rsid w:val="00640CF2"/>
    <w:rsid w:val="00642D99"/>
    <w:rsid w:val="00643A5B"/>
    <w:rsid w:val="006454F8"/>
    <w:rsid w:val="00645ED9"/>
    <w:rsid w:val="006464C9"/>
    <w:rsid w:val="00646C07"/>
    <w:rsid w:val="00646FD0"/>
    <w:rsid w:val="006502BD"/>
    <w:rsid w:val="0065101D"/>
    <w:rsid w:val="00651D36"/>
    <w:rsid w:val="0065299D"/>
    <w:rsid w:val="00653864"/>
    <w:rsid w:val="0065528C"/>
    <w:rsid w:val="00655F2F"/>
    <w:rsid w:val="0066067F"/>
    <w:rsid w:val="006615EA"/>
    <w:rsid w:val="00661D70"/>
    <w:rsid w:val="00663276"/>
    <w:rsid w:val="0067182F"/>
    <w:rsid w:val="006730BF"/>
    <w:rsid w:val="0067388F"/>
    <w:rsid w:val="006742EB"/>
    <w:rsid w:val="00674A6C"/>
    <w:rsid w:val="0067643A"/>
    <w:rsid w:val="00680C33"/>
    <w:rsid w:val="006815B7"/>
    <w:rsid w:val="0068174D"/>
    <w:rsid w:val="006824E2"/>
    <w:rsid w:val="00682A4B"/>
    <w:rsid w:val="00682CBF"/>
    <w:rsid w:val="0068331F"/>
    <w:rsid w:val="0068481C"/>
    <w:rsid w:val="0068751A"/>
    <w:rsid w:val="00687E61"/>
    <w:rsid w:val="00687F5E"/>
    <w:rsid w:val="00693161"/>
    <w:rsid w:val="006932A7"/>
    <w:rsid w:val="006934CC"/>
    <w:rsid w:val="00693ABE"/>
    <w:rsid w:val="00697566"/>
    <w:rsid w:val="006A13A6"/>
    <w:rsid w:val="006A1700"/>
    <w:rsid w:val="006A394D"/>
    <w:rsid w:val="006A641B"/>
    <w:rsid w:val="006B064D"/>
    <w:rsid w:val="006B12C1"/>
    <w:rsid w:val="006B19C1"/>
    <w:rsid w:val="006B1A53"/>
    <w:rsid w:val="006B1EE9"/>
    <w:rsid w:val="006B1F00"/>
    <w:rsid w:val="006B3786"/>
    <w:rsid w:val="006B4D1E"/>
    <w:rsid w:val="006B5E36"/>
    <w:rsid w:val="006C0661"/>
    <w:rsid w:val="006C0E7F"/>
    <w:rsid w:val="006C334F"/>
    <w:rsid w:val="006C37C5"/>
    <w:rsid w:val="006C384C"/>
    <w:rsid w:val="006D029B"/>
    <w:rsid w:val="006D28BC"/>
    <w:rsid w:val="006D3439"/>
    <w:rsid w:val="006D35CF"/>
    <w:rsid w:val="006D3729"/>
    <w:rsid w:val="006D4688"/>
    <w:rsid w:val="006D5FCE"/>
    <w:rsid w:val="006D7553"/>
    <w:rsid w:val="006D7E20"/>
    <w:rsid w:val="006E1A45"/>
    <w:rsid w:val="006E7D45"/>
    <w:rsid w:val="006F25E2"/>
    <w:rsid w:val="006F3171"/>
    <w:rsid w:val="006F6265"/>
    <w:rsid w:val="0070000E"/>
    <w:rsid w:val="00700087"/>
    <w:rsid w:val="00700FA2"/>
    <w:rsid w:val="00701969"/>
    <w:rsid w:val="007026EC"/>
    <w:rsid w:val="007029DB"/>
    <w:rsid w:val="0070449F"/>
    <w:rsid w:val="0070494D"/>
    <w:rsid w:val="00706B80"/>
    <w:rsid w:val="00706C9D"/>
    <w:rsid w:val="0070732F"/>
    <w:rsid w:val="00710F9A"/>
    <w:rsid w:val="00713925"/>
    <w:rsid w:val="00714B93"/>
    <w:rsid w:val="007160AC"/>
    <w:rsid w:val="00716A5F"/>
    <w:rsid w:val="00716F09"/>
    <w:rsid w:val="0072468C"/>
    <w:rsid w:val="0073180B"/>
    <w:rsid w:val="007319C6"/>
    <w:rsid w:val="0073240D"/>
    <w:rsid w:val="007328A7"/>
    <w:rsid w:val="00733C96"/>
    <w:rsid w:val="00735142"/>
    <w:rsid w:val="0073610B"/>
    <w:rsid w:val="00740E01"/>
    <w:rsid w:val="00741BBB"/>
    <w:rsid w:val="0074217D"/>
    <w:rsid w:val="00742527"/>
    <w:rsid w:val="00743FC3"/>
    <w:rsid w:val="00745963"/>
    <w:rsid w:val="00745C4B"/>
    <w:rsid w:val="00753F89"/>
    <w:rsid w:val="0075418E"/>
    <w:rsid w:val="007558A5"/>
    <w:rsid w:val="007565C9"/>
    <w:rsid w:val="00760D61"/>
    <w:rsid w:val="007610F9"/>
    <w:rsid w:val="00762967"/>
    <w:rsid w:val="00763723"/>
    <w:rsid w:val="00763C0A"/>
    <w:rsid w:val="007642F4"/>
    <w:rsid w:val="007676E3"/>
    <w:rsid w:val="007709DE"/>
    <w:rsid w:val="00770E04"/>
    <w:rsid w:val="00771481"/>
    <w:rsid w:val="00772068"/>
    <w:rsid w:val="00772818"/>
    <w:rsid w:val="0077282C"/>
    <w:rsid w:val="007729DF"/>
    <w:rsid w:val="00774631"/>
    <w:rsid w:val="0077575C"/>
    <w:rsid w:val="00777A8D"/>
    <w:rsid w:val="00780A7D"/>
    <w:rsid w:val="00782B77"/>
    <w:rsid w:val="00782F8C"/>
    <w:rsid w:val="00784EA4"/>
    <w:rsid w:val="00784FD5"/>
    <w:rsid w:val="00786B83"/>
    <w:rsid w:val="00786FEC"/>
    <w:rsid w:val="00787044"/>
    <w:rsid w:val="00790EF5"/>
    <w:rsid w:val="007912D3"/>
    <w:rsid w:val="00791D08"/>
    <w:rsid w:val="00792138"/>
    <w:rsid w:val="007956F2"/>
    <w:rsid w:val="00795B5F"/>
    <w:rsid w:val="00796971"/>
    <w:rsid w:val="00796F30"/>
    <w:rsid w:val="00796F6F"/>
    <w:rsid w:val="0079728D"/>
    <w:rsid w:val="00797EDD"/>
    <w:rsid w:val="007A45FC"/>
    <w:rsid w:val="007A4F11"/>
    <w:rsid w:val="007A5B08"/>
    <w:rsid w:val="007A6CBD"/>
    <w:rsid w:val="007A7DC2"/>
    <w:rsid w:val="007B0F74"/>
    <w:rsid w:val="007B1033"/>
    <w:rsid w:val="007B1CE2"/>
    <w:rsid w:val="007B1D47"/>
    <w:rsid w:val="007B25C4"/>
    <w:rsid w:val="007B4811"/>
    <w:rsid w:val="007B5FB9"/>
    <w:rsid w:val="007B625D"/>
    <w:rsid w:val="007B6425"/>
    <w:rsid w:val="007B658B"/>
    <w:rsid w:val="007B7EF2"/>
    <w:rsid w:val="007C0C1B"/>
    <w:rsid w:val="007C1150"/>
    <w:rsid w:val="007C51BE"/>
    <w:rsid w:val="007D0C65"/>
    <w:rsid w:val="007D1CA8"/>
    <w:rsid w:val="007D26B3"/>
    <w:rsid w:val="007D3107"/>
    <w:rsid w:val="007D3BCC"/>
    <w:rsid w:val="007D6309"/>
    <w:rsid w:val="007E1CF3"/>
    <w:rsid w:val="007E1DD1"/>
    <w:rsid w:val="007E212B"/>
    <w:rsid w:val="007E286F"/>
    <w:rsid w:val="007E2EA3"/>
    <w:rsid w:val="007E3E8E"/>
    <w:rsid w:val="007E58E1"/>
    <w:rsid w:val="007E5C64"/>
    <w:rsid w:val="007E5FAC"/>
    <w:rsid w:val="007E6362"/>
    <w:rsid w:val="007E667B"/>
    <w:rsid w:val="007F1BE7"/>
    <w:rsid w:val="007F1DFB"/>
    <w:rsid w:val="007F2F4C"/>
    <w:rsid w:val="007F3CD3"/>
    <w:rsid w:val="007F442A"/>
    <w:rsid w:val="007F5D15"/>
    <w:rsid w:val="007F6EA6"/>
    <w:rsid w:val="008001D2"/>
    <w:rsid w:val="00800E95"/>
    <w:rsid w:val="00802248"/>
    <w:rsid w:val="00802351"/>
    <w:rsid w:val="00803A96"/>
    <w:rsid w:val="00803B6D"/>
    <w:rsid w:val="00804878"/>
    <w:rsid w:val="0080548F"/>
    <w:rsid w:val="008055AA"/>
    <w:rsid w:val="008057B6"/>
    <w:rsid w:val="008065DE"/>
    <w:rsid w:val="00806EE3"/>
    <w:rsid w:val="00807857"/>
    <w:rsid w:val="00807F5C"/>
    <w:rsid w:val="00810874"/>
    <w:rsid w:val="00810A2C"/>
    <w:rsid w:val="008130D5"/>
    <w:rsid w:val="00813AC1"/>
    <w:rsid w:val="00813B0A"/>
    <w:rsid w:val="0081579F"/>
    <w:rsid w:val="00815BCB"/>
    <w:rsid w:val="00816024"/>
    <w:rsid w:val="008166A3"/>
    <w:rsid w:val="00816CDA"/>
    <w:rsid w:val="0082139D"/>
    <w:rsid w:val="00822652"/>
    <w:rsid w:val="00827733"/>
    <w:rsid w:val="008279F9"/>
    <w:rsid w:val="008305B5"/>
    <w:rsid w:val="00830FD6"/>
    <w:rsid w:val="00833CF6"/>
    <w:rsid w:val="00834ECD"/>
    <w:rsid w:val="00834EF2"/>
    <w:rsid w:val="00835EBE"/>
    <w:rsid w:val="008367D4"/>
    <w:rsid w:val="00837272"/>
    <w:rsid w:val="00837975"/>
    <w:rsid w:val="00837D42"/>
    <w:rsid w:val="0084071F"/>
    <w:rsid w:val="008433C0"/>
    <w:rsid w:val="00845DA3"/>
    <w:rsid w:val="00847B3E"/>
    <w:rsid w:val="00851798"/>
    <w:rsid w:val="00852EE6"/>
    <w:rsid w:val="00853438"/>
    <w:rsid w:val="008535A6"/>
    <w:rsid w:val="0085636E"/>
    <w:rsid w:val="0085642B"/>
    <w:rsid w:val="008578D5"/>
    <w:rsid w:val="008619D6"/>
    <w:rsid w:val="00863146"/>
    <w:rsid w:val="0086440E"/>
    <w:rsid w:val="00864CFC"/>
    <w:rsid w:val="00865CCE"/>
    <w:rsid w:val="00865DCE"/>
    <w:rsid w:val="0086739B"/>
    <w:rsid w:val="00867436"/>
    <w:rsid w:val="00867746"/>
    <w:rsid w:val="008708E9"/>
    <w:rsid w:val="00871512"/>
    <w:rsid w:val="00871AB5"/>
    <w:rsid w:val="008734F7"/>
    <w:rsid w:val="0087474F"/>
    <w:rsid w:val="0087516A"/>
    <w:rsid w:val="00875342"/>
    <w:rsid w:val="00875D94"/>
    <w:rsid w:val="00877D17"/>
    <w:rsid w:val="0088144C"/>
    <w:rsid w:val="00881D69"/>
    <w:rsid w:val="00883167"/>
    <w:rsid w:val="008834A0"/>
    <w:rsid w:val="0089046E"/>
    <w:rsid w:val="00890ECD"/>
    <w:rsid w:val="0089302C"/>
    <w:rsid w:val="0089360A"/>
    <w:rsid w:val="00893A96"/>
    <w:rsid w:val="00894D62"/>
    <w:rsid w:val="00895A69"/>
    <w:rsid w:val="00895E31"/>
    <w:rsid w:val="00895EA5"/>
    <w:rsid w:val="00895EC6"/>
    <w:rsid w:val="00897267"/>
    <w:rsid w:val="008A01EA"/>
    <w:rsid w:val="008A0254"/>
    <w:rsid w:val="008A0802"/>
    <w:rsid w:val="008A083C"/>
    <w:rsid w:val="008A0C34"/>
    <w:rsid w:val="008A2635"/>
    <w:rsid w:val="008A39E6"/>
    <w:rsid w:val="008A4045"/>
    <w:rsid w:val="008A4CEF"/>
    <w:rsid w:val="008A5165"/>
    <w:rsid w:val="008A55EB"/>
    <w:rsid w:val="008A6CF9"/>
    <w:rsid w:val="008B2595"/>
    <w:rsid w:val="008B28CB"/>
    <w:rsid w:val="008B3954"/>
    <w:rsid w:val="008B3C7C"/>
    <w:rsid w:val="008B49FD"/>
    <w:rsid w:val="008B4A69"/>
    <w:rsid w:val="008B55F2"/>
    <w:rsid w:val="008B58E5"/>
    <w:rsid w:val="008B7E35"/>
    <w:rsid w:val="008C2D8A"/>
    <w:rsid w:val="008C3EE7"/>
    <w:rsid w:val="008C61EC"/>
    <w:rsid w:val="008C6288"/>
    <w:rsid w:val="008C6D97"/>
    <w:rsid w:val="008C7EBC"/>
    <w:rsid w:val="008D0E4F"/>
    <w:rsid w:val="008D1A66"/>
    <w:rsid w:val="008D2F01"/>
    <w:rsid w:val="008D3338"/>
    <w:rsid w:val="008D3CCB"/>
    <w:rsid w:val="008D41F1"/>
    <w:rsid w:val="008D4416"/>
    <w:rsid w:val="008D5EB1"/>
    <w:rsid w:val="008D67CD"/>
    <w:rsid w:val="008E05ED"/>
    <w:rsid w:val="008E0F6E"/>
    <w:rsid w:val="008E1F15"/>
    <w:rsid w:val="008E221D"/>
    <w:rsid w:val="008E2BDD"/>
    <w:rsid w:val="008E39A6"/>
    <w:rsid w:val="008E444B"/>
    <w:rsid w:val="008E53DE"/>
    <w:rsid w:val="008E57E5"/>
    <w:rsid w:val="008E6183"/>
    <w:rsid w:val="008E701E"/>
    <w:rsid w:val="008F0803"/>
    <w:rsid w:val="008F5A41"/>
    <w:rsid w:val="008F6EB5"/>
    <w:rsid w:val="008F774E"/>
    <w:rsid w:val="00900F43"/>
    <w:rsid w:val="009023EA"/>
    <w:rsid w:val="00902AD9"/>
    <w:rsid w:val="00904666"/>
    <w:rsid w:val="009046A8"/>
    <w:rsid w:val="009056BA"/>
    <w:rsid w:val="009066AA"/>
    <w:rsid w:val="009070A7"/>
    <w:rsid w:val="00907E33"/>
    <w:rsid w:val="00911126"/>
    <w:rsid w:val="009120B5"/>
    <w:rsid w:val="009128EC"/>
    <w:rsid w:val="00912B6B"/>
    <w:rsid w:val="009130E6"/>
    <w:rsid w:val="0091360B"/>
    <w:rsid w:val="00915BC3"/>
    <w:rsid w:val="009162F3"/>
    <w:rsid w:val="009164A8"/>
    <w:rsid w:val="00916F07"/>
    <w:rsid w:val="0091761E"/>
    <w:rsid w:val="0092006C"/>
    <w:rsid w:val="0092050C"/>
    <w:rsid w:val="0092190C"/>
    <w:rsid w:val="00922E1B"/>
    <w:rsid w:val="00923B40"/>
    <w:rsid w:val="0092419A"/>
    <w:rsid w:val="00924C03"/>
    <w:rsid w:val="009263C2"/>
    <w:rsid w:val="00930F14"/>
    <w:rsid w:val="009316E7"/>
    <w:rsid w:val="00931A3E"/>
    <w:rsid w:val="00931C61"/>
    <w:rsid w:val="00933079"/>
    <w:rsid w:val="00934735"/>
    <w:rsid w:val="00934A02"/>
    <w:rsid w:val="00934A3C"/>
    <w:rsid w:val="00934FA8"/>
    <w:rsid w:val="009409B1"/>
    <w:rsid w:val="00942A95"/>
    <w:rsid w:val="009434AE"/>
    <w:rsid w:val="0094567F"/>
    <w:rsid w:val="00950043"/>
    <w:rsid w:val="0095101F"/>
    <w:rsid w:val="009525E2"/>
    <w:rsid w:val="009528DE"/>
    <w:rsid w:val="00952E5D"/>
    <w:rsid w:val="00952EF1"/>
    <w:rsid w:val="00961953"/>
    <w:rsid w:val="00962EFD"/>
    <w:rsid w:val="0096423A"/>
    <w:rsid w:val="0096667B"/>
    <w:rsid w:val="00970CB3"/>
    <w:rsid w:val="009713C8"/>
    <w:rsid w:val="009714DB"/>
    <w:rsid w:val="00971607"/>
    <w:rsid w:val="0097189F"/>
    <w:rsid w:val="00972316"/>
    <w:rsid w:val="00973B83"/>
    <w:rsid w:val="009743D2"/>
    <w:rsid w:val="009744FD"/>
    <w:rsid w:val="009747DA"/>
    <w:rsid w:val="00974AC1"/>
    <w:rsid w:val="00975582"/>
    <w:rsid w:val="00976CA2"/>
    <w:rsid w:val="009775D1"/>
    <w:rsid w:val="009824C8"/>
    <w:rsid w:val="0098492F"/>
    <w:rsid w:val="00987649"/>
    <w:rsid w:val="00987773"/>
    <w:rsid w:val="00987E6B"/>
    <w:rsid w:val="00990B15"/>
    <w:rsid w:val="00991A93"/>
    <w:rsid w:val="00993D74"/>
    <w:rsid w:val="009941DC"/>
    <w:rsid w:val="009968AD"/>
    <w:rsid w:val="00997471"/>
    <w:rsid w:val="00997AC6"/>
    <w:rsid w:val="009A1827"/>
    <w:rsid w:val="009A2003"/>
    <w:rsid w:val="009A2540"/>
    <w:rsid w:val="009A4A30"/>
    <w:rsid w:val="009A5116"/>
    <w:rsid w:val="009A5DB6"/>
    <w:rsid w:val="009A6F9C"/>
    <w:rsid w:val="009A7004"/>
    <w:rsid w:val="009B0B1C"/>
    <w:rsid w:val="009B139E"/>
    <w:rsid w:val="009B17FC"/>
    <w:rsid w:val="009B2076"/>
    <w:rsid w:val="009B218C"/>
    <w:rsid w:val="009B3351"/>
    <w:rsid w:val="009B4233"/>
    <w:rsid w:val="009B44E8"/>
    <w:rsid w:val="009B4670"/>
    <w:rsid w:val="009B68D6"/>
    <w:rsid w:val="009B74E2"/>
    <w:rsid w:val="009C0750"/>
    <w:rsid w:val="009C1AD1"/>
    <w:rsid w:val="009C4A20"/>
    <w:rsid w:val="009C4F2D"/>
    <w:rsid w:val="009C581B"/>
    <w:rsid w:val="009C72BA"/>
    <w:rsid w:val="009C7D46"/>
    <w:rsid w:val="009D02B0"/>
    <w:rsid w:val="009D089D"/>
    <w:rsid w:val="009D2519"/>
    <w:rsid w:val="009D2638"/>
    <w:rsid w:val="009D3A22"/>
    <w:rsid w:val="009D3DF6"/>
    <w:rsid w:val="009D4249"/>
    <w:rsid w:val="009D44A5"/>
    <w:rsid w:val="009D46C1"/>
    <w:rsid w:val="009D5081"/>
    <w:rsid w:val="009D5BD8"/>
    <w:rsid w:val="009D658F"/>
    <w:rsid w:val="009D6F4B"/>
    <w:rsid w:val="009E0457"/>
    <w:rsid w:val="009E0DE8"/>
    <w:rsid w:val="009E0F3D"/>
    <w:rsid w:val="009E1003"/>
    <w:rsid w:val="009E1034"/>
    <w:rsid w:val="009E1C53"/>
    <w:rsid w:val="009E303E"/>
    <w:rsid w:val="009E30AE"/>
    <w:rsid w:val="009E45E7"/>
    <w:rsid w:val="009E61F0"/>
    <w:rsid w:val="009E6969"/>
    <w:rsid w:val="009E7355"/>
    <w:rsid w:val="009F1733"/>
    <w:rsid w:val="009F2437"/>
    <w:rsid w:val="009F3270"/>
    <w:rsid w:val="009F3D76"/>
    <w:rsid w:val="009F4A24"/>
    <w:rsid w:val="009F5E5C"/>
    <w:rsid w:val="009F7F3D"/>
    <w:rsid w:val="00A010FF"/>
    <w:rsid w:val="00A01503"/>
    <w:rsid w:val="00A03A24"/>
    <w:rsid w:val="00A03EAE"/>
    <w:rsid w:val="00A03F12"/>
    <w:rsid w:val="00A05DA6"/>
    <w:rsid w:val="00A1091E"/>
    <w:rsid w:val="00A13F00"/>
    <w:rsid w:val="00A15F55"/>
    <w:rsid w:val="00A163FD"/>
    <w:rsid w:val="00A16F7B"/>
    <w:rsid w:val="00A1713D"/>
    <w:rsid w:val="00A20FFF"/>
    <w:rsid w:val="00A21B66"/>
    <w:rsid w:val="00A21CED"/>
    <w:rsid w:val="00A2541C"/>
    <w:rsid w:val="00A25DB6"/>
    <w:rsid w:val="00A26B25"/>
    <w:rsid w:val="00A271EC"/>
    <w:rsid w:val="00A32DE5"/>
    <w:rsid w:val="00A33EBD"/>
    <w:rsid w:val="00A3401B"/>
    <w:rsid w:val="00A3486C"/>
    <w:rsid w:val="00A359E0"/>
    <w:rsid w:val="00A3713C"/>
    <w:rsid w:val="00A40EB5"/>
    <w:rsid w:val="00A41151"/>
    <w:rsid w:val="00A41440"/>
    <w:rsid w:val="00A437C2"/>
    <w:rsid w:val="00A43D06"/>
    <w:rsid w:val="00A4420F"/>
    <w:rsid w:val="00A462D7"/>
    <w:rsid w:val="00A467D4"/>
    <w:rsid w:val="00A47AA0"/>
    <w:rsid w:val="00A503D3"/>
    <w:rsid w:val="00A54738"/>
    <w:rsid w:val="00A548BA"/>
    <w:rsid w:val="00A54A09"/>
    <w:rsid w:val="00A55C1B"/>
    <w:rsid w:val="00A60C00"/>
    <w:rsid w:val="00A6150B"/>
    <w:rsid w:val="00A616B2"/>
    <w:rsid w:val="00A61BB3"/>
    <w:rsid w:val="00A61BEE"/>
    <w:rsid w:val="00A632AD"/>
    <w:rsid w:val="00A64F03"/>
    <w:rsid w:val="00A65573"/>
    <w:rsid w:val="00A665FE"/>
    <w:rsid w:val="00A667FF"/>
    <w:rsid w:val="00A668CC"/>
    <w:rsid w:val="00A66949"/>
    <w:rsid w:val="00A70E94"/>
    <w:rsid w:val="00A7153B"/>
    <w:rsid w:val="00A73CD3"/>
    <w:rsid w:val="00A779F6"/>
    <w:rsid w:val="00A8024B"/>
    <w:rsid w:val="00A81FA7"/>
    <w:rsid w:val="00A831F6"/>
    <w:rsid w:val="00A8391C"/>
    <w:rsid w:val="00A83F41"/>
    <w:rsid w:val="00A84A4D"/>
    <w:rsid w:val="00A8664F"/>
    <w:rsid w:val="00A86787"/>
    <w:rsid w:val="00A87627"/>
    <w:rsid w:val="00A87B06"/>
    <w:rsid w:val="00A90BD4"/>
    <w:rsid w:val="00A91DB2"/>
    <w:rsid w:val="00A92C44"/>
    <w:rsid w:val="00A9318B"/>
    <w:rsid w:val="00A9325E"/>
    <w:rsid w:val="00A939FF"/>
    <w:rsid w:val="00A9718C"/>
    <w:rsid w:val="00A97BA2"/>
    <w:rsid w:val="00AA1E3C"/>
    <w:rsid w:val="00AA1F21"/>
    <w:rsid w:val="00AA2367"/>
    <w:rsid w:val="00AA2940"/>
    <w:rsid w:val="00AA39B5"/>
    <w:rsid w:val="00AA49CD"/>
    <w:rsid w:val="00AA6417"/>
    <w:rsid w:val="00AA6821"/>
    <w:rsid w:val="00AB0185"/>
    <w:rsid w:val="00AB17C0"/>
    <w:rsid w:val="00AB272C"/>
    <w:rsid w:val="00AB320C"/>
    <w:rsid w:val="00AB33A8"/>
    <w:rsid w:val="00AB4672"/>
    <w:rsid w:val="00AB4ECC"/>
    <w:rsid w:val="00AB5102"/>
    <w:rsid w:val="00AB571A"/>
    <w:rsid w:val="00AB614D"/>
    <w:rsid w:val="00AB6311"/>
    <w:rsid w:val="00AB73A8"/>
    <w:rsid w:val="00AB77DC"/>
    <w:rsid w:val="00AB7E42"/>
    <w:rsid w:val="00AC1B75"/>
    <w:rsid w:val="00AC21A1"/>
    <w:rsid w:val="00AC2A49"/>
    <w:rsid w:val="00AC3E7A"/>
    <w:rsid w:val="00AC567E"/>
    <w:rsid w:val="00AD564E"/>
    <w:rsid w:val="00AD6B00"/>
    <w:rsid w:val="00AD760B"/>
    <w:rsid w:val="00AE0D66"/>
    <w:rsid w:val="00AE116F"/>
    <w:rsid w:val="00AE1E08"/>
    <w:rsid w:val="00AE40AB"/>
    <w:rsid w:val="00AE5411"/>
    <w:rsid w:val="00AF02AC"/>
    <w:rsid w:val="00AF05A4"/>
    <w:rsid w:val="00AF76C7"/>
    <w:rsid w:val="00B00167"/>
    <w:rsid w:val="00B013E1"/>
    <w:rsid w:val="00B01C6E"/>
    <w:rsid w:val="00B01D44"/>
    <w:rsid w:val="00B01FFC"/>
    <w:rsid w:val="00B0301B"/>
    <w:rsid w:val="00B036B1"/>
    <w:rsid w:val="00B04E7C"/>
    <w:rsid w:val="00B05422"/>
    <w:rsid w:val="00B05C13"/>
    <w:rsid w:val="00B0643F"/>
    <w:rsid w:val="00B07BBF"/>
    <w:rsid w:val="00B10801"/>
    <w:rsid w:val="00B10FE4"/>
    <w:rsid w:val="00B11A63"/>
    <w:rsid w:val="00B12A65"/>
    <w:rsid w:val="00B13E8C"/>
    <w:rsid w:val="00B15BB4"/>
    <w:rsid w:val="00B16024"/>
    <w:rsid w:val="00B16507"/>
    <w:rsid w:val="00B173EF"/>
    <w:rsid w:val="00B2009C"/>
    <w:rsid w:val="00B2128C"/>
    <w:rsid w:val="00B21C55"/>
    <w:rsid w:val="00B22A97"/>
    <w:rsid w:val="00B23B4C"/>
    <w:rsid w:val="00B24047"/>
    <w:rsid w:val="00B27505"/>
    <w:rsid w:val="00B311FB"/>
    <w:rsid w:val="00B31786"/>
    <w:rsid w:val="00B34014"/>
    <w:rsid w:val="00B34174"/>
    <w:rsid w:val="00B3430A"/>
    <w:rsid w:val="00B36513"/>
    <w:rsid w:val="00B37270"/>
    <w:rsid w:val="00B37A50"/>
    <w:rsid w:val="00B40339"/>
    <w:rsid w:val="00B40D88"/>
    <w:rsid w:val="00B41FB8"/>
    <w:rsid w:val="00B42D27"/>
    <w:rsid w:val="00B43087"/>
    <w:rsid w:val="00B446C9"/>
    <w:rsid w:val="00B44D64"/>
    <w:rsid w:val="00B44FB1"/>
    <w:rsid w:val="00B45339"/>
    <w:rsid w:val="00B46746"/>
    <w:rsid w:val="00B50D13"/>
    <w:rsid w:val="00B515D3"/>
    <w:rsid w:val="00B51C64"/>
    <w:rsid w:val="00B52358"/>
    <w:rsid w:val="00B52ED3"/>
    <w:rsid w:val="00B5331C"/>
    <w:rsid w:val="00B54B33"/>
    <w:rsid w:val="00B55819"/>
    <w:rsid w:val="00B5673C"/>
    <w:rsid w:val="00B57100"/>
    <w:rsid w:val="00B60A7D"/>
    <w:rsid w:val="00B62A13"/>
    <w:rsid w:val="00B6380B"/>
    <w:rsid w:val="00B6486E"/>
    <w:rsid w:val="00B64D01"/>
    <w:rsid w:val="00B65685"/>
    <w:rsid w:val="00B70215"/>
    <w:rsid w:val="00B72054"/>
    <w:rsid w:val="00B723BD"/>
    <w:rsid w:val="00B76F7B"/>
    <w:rsid w:val="00B77872"/>
    <w:rsid w:val="00B77ECF"/>
    <w:rsid w:val="00B77ED9"/>
    <w:rsid w:val="00B80DD1"/>
    <w:rsid w:val="00B81EBD"/>
    <w:rsid w:val="00B82C08"/>
    <w:rsid w:val="00B82CB2"/>
    <w:rsid w:val="00B839AC"/>
    <w:rsid w:val="00B8417B"/>
    <w:rsid w:val="00B849D4"/>
    <w:rsid w:val="00B870B9"/>
    <w:rsid w:val="00B9018D"/>
    <w:rsid w:val="00B90737"/>
    <w:rsid w:val="00B92FCD"/>
    <w:rsid w:val="00B948B4"/>
    <w:rsid w:val="00B94E88"/>
    <w:rsid w:val="00B95255"/>
    <w:rsid w:val="00B962EF"/>
    <w:rsid w:val="00BA0711"/>
    <w:rsid w:val="00BA16F7"/>
    <w:rsid w:val="00BA281F"/>
    <w:rsid w:val="00BA4D28"/>
    <w:rsid w:val="00BA5021"/>
    <w:rsid w:val="00BA5158"/>
    <w:rsid w:val="00BA7263"/>
    <w:rsid w:val="00BB0605"/>
    <w:rsid w:val="00BB1F8B"/>
    <w:rsid w:val="00BB3684"/>
    <w:rsid w:val="00BB3A12"/>
    <w:rsid w:val="00BB3EF9"/>
    <w:rsid w:val="00BB4AC6"/>
    <w:rsid w:val="00BB5ED2"/>
    <w:rsid w:val="00BB6FF3"/>
    <w:rsid w:val="00BB7839"/>
    <w:rsid w:val="00BC04DD"/>
    <w:rsid w:val="00BC1114"/>
    <w:rsid w:val="00BC1496"/>
    <w:rsid w:val="00BC3D0D"/>
    <w:rsid w:val="00BC5438"/>
    <w:rsid w:val="00BD0A01"/>
    <w:rsid w:val="00BD23FA"/>
    <w:rsid w:val="00BD2B00"/>
    <w:rsid w:val="00BD2D30"/>
    <w:rsid w:val="00BD3379"/>
    <w:rsid w:val="00BD348E"/>
    <w:rsid w:val="00BD403C"/>
    <w:rsid w:val="00BD42CB"/>
    <w:rsid w:val="00BD4751"/>
    <w:rsid w:val="00BD5CD7"/>
    <w:rsid w:val="00BD727C"/>
    <w:rsid w:val="00BE0301"/>
    <w:rsid w:val="00BE0A75"/>
    <w:rsid w:val="00BE17BC"/>
    <w:rsid w:val="00BE1A01"/>
    <w:rsid w:val="00BE20F7"/>
    <w:rsid w:val="00BE45D1"/>
    <w:rsid w:val="00BE4852"/>
    <w:rsid w:val="00BE55FF"/>
    <w:rsid w:val="00BE5C97"/>
    <w:rsid w:val="00BE6D5D"/>
    <w:rsid w:val="00BE7CFC"/>
    <w:rsid w:val="00BF04E6"/>
    <w:rsid w:val="00BF1E5F"/>
    <w:rsid w:val="00BF37AA"/>
    <w:rsid w:val="00BF4728"/>
    <w:rsid w:val="00BF4E37"/>
    <w:rsid w:val="00BF52A3"/>
    <w:rsid w:val="00BF658A"/>
    <w:rsid w:val="00BF67FD"/>
    <w:rsid w:val="00BF6827"/>
    <w:rsid w:val="00BF6915"/>
    <w:rsid w:val="00C00E44"/>
    <w:rsid w:val="00C00E9C"/>
    <w:rsid w:val="00C01409"/>
    <w:rsid w:val="00C04ED4"/>
    <w:rsid w:val="00C0525A"/>
    <w:rsid w:val="00C07DD6"/>
    <w:rsid w:val="00C10C55"/>
    <w:rsid w:val="00C11AED"/>
    <w:rsid w:val="00C13F10"/>
    <w:rsid w:val="00C150E1"/>
    <w:rsid w:val="00C15E7B"/>
    <w:rsid w:val="00C17DF9"/>
    <w:rsid w:val="00C228A2"/>
    <w:rsid w:val="00C232B6"/>
    <w:rsid w:val="00C23F59"/>
    <w:rsid w:val="00C24D0B"/>
    <w:rsid w:val="00C24D95"/>
    <w:rsid w:val="00C252CB"/>
    <w:rsid w:val="00C254CE"/>
    <w:rsid w:val="00C256B6"/>
    <w:rsid w:val="00C25BE3"/>
    <w:rsid w:val="00C30A0E"/>
    <w:rsid w:val="00C3795F"/>
    <w:rsid w:val="00C42AE5"/>
    <w:rsid w:val="00C43047"/>
    <w:rsid w:val="00C4442E"/>
    <w:rsid w:val="00C464B4"/>
    <w:rsid w:val="00C46A7D"/>
    <w:rsid w:val="00C46B5A"/>
    <w:rsid w:val="00C46C6E"/>
    <w:rsid w:val="00C474BD"/>
    <w:rsid w:val="00C47828"/>
    <w:rsid w:val="00C5050D"/>
    <w:rsid w:val="00C50D22"/>
    <w:rsid w:val="00C50FFF"/>
    <w:rsid w:val="00C511CA"/>
    <w:rsid w:val="00C5331D"/>
    <w:rsid w:val="00C537D4"/>
    <w:rsid w:val="00C55203"/>
    <w:rsid w:val="00C55747"/>
    <w:rsid w:val="00C570C7"/>
    <w:rsid w:val="00C61F9F"/>
    <w:rsid w:val="00C641C0"/>
    <w:rsid w:val="00C648F0"/>
    <w:rsid w:val="00C652FB"/>
    <w:rsid w:val="00C65ECD"/>
    <w:rsid w:val="00C665EB"/>
    <w:rsid w:val="00C7368C"/>
    <w:rsid w:val="00C7414C"/>
    <w:rsid w:val="00C75688"/>
    <w:rsid w:val="00C77C2F"/>
    <w:rsid w:val="00C815AB"/>
    <w:rsid w:val="00C81FE2"/>
    <w:rsid w:val="00C84E3F"/>
    <w:rsid w:val="00C85CDA"/>
    <w:rsid w:val="00C86045"/>
    <w:rsid w:val="00C86407"/>
    <w:rsid w:val="00C87A94"/>
    <w:rsid w:val="00C90F0B"/>
    <w:rsid w:val="00C91142"/>
    <w:rsid w:val="00C917A1"/>
    <w:rsid w:val="00C92225"/>
    <w:rsid w:val="00C92398"/>
    <w:rsid w:val="00C926C1"/>
    <w:rsid w:val="00C93220"/>
    <w:rsid w:val="00C93BB0"/>
    <w:rsid w:val="00C94ACC"/>
    <w:rsid w:val="00C9566F"/>
    <w:rsid w:val="00C958C4"/>
    <w:rsid w:val="00C95FA2"/>
    <w:rsid w:val="00C972A0"/>
    <w:rsid w:val="00C974FA"/>
    <w:rsid w:val="00CA09A1"/>
    <w:rsid w:val="00CA0CEE"/>
    <w:rsid w:val="00CA1426"/>
    <w:rsid w:val="00CA45EC"/>
    <w:rsid w:val="00CA630B"/>
    <w:rsid w:val="00CA6F73"/>
    <w:rsid w:val="00CB16B9"/>
    <w:rsid w:val="00CB1DCF"/>
    <w:rsid w:val="00CB2AEA"/>
    <w:rsid w:val="00CB2C91"/>
    <w:rsid w:val="00CB4271"/>
    <w:rsid w:val="00CB47AC"/>
    <w:rsid w:val="00CB4C75"/>
    <w:rsid w:val="00CB6735"/>
    <w:rsid w:val="00CB7CB5"/>
    <w:rsid w:val="00CC1557"/>
    <w:rsid w:val="00CC1A84"/>
    <w:rsid w:val="00CC336B"/>
    <w:rsid w:val="00CC4D96"/>
    <w:rsid w:val="00CC4FB0"/>
    <w:rsid w:val="00CC5AA9"/>
    <w:rsid w:val="00CC6542"/>
    <w:rsid w:val="00CC7D8F"/>
    <w:rsid w:val="00CD1617"/>
    <w:rsid w:val="00CD1CC9"/>
    <w:rsid w:val="00CD2D52"/>
    <w:rsid w:val="00CD5254"/>
    <w:rsid w:val="00CE0309"/>
    <w:rsid w:val="00CE1DC3"/>
    <w:rsid w:val="00CE218E"/>
    <w:rsid w:val="00CE222A"/>
    <w:rsid w:val="00CE4155"/>
    <w:rsid w:val="00CE4613"/>
    <w:rsid w:val="00CE4AB6"/>
    <w:rsid w:val="00CE4D4D"/>
    <w:rsid w:val="00CE521F"/>
    <w:rsid w:val="00CE574D"/>
    <w:rsid w:val="00CE7A62"/>
    <w:rsid w:val="00CE7CBD"/>
    <w:rsid w:val="00CF175B"/>
    <w:rsid w:val="00CF1927"/>
    <w:rsid w:val="00CF2578"/>
    <w:rsid w:val="00CF276B"/>
    <w:rsid w:val="00CF28AD"/>
    <w:rsid w:val="00CF2E82"/>
    <w:rsid w:val="00CF2F2A"/>
    <w:rsid w:val="00CF3D9A"/>
    <w:rsid w:val="00CF5B5A"/>
    <w:rsid w:val="00CF61F4"/>
    <w:rsid w:val="00CF6BB9"/>
    <w:rsid w:val="00CF6D94"/>
    <w:rsid w:val="00CF737D"/>
    <w:rsid w:val="00D027A0"/>
    <w:rsid w:val="00D02C2C"/>
    <w:rsid w:val="00D04748"/>
    <w:rsid w:val="00D06103"/>
    <w:rsid w:val="00D069E3"/>
    <w:rsid w:val="00D0777A"/>
    <w:rsid w:val="00D10EC0"/>
    <w:rsid w:val="00D129FF"/>
    <w:rsid w:val="00D130E2"/>
    <w:rsid w:val="00D14EA5"/>
    <w:rsid w:val="00D1615A"/>
    <w:rsid w:val="00D1684E"/>
    <w:rsid w:val="00D17844"/>
    <w:rsid w:val="00D21B83"/>
    <w:rsid w:val="00D21CAE"/>
    <w:rsid w:val="00D22696"/>
    <w:rsid w:val="00D239DD"/>
    <w:rsid w:val="00D23B2E"/>
    <w:rsid w:val="00D23C43"/>
    <w:rsid w:val="00D27007"/>
    <w:rsid w:val="00D274AB"/>
    <w:rsid w:val="00D30F69"/>
    <w:rsid w:val="00D30FB8"/>
    <w:rsid w:val="00D32881"/>
    <w:rsid w:val="00D32AE2"/>
    <w:rsid w:val="00D3344C"/>
    <w:rsid w:val="00D34D69"/>
    <w:rsid w:val="00D35DA1"/>
    <w:rsid w:val="00D40352"/>
    <w:rsid w:val="00D4181B"/>
    <w:rsid w:val="00D4195A"/>
    <w:rsid w:val="00D421AA"/>
    <w:rsid w:val="00D437CC"/>
    <w:rsid w:val="00D4435A"/>
    <w:rsid w:val="00D45204"/>
    <w:rsid w:val="00D5028B"/>
    <w:rsid w:val="00D50332"/>
    <w:rsid w:val="00D503B6"/>
    <w:rsid w:val="00D514D1"/>
    <w:rsid w:val="00D51F74"/>
    <w:rsid w:val="00D5240B"/>
    <w:rsid w:val="00D53165"/>
    <w:rsid w:val="00D5375D"/>
    <w:rsid w:val="00D53A6A"/>
    <w:rsid w:val="00D55C2C"/>
    <w:rsid w:val="00D55CB7"/>
    <w:rsid w:val="00D56A27"/>
    <w:rsid w:val="00D56B53"/>
    <w:rsid w:val="00D571F4"/>
    <w:rsid w:val="00D603FE"/>
    <w:rsid w:val="00D62FC3"/>
    <w:rsid w:val="00D6317D"/>
    <w:rsid w:val="00D63DEC"/>
    <w:rsid w:val="00D6411B"/>
    <w:rsid w:val="00D645F1"/>
    <w:rsid w:val="00D65775"/>
    <w:rsid w:val="00D66B11"/>
    <w:rsid w:val="00D678B3"/>
    <w:rsid w:val="00D67EF1"/>
    <w:rsid w:val="00D706AA"/>
    <w:rsid w:val="00D729D4"/>
    <w:rsid w:val="00D74109"/>
    <w:rsid w:val="00D76653"/>
    <w:rsid w:val="00D77890"/>
    <w:rsid w:val="00D804CC"/>
    <w:rsid w:val="00D80FBC"/>
    <w:rsid w:val="00D821C8"/>
    <w:rsid w:val="00D82703"/>
    <w:rsid w:val="00D846E5"/>
    <w:rsid w:val="00D85108"/>
    <w:rsid w:val="00D86C31"/>
    <w:rsid w:val="00D876EC"/>
    <w:rsid w:val="00D87D23"/>
    <w:rsid w:val="00D91EF3"/>
    <w:rsid w:val="00D93806"/>
    <w:rsid w:val="00D94477"/>
    <w:rsid w:val="00D957B2"/>
    <w:rsid w:val="00D95A85"/>
    <w:rsid w:val="00D960B8"/>
    <w:rsid w:val="00D969D4"/>
    <w:rsid w:val="00D97676"/>
    <w:rsid w:val="00D97EEC"/>
    <w:rsid w:val="00DA2BAA"/>
    <w:rsid w:val="00DA3F5A"/>
    <w:rsid w:val="00DA42C5"/>
    <w:rsid w:val="00DA42E1"/>
    <w:rsid w:val="00DA4950"/>
    <w:rsid w:val="00DA5DE6"/>
    <w:rsid w:val="00DA6045"/>
    <w:rsid w:val="00DB0985"/>
    <w:rsid w:val="00DB0B58"/>
    <w:rsid w:val="00DB22C1"/>
    <w:rsid w:val="00DB22EE"/>
    <w:rsid w:val="00DB3C66"/>
    <w:rsid w:val="00DB48E4"/>
    <w:rsid w:val="00DB49FE"/>
    <w:rsid w:val="00DB58B7"/>
    <w:rsid w:val="00DB6B22"/>
    <w:rsid w:val="00DB7DF7"/>
    <w:rsid w:val="00DC4364"/>
    <w:rsid w:val="00DC4E1C"/>
    <w:rsid w:val="00DC61DD"/>
    <w:rsid w:val="00DC6394"/>
    <w:rsid w:val="00DC63B3"/>
    <w:rsid w:val="00DC68B7"/>
    <w:rsid w:val="00DD1231"/>
    <w:rsid w:val="00DD4BEB"/>
    <w:rsid w:val="00DD5BF0"/>
    <w:rsid w:val="00DD7689"/>
    <w:rsid w:val="00DE11FB"/>
    <w:rsid w:val="00DE3229"/>
    <w:rsid w:val="00DE3399"/>
    <w:rsid w:val="00DE3D32"/>
    <w:rsid w:val="00DE4687"/>
    <w:rsid w:val="00DE4D4A"/>
    <w:rsid w:val="00DE66A8"/>
    <w:rsid w:val="00DE7617"/>
    <w:rsid w:val="00DF1F99"/>
    <w:rsid w:val="00DF2634"/>
    <w:rsid w:val="00DF322C"/>
    <w:rsid w:val="00DF389C"/>
    <w:rsid w:val="00DF410B"/>
    <w:rsid w:val="00DF4AE4"/>
    <w:rsid w:val="00DF580A"/>
    <w:rsid w:val="00DF6677"/>
    <w:rsid w:val="00E01BA7"/>
    <w:rsid w:val="00E03E34"/>
    <w:rsid w:val="00E052DB"/>
    <w:rsid w:val="00E077A3"/>
    <w:rsid w:val="00E101AC"/>
    <w:rsid w:val="00E10594"/>
    <w:rsid w:val="00E10E58"/>
    <w:rsid w:val="00E128C1"/>
    <w:rsid w:val="00E12D76"/>
    <w:rsid w:val="00E1327B"/>
    <w:rsid w:val="00E138E2"/>
    <w:rsid w:val="00E13BF7"/>
    <w:rsid w:val="00E140A0"/>
    <w:rsid w:val="00E172EC"/>
    <w:rsid w:val="00E17E6E"/>
    <w:rsid w:val="00E202CE"/>
    <w:rsid w:val="00E20773"/>
    <w:rsid w:val="00E20884"/>
    <w:rsid w:val="00E20F10"/>
    <w:rsid w:val="00E21E48"/>
    <w:rsid w:val="00E220D2"/>
    <w:rsid w:val="00E22C43"/>
    <w:rsid w:val="00E2398A"/>
    <w:rsid w:val="00E26EBC"/>
    <w:rsid w:val="00E2795D"/>
    <w:rsid w:val="00E27B62"/>
    <w:rsid w:val="00E30404"/>
    <w:rsid w:val="00E32BB5"/>
    <w:rsid w:val="00E3773D"/>
    <w:rsid w:val="00E4090D"/>
    <w:rsid w:val="00E42093"/>
    <w:rsid w:val="00E427D0"/>
    <w:rsid w:val="00E433B6"/>
    <w:rsid w:val="00E43B3B"/>
    <w:rsid w:val="00E43E83"/>
    <w:rsid w:val="00E445C8"/>
    <w:rsid w:val="00E4538E"/>
    <w:rsid w:val="00E46317"/>
    <w:rsid w:val="00E46C30"/>
    <w:rsid w:val="00E477BD"/>
    <w:rsid w:val="00E478DB"/>
    <w:rsid w:val="00E502F4"/>
    <w:rsid w:val="00E50E5C"/>
    <w:rsid w:val="00E51472"/>
    <w:rsid w:val="00E51F46"/>
    <w:rsid w:val="00E5231F"/>
    <w:rsid w:val="00E5249F"/>
    <w:rsid w:val="00E542AF"/>
    <w:rsid w:val="00E55B76"/>
    <w:rsid w:val="00E56353"/>
    <w:rsid w:val="00E6094A"/>
    <w:rsid w:val="00E62DB7"/>
    <w:rsid w:val="00E639B9"/>
    <w:rsid w:val="00E64126"/>
    <w:rsid w:val="00E64E58"/>
    <w:rsid w:val="00E655B1"/>
    <w:rsid w:val="00E65FBD"/>
    <w:rsid w:val="00E70E99"/>
    <w:rsid w:val="00E70F0E"/>
    <w:rsid w:val="00E71A94"/>
    <w:rsid w:val="00E737D2"/>
    <w:rsid w:val="00E75724"/>
    <w:rsid w:val="00E75FCC"/>
    <w:rsid w:val="00E7712E"/>
    <w:rsid w:val="00E77266"/>
    <w:rsid w:val="00E77FD3"/>
    <w:rsid w:val="00E8051F"/>
    <w:rsid w:val="00E81B20"/>
    <w:rsid w:val="00E82167"/>
    <w:rsid w:val="00E82526"/>
    <w:rsid w:val="00E83C42"/>
    <w:rsid w:val="00E84565"/>
    <w:rsid w:val="00E91144"/>
    <w:rsid w:val="00E91DFD"/>
    <w:rsid w:val="00E92E13"/>
    <w:rsid w:val="00E93C44"/>
    <w:rsid w:val="00E94026"/>
    <w:rsid w:val="00E95DE1"/>
    <w:rsid w:val="00E96714"/>
    <w:rsid w:val="00E96CAB"/>
    <w:rsid w:val="00E96E2E"/>
    <w:rsid w:val="00E9701A"/>
    <w:rsid w:val="00EA3482"/>
    <w:rsid w:val="00EA47F2"/>
    <w:rsid w:val="00EA4AC4"/>
    <w:rsid w:val="00EA509B"/>
    <w:rsid w:val="00EA55A3"/>
    <w:rsid w:val="00EA6D82"/>
    <w:rsid w:val="00EA6E46"/>
    <w:rsid w:val="00EA7C60"/>
    <w:rsid w:val="00EB1441"/>
    <w:rsid w:val="00EB14FB"/>
    <w:rsid w:val="00EB2039"/>
    <w:rsid w:val="00EB322F"/>
    <w:rsid w:val="00EB5607"/>
    <w:rsid w:val="00EB6DC5"/>
    <w:rsid w:val="00EB71E6"/>
    <w:rsid w:val="00EC0B56"/>
    <w:rsid w:val="00EC1BE2"/>
    <w:rsid w:val="00EC3845"/>
    <w:rsid w:val="00EC44E0"/>
    <w:rsid w:val="00EC4BCB"/>
    <w:rsid w:val="00EC5345"/>
    <w:rsid w:val="00EC5947"/>
    <w:rsid w:val="00EC73CA"/>
    <w:rsid w:val="00EC798F"/>
    <w:rsid w:val="00ED0FA7"/>
    <w:rsid w:val="00ED1DD5"/>
    <w:rsid w:val="00ED29B3"/>
    <w:rsid w:val="00ED475E"/>
    <w:rsid w:val="00ED4A40"/>
    <w:rsid w:val="00ED4CE6"/>
    <w:rsid w:val="00ED5242"/>
    <w:rsid w:val="00ED53DB"/>
    <w:rsid w:val="00ED5920"/>
    <w:rsid w:val="00ED73DA"/>
    <w:rsid w:val="00ED75A9"/>
    <w:rsid w:val="00EE449E"/>
    <w:rsid w:val="00EE4C52"/>
    <w:rsid w:val="00EE77E2"/>
    <w:rsid w:val="00EF0317"/>
    <w:rsid w:val="00EF03BA"/>
    <w:rsid w:val="00EF0501"/>
    <w:rsid w:val="00EF0659"/>
    <w:rsid w:val="00EF0988"/>
    <w:rsid w:val="00EF1AFA"/>
    <w:rsid w:val="00EF266A"/>
    <w:rsid w:val="00EF2B8A"/>
    <w:rsid w:val="00EF2D34"/>
    <w:rsid w:val="00EF47BF"/>
    <w:rsid w:val="00EF53D3"/>
    <w:rsid w:val="00EF662C"/>
    <w:rsid w:val="00EF6C6D"/>
    <w:rsid w:val="00EF77D2"/>
    <w:rsid w:val="00EF7997"/>
    <w:rsid w:val="00F00431"/>
    <w:rsid w:val="00F02F4C"/>
    <w:rsid w:val="00F0342D"/>
    <w:rsid w:val="00F03680"/>
    <w:rsid w:val="00F06007"/>
    <w:rsid w:val="00F0625F"/>
    <w:rsid w:val="00F0654F"/>
    <w:rsid w:val="00F0713A"/>
    <w:rsid w:val="00F072A3"/>
    <w:rsid w:val="00F101CF"/>
    <w:rsid w:val="00F11D3B"/>
    <w:rsid w:val="00F1314C"/>
    <w:rsid w:val="00F147F8"/>
    <w:rsid w:val="00F15AB4"/>
    <w:rsid w:val="00F15F36"/>
    <w:rsid w:val="00F2020B"/>
    <w:rsid w:val="00F209F8"/>
    <w:rsid w:val="00F20EFD"/>
    <w:rsid w:val="00F21046"/>
    <w:rsid w:val="00F21B8B"/>
    <w:rsid w:val="00F24ED0"/>
    <w:rsid w:val="00F24FE6"/>
    <w:rsid w:val="00F251AE"/>
    <w:rsid w:val="00F25C77"/>
    <w:rsid w:val="00F2622D"/>
    <w:rsid w:val="00F26B56"/>
    <w:rsid w:val="00F2786F"/>
    <w:rsid w:val="00F30C14"/>
    <w:rsid w:val="00F31C38"/>
    <w:rsid w:val="00F334A1"/>
    <w:rsid w:val="00F34FB9"/>
    <w:rsid w:val="00F3632E"/>
    <w:rsid w:val="00F37775"/>
    <w:rsid w:val="00F378C7"/>
    <w:rsid w:val="00F407CA"/>
    <w:rsid w:val="00F41351"/>
    <w:rsid w:val="00F42741"/>
    <w:rsid w:val="00F44DBF"/>
    <w:rsid w:val="00F453F3"/>
    <w:rsid w:val="00F45C74"/>
    <w:rsid w:val="00F461C2"/>
    <w:rsid w:val="00F47784"/>
    <w:rsid w:val="00F50254"/>
    <w:rsid w:val="00F508F8"/>
    <w:rsid w:val="00F5139F"/>
    <w:rsid w:val="00F51C64"/>
    <w:rsid w:val="00F529B1"/>
    <w:rsid w:val="00F541D5"/>
    <w:rsid w:val="00F543AC"/>
    <w:rsid w:val="00F54980"/>
    <w:rsid w:val="00F56707"/>
    <w:rsid w:val="00F57B98"/>
    <w:rsid w:val="00F603A1"/>
    <w:rsid w:val="00F603BE"/>
    <w:rsid w:val="00F60FD8"/>
    <w:rsid w:val="00F612BB"/>
    <w:rsid w:val="00F658B1"/>
    <w:rsid w:val="00F66202"/>
    <w:rsid w:val="00F666E3"/>
    <w:rsid w:val="00F67B11"/>
    <w:rsid w:val="00F74158"/>
    <w:rsid w:val="00F74363"/>
    <w:rsid w:val="00F74EB6"/>
    <w:rsid w:val="00F75C0C"/>
    <w:rsid w:val="00F76303"/>
    <w:rsid w:val="00F766A2"/>
    <w:rsid w:val="00F7692A"/>
    <w:rsid w:val="00F7793B"/>
    <w:rsid w:val="00F801AF"/>
    <w:rsid w:val="00F801D4"/>
    <w:rsid w:val="00F80CFE"/>
    <w:rsid w:val="00F828CC"/>
    <w:rsid w:val="00F82D68"/>
    <w:rsid w:val="00F83941"/>
    <w:rsid w:val="00F84DFA"/>
    <w:rsid w:val="00F85A4A"/>
    <w:rsid w:val="00F8757C"/>
    <w:rsid w:val="00F87658"/>
    <w:rsid w:val="00F908A5"/>
    <w:rsid w:val="00F9102C"/>
    <w:rsid w:val="00F93165"/>
    <w:rsid w:val="00F94D6A"/>
    <w:rsid w:val="00F953F7"/>
    <w:rsid w:val="00F97805"/>
    <w:rsid w:val="00FA01D9"/>
    <w:rsid w:val="00FA03C0"/>
    <w:rsid w:val="00FA2C3F"/>
    <w:rsid w:val="00FA411B"/>
    <w:rsid w:val="00FA5C80"/>
    <w:rsid w:val="00FA676C"/>
    <w:rsid w:val="00FA6E1E"/>
    <w:rsid w:val="00FA6EA0"/>
    <w:rsid w:val="00FA730B"/>
    <w:rsid w:val="00FB0191"/>
    <w:rsid w:val="00FB1149"/>
    <w:rsid w:val="00FB19A0"/>
    <w:rsid w:val="00FB1F3C"/>
    <w:rsid w:val="00FB36C9"/>
    <w:rsid w:val="00FB4C28"/>
    <w:rsid w:val="00FB6AEA"/>
    <w:rsid w:val="00FB6FF5"/>
    <w:rsid w:val="00FC15B2"/>
    <w:rsid w:val="00FC4C4D"/>
    <w:rsid w:val="00FC5ACC"/>
    <w:rsid w:val="00FC5F4C"/>
    <w:rsid w:val="00FC5FC6"/>
    <w:rsid w:val="00FC6D33"/>
    <w:rsid w:val="00FC7B68"/>
    <w:rsid w:val="00FD104A"/>
    <w:rsid w:val="00FD37B8"/>
    <w:rsid w:val="00FD5410"/>
    <w:rsid w:val="00FE0609"/>
    <w:rsid w:val="00FE23F1"/>
    <w:rsid w:val="00FE6C47"/>
    <w:rsid w:val="00FF01A8"/>
    <w:rsid w:val="00FF17F2"/>
    <w:rsid w:val="00FF19A8"/>
    <w:rsid w:val="00FF254A"/>
    <w:rsid w:val="00FF3E77"/>
    <w:rsid w:val="00FF5483"/>
    <w:rsid w:val="00FF5747"/>
    <w:rsid w:val="00FF74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82E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23319"/>
    <w:rPr>
      <w:rFonts w:ascii="Times New Roman" w:hAnsi="Times New Roman" w:cs="Times New Roman"/>
      <w:color w:val="000000"/>
      <w:sz w:val="20"/>
      <w:szCs w:val="20"/>
    </w:rPr>
  </w:style>
  <w:style w:type="paragraph" w:styleId="Heading1">
    <w:name w:val="heading 1"/>
    <w:basedOn w:val="Normal"/>
    <w:next w:val="Normal"/>
    <w:link w:val="Heading1Char"/>
    <w:uiPriority w:val="9"/>
    <w:qFormat/>
    <w:rsid w:val="00F461C2"/>
    <w:pPr>
      <w:keepNext/>
      <w:numPr>
        <w:numId w:val="1"/>
      </w:numPr>
      <w:spacing w:before="120" w:after="60" w:line="240" w:lineRule="atLeast"/>
      <w:outlineLvl w:val="0"/>
    </w:pPr>
    <w:rPr>
      <w:b/>
    </w:rPr>
  </w:style>
  <w:style w:type="paragraph" w:styleId="Heading2">
    <w:name w:val="heading 2"/>
    <w:basedOn w:val="Heading1"/>
    <w:next w:val="Normal"/>
    <w:link w:val="Heading2Char"/>
    <w:uiPriority w:val="9"/>
    <w:qFormat/>
    <w:rsid w:val="00F461C2"/>
    <w:pPr>
      <w:numPr>
        <w:ilvl w:val="1"/>
      </w:numPr>
      <w:outlineLvl w:val="1"/>
    </w:pPr>
  </w:style>
  <w:style w:type="paragraph" w:styleId="Heading3">
    <w:name w:val="heading 3"/>
    <w:basedOn w:val="Heading1"/>
    <w:next w:val="Normal"/>
    <w:link w:val="Heading3Char"/>
    <w:qFormat/>
    <w:rsid w:val="00F461C2"/>
    <w:pPr>
      <w:numPr>
        <w:ilvl w:val="2"/>
      </w:numPr>
      <w:outlineLvl w:val="2"/>
    </w:pPr>
    <w:rPr>
      <w:i/>
    </w:rPr>
  </w:style>
  <w:style w:type="paragraph" w:styleId="Heading4">
    <w:name w:val="heading 4"/>
    <w:basedOn w:val="Heading1"/>
    <w:next w:val="Normal"/>
    <w:link w:val="Heading4Char"/>
    <w:qFormat/>
    <w:rsid w:val="00F461C2"/>
    <w:pPr>
      <w:numPr>
        <w:ilvl w:val="3"/>
      </w:numPr>
      <w:outlineLvl w:val="3"/>
    </w:pPr>
  </w:style>
  <w:style w:type="paragraph" w:styleId="Heading5">
    <w:name w:val="heading 5"/>
    <w:basedOn w:val="Normal"/>
    <w:next w:val="Normal"/>
    <w:link w:val="Heading5Char"/>
    <w:qFormat/>
    <w:rsid w:val="00F461C2"/>
    <w:pPr>
      <w:numPr>
        <w:ilvl w:val="4"/>
        <w:numId w:val="1"/>
      </w:numPr>
      <w:spacing w:before="240" w:after="60" w:line="240" w:lineRule="atLeast"/>
      <w:outlineLvl w:val="4"/>
    </w:pPr>
    <w:rPr>
      <w:sz w:val="22"/>
    </w:rPr>
  </w:style>
  <w:style w:type="paragraph" w:styleId="Heading6">
    <w:name w:val="heading 6"/>
    <w:basedOn w:val="Normal"/>
    <w:next w:val="Normal"/>
    <w:link w:val="Heading6Char"/>
    <w:qFormat/>
    <w:rsid w:val="00F461C2"/>
    <w:pPr>
      <w:numPr>
        <w:ilvl w:val="5"/>
        <w:numId w:val="1"/>
      </w:numPr>
      <w:spacing w:before="240" w:after="60" w:line="240" w:lineRule="atLeast"/>
      <w:outlineLvl w:val="5"/>
    </w:pPr>
    <w:rPr>
      <w:i/>
      <w:sz w:val="22"/>
    </w:rPr>
  </w:style>
  <w:style w:type="paragraph" w:styleId="Heading7">
    <w:name w:val="heading 7"/>
    <w:basedOn w:val="Normal"/>
    <w:next w:val="Normal"/>
    <w:link w:val="Heading7Char"/>
    <w:qFormat/>
    <w:rsid w:val="00F461C2"/>
    <w:pPr>
      <w:numPr>
        <w:ilvl w:val="6"/>
        <w:numId w:val="1"/>
      </w:numPr>
      <w:spacing w:before="240" w:after="60" w:line="240" w:lineRule="atLeast"/>
      <w:outlineLvl w:val="6"/>
    </w:pPr>
  </w:style>
  <w:style w:type="paragraph" w:styleId="Heading8">
    <w:name w:val="heading 8"/>
    <w:basedOn w:val="Normal"/>
    <w:next w:val="Normal"/>
    <w:link w:val="Heading8Char"/>
    <w:qFormat/>
    <w:rsid w:val="00F461C2"/>
    <w:pPr>
      <w:numPr>
        <w:ilvl w:val="7"/>
        <w:numId w:val="1"/>
      </w:numPr>
      <w:spacing w:before="240" w:after="60" w:line="240" w:lineRule="atLeast"/>
      <w:outlineLvl w:val="7"/>
    </w:pPr>
    <w:rPr>
      <w:i/>
    </w:rPr>
  </w:style>
  <w:style w:type="paragraph" w:styleId="Heading9">
    <w:name w:val="heading 9"/>
    <w:basedOn w:val="Normal"/>
    <w:next w:val="Normal"/>
    <w:link w:val="Heading9Char"/>
    <w:qFormat/>
    <w:rsid w:val="00F461C2"/>
    <w:pPr>
      <w:numPr>
        <w:ilvl w:val="8"/>
        <w:numId w:val="1"/>
      </w:numPr>
      <w:spacing w:before="240" w:after="60" w:line="240" w:lineRule="atLeast"/>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Bold">
    <w:name w:val="Style Bold"/>
    <w:basedOn w:val="DefaultParagraphFont"/>
    <w:rsid w:val="00F461C2"/>
    <w:rPr>
      <w:rFonts w:ascii="Tahoma" w:hAnsi="Tahoma"/>
      <w:b/>
      <w:bCs/>
    </w:rPr>
  </w:style>
  <w:style w:type="character" w:customStyle="1" w:styleId="StyleItalicBlue">
    <w:name w:val="Style Italic Blue"/>
    <w:basedOn w:val="DefaultParagraphFont"/>
    <w:rsid w:val="00F461C2"/>
    <w:rPr>
      <w:rFonts w:ascii="Tahoma" w:hAnsi="Tahoma"/>
      <w:i/>
      <w:iCs/>
      <w:color w:val="0000FF"/>
    </w:rPr>
  </w:style>
  <w:style w:type="paragraph" w:styleId="Title">
    <w:name w:val="Title"/>
    <w:basedOn w:val="Normal"/>
    <w:next w:val="Normal"/>
    <w:link w:val="TitleChar"/>
    <w:qFormat/>
    <w:rsid w:val="00F461C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461C2"/>
    <w:rPr>
      <w:rFonts w:asciiTheme="majorHAnsi" w:eastAsiaTheme="majorEastAsia" w:hAnsiTheme="majorHAnsi" w:cstheme="majorBidi"/>
      <w:spacing w:val="-10"/>
      <w:kern w:val="28"/>
      <w:sz w:val="56"/>
      <w:szCs w:val="56"/>
      <w:lang w:eastAsia="en-US"/>
    </w:rPr>
  </w:style>
  <w:style w:type="character" w:customStyle="1" w:styleId="Heading1Char">
    <w:name w:val="Heading 1 Char"/>
    <w:basedOn w:val="DefaultParagraphFont"/>
    <w:link w:val="Heading1"/>
    <w:uiPriority w:val="9"/>
    <w:rsid w:val="00F461C2"/>
    <w:rPr>
      <w:rFonts w:ascii="Times New Roman" w:hAnsi="Times New Roman" w:cs="Times New Roman"/>
      <w:b/>
      <w:color w:val="000000"/>
      <w:sz w:val="20"/>
      <w:szCs w:val="20"/>
    </w:rPr>
  </w:style>
  <w:style w:type="character" w:customStyle="1" w:styleId="Heading2Char">
    <w:name w:val="Heading 2 Char"/>
    <w:basedOn w:val="DefaultParagraphFont"/>
    <w:link w:val="Heading2"/>
    <w:uiPriority w:val="9"/>
    <w:rsid w:val="00F461C2"/>
    <w:rPr>
      <w:rFonts w:ascii="Times New Roman" w:hAnsi="Times New Roman" w:cs="Times New Roman"/>
      <w:b/>
      <w:color w:val="000000"/>
      <w:sz w:val="20"/>
      <w:szCs w:val="20"/>
    </w:rPr>
  </w:style>
  <w:style w:type="character" w:customStyle="1" w:styleId="Heading3Char">
    <w:name w:val="Heading 3 Char"/>
    <w:basedOn w:val="DefaultParagraphFont"/>
    <w:link w:val="Heading3"/>
    <w:rsid w:val="00F461C2"/>
    <w:rPr>
      <w:rFonts w:ascii="Times New Roman" w:hAnsi="Times New Roman" w:cs="Times New Roman"/>
      <w:b/>
      <w:i/>
      <w:color w:val="000000"/>
      <w:sz w:val="20"/>
      <w:szCs w:val="20"/>
    </w:rPr>
  </w:style>
  <w:style w:type="character" w:customStyle="1" w:styleId="Heading4Char">
    <w:name w:val="Heading 4 Char"/>
    <w:basedOn w:val="DefaultParagraphFont"/>
    <w:link w:val="Heading4"/>
    <w:rsid w:val="00F461C2"/>
    <w:rPr>
      <w:rFonts w:ascii="Times New Roman" w:hAnsi="Times New Roman" w:cs="Times New Roman"/>
      <w:b/>
      <w:color w:val="000000"/>
      <w:sz w:val="20"/>
      <w:szCs w:val="20"/>
    </w:rPr>
  </w:style>
  <w:style w:type="character" w:customStyle="1" w:styleId="Heading5Char">
    <w:name w:val="Heading 5 Char"/>
    <w:basedOn w:val="DefaultParagraphFont"/>
    <w:link w:val="Heading5"/>
    <w:rsid w:val="00F461C2"/>
    <w:rPr>
      <w:rFonts w:ascii="Times New Roman" w:hAnsi="Times New Roman" w:cs="Times New Roman"/>
      <w:color w:val="000000"/>
      <w:szCs w:val="20"/>
    </w:rPr>
  </w:style>
  <w:style w:type="character" w:customStyle="1" w:styleId="Heading6Char">
    <w:name w:val="Heading 6 Char"/>
    <w:basedOn w:val="DefaultParagraphFont"/>
    <w:link w:val="Heading6"/>
    <w:rsid w:val="00F461C2"/>
    <w:rPr>
      <w:rFonts w:ascii="Times New Roman" w:hAnsi="Times New Roman" w:cs="Times New Roman"/>
      <w:i/>
      <w:color w:val="000000"/>
      <w:szCs w:val="20"/>
    </w:rPr>
  </w:style>
  <w:style w:type="character" w:customStyle="1" w:styleId="Heading7Char">
    <w:name w:val="Heading 7 Char"/>
    <w:basedOn w:val="DefaultParagraphFont"/>
    <w:link w:val="Heading7"/>
    <w:rsid w:val="00F461C2"/>
    <w:rPr>
      <w:rFonts w:ascii="Times New Roman" w:hAnsi="Times New Roman" w:cs="Times New Roman"/>
      <w:color w:val="000000"/>
      <w:sz w:val="20"/>
      <w:szCs w:val="20"/>
    </w:rPr>
  </w:style>
  <w:style w:type="character" w:customStyle="1" w:styleId="Heading8Char">
    <w:name w:val="Heading 8 Char"/>
    <w:basedOn w:val="DefaultParagraphFont"/>
    <w:link w:val="Heading8"/>
    <w:rsid w:val="00F461C2"/>
    <w:rPr>
      <w:rFonts w:ascii="Times New Roman" w:hAnsi="Times New Roman" w:cs="Times New Roman"/>
      <w:i/>
      <w:color w:val="000000"/>
      <w:sz w:val="20"/>
      <w:szCs w:val="20"/>
    </w:rPr>
  </w:style>
  <w:style w:type="character" w:customStyle="1" w:styleId="Heading9Char">
    <w:name w:val="Heading 9 Char"/>
    <w:basedOn w:val="DefaultParagraphFont"/>
    <w:link w:val="Heading9"/>
    <w:rsid w:val="00F461C2"/>
    <w:rPr>
      <w:rFonts w:ascii="Times New Roman" w:hAnsi="Times New Roman" w:cs="Times New Roman"/>
      <w:b/>
      <w:i/>
      <w:color w:val="000000"/>
      <w:sz w:val="18"/>
      <w:szCs w:val="20"/>
    </w:rPr>
  </w:style>
  <w:style w:type="table" w:styleId="TableGrid">
    <w:name w:val="Table Grid"/>
    <w:basedOn w:val="TableNormal"/>
    <w:rsid w:val="00F461C2"/>
    <w:pPr>
      <w:spacing w:after="0" w:line="240" w:lineRule="auto"/>
    </w:pPr>
    <w:rPr>
      <w:rFonts w:ascii="Times New Roman" w:eastAsia="SimSu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F461C2"/>
    <w:pPr>
      <w:tabs>
        <w:tab w:val="center" w:pos="4320"/>
        <w:tab w:val="right" w:pos="8640"/>
      </w:tabs>
    </w:pPr>
  </w:style>
  <w:style w:type="character" w:customStyle="1" w:styleId="HeaderChar">
    <w:name w:val="Header Char"/>
    <w:basedOn w:val="DefaultParagraphFont"/>
    <w:link w:val="Header"/>
    <w:rsid w:val="00F461C2"/>
    <w:rPr>
      <w:rFonts w:ascii="Arial" w:eastAsia="SimSun" w:hAnsi="Arial" w:cs="Arial"/>
      <w:sz w:val="20"/>
      <w:szCs w:val="20"/>
      <w:lang w:eastAsia="en-US"/>
    </w:rPr>
  </w:style>
  <w:style w:type="paragraph" w:styleId="ListParagraph">
    <w:name w:val="List Paragraph"/>
    <w:basedOn w:val="Normal"/>
    <w:uiPriority w:val="34"/>
    <w:qFormat/>
    <w:rsid w:val="00F461C2"/>
    <w:pPr>
      <w:spacing w:line="240" w:lineRule="atLeast"/>
      <w:contextualSpacing/>
    </w:pPr>
    <w:rPr>
      <w:rFonts w:ascii="Tahoma" w:hAnsi="Tahoma" w:cs="Tahoma"/>
    </w:rPr>
  </w:style>
  <w:style w:type="paragraph" w:customStyle="1" w:styleId="ColumnRowHeader">
    <w:name w:val="Column/Row Header"/>
    <w:basedOn w:val="Normal"/>
    <w:next w:val="Normal"/>
    <w:rsid w:val="00F461C2"/>
    <w:pPr>
      <w:spacing w:before="75" w:after="90"/>
    </w:pPr>
    <w:rPr>
      <w:b/>
      <w:sz w:val="22"/>
      <w:szCs w:val="24"/>
    </w:rPr>
  </w:style>
  <w:style w:type="paragraph" w:customStyle="1" w:styleId="Table">
    <w:name w:val="Table"/>
    <w:basedOn w:val="Normal"/>
    <w:rsid w:val="00F461C2"/>
    <w:pPr>
      <w:spacing w:before="60" w:after="60"/>
      <w:ind w:left="2"/>
    </w:pPr>
    <w:rPr>
      <w:sz w:val="22"/>
      <w:szCs w:val="24"/>
    </w:rPr>
  </w:style>
  <w:style w:type="paragraph" w:styleId="Caption">
    <w:name w:val="caption"/>
    <w:basedOn w:val="Normal"/>
    <w:uiPriority w:val="35"/>
    <w:qFormat/>
    <w:rsid w:val="00F461C2"/>
    <w:pPr>
      <w:suppressLineNumbers/>
      <w:spacing w:before="120" w:after="120"/>
    </w:pPr>
    <w:rPr>
      <w:rFonts w:eastAsia="Times New Roman" w:cs="Tahoma"/>
      <w:i/>
      <w:iCs/>
      <w:sz w:val="24"/>
      <w:szCs w:val="24"/>
    </w:rPr>
  </w:style>
  <w:style w:type="paragraph" w:styleId="BodyText">
    <w:name w:val="Body Text"/>
    <w:basedOn w:val="Normal"/>
    <w:link w:val="BodyTextChar"/>
    <w:unhideWhenUsed/>
    <w:rsid w:val="00F461C2"/>
    <w:pPr>
      <w:spacing w:after="120"/>
    </w:pPr>
    <w:rPr>
      <w:rFonts w:eastAsia="Times New Roman"/>
      <w:sz w:val="24"/>
    </w:rPr>
  </w:style>
  <w:style w:type="character" w:customStyle="1" w:styleId="BodyTextChar">
    <w:name w:val="Body Text Char"/>
    <w:basedOn w:val="DefaultParagraphFont"/>
    <w:link w:val="BodyText"/>
    <w:rsid w:val="00F461C2"/>
    <w:rPr>
      <w:rFonts w:ascii="Times New Roman" w:eastAsia="Times New Roman" w:hAnsi="Times New Roman" w:cs="Times New Roman"/>
      <w:sz w:val="24"/>
      <w:szCs w:val="20"/>
    </w:rPr>
  </w:style>
  <w:style w:type="paragraph" w:styleId="TOCHeading">
    <w:name w:val="TOC Heading"/>
    <w:basedOn w:val="Heading1"/>
    <w:next w:val="Normal"/>
    <w:uiPriority w:val="39"/>
    <w:unhideWhenUsed/>
    <w:qFormat/>
    <w:rsid w:val="00F461C2"/>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2">
    <w:name w:val="toc 2"/>
    <w:basedOn w:val="Normal"/>
    <w:next w:val="Normal"/>
    <w:autoRedefine/>
    <w:uiPriority w:val="39"/>
    <w:unhideWhenUsed/>
    <w:rsid w:val="00F461C2"/>
    <w:pPr>
      <w:spacing w:after="100"/>
      <w:ind w:left="220"/>
    </w:pPr>
    <w:rPr>
      <w:rFonts w:asciiTheme="minorHAnsi" w:hAnsiTheme="minorHAnsi"/>
      <w:sz w:val="22"/>
      <w:szCs w:val="22"/>
    </w:rPr>
  </w:style>
  <w:style w:type="paragraph" w:styleId="TOC1">
    <w:name w:val="toc 1"/>
    <w:basedOn w:val="Normal"/>
    <w:next w:val="Normal"/>
    <w:autoRedefine/>
    <w:uiPriority w:val="39"/>
    <w:unhideWhenUsed/>
    <w:rsid w:val="00F461C2"/>
    <w:pPr>
      <w:spacing w:after="100"/>
    </w:pPr>
    <w:rPr>
      <w:rFonts w:asciiTheme="minorHAnsi" w:hAnsiTheme="minorHAnsi"/>
      <w:sz w:val="22"/>
      <w:szCs w:val="22"/>
    </w:rPr>
  </w:style>
  <w:style w:type="paragraph" w:styleId="TOC3">
    <w:name w:val="toc 3"/>
    <w:basedOn w:val="Normal"/>
    <w:next w:val="Normal"/>
    <w:autoRedefine/>
    <w:uiPriority w:val="39"/>
    <w:unhideWhenUsed/>
    <w:rsid w:val="00F461C2"/>
    <w:pPr>
      <w:spacing w:after="100"/>
      <w:ind w:left="440"/>
    </w:pPr>
    <w:rPr>
      <w:rFonts w:asciiTheme="minorHAnsi" w:hAnsiTheme="minorHAnsi"/>
      <w:sz w:val="22"/>
      <w:szCs w:val="22"/>
    </w:rPr>
  </w:style>
  <w:style w:type="character" w:styleId="Hyperlink">
    <w:name w:val="Hyperlink"/>
    <w:basedOn w:val="DefaultParagraphFont"/>
    <w:uiPriority w:val="99"/>
    <w:unhideWhenUsed/>
    <w:rsid w:val="00F461C2"/>
    <w:rPr>
      <w:color w:val="0563C1" w:themeColor="hyperlink"/>
      <w:u w:val="single"/>
    </w:rPr>
  </w:style>
  <w:style w:type="paragraph" w:styleId="Footer">
    <w:name w:val="footer"/>
    <w:basedOn w:val="Normal"/>
    <w:link w:val="FooterChar"/>
    <w:unhideWhenUsed/>
    <w:rsid w:val="00545092"/>
    <w:pPr>
      <w:tabs>
        <w:tab w:val="center" w:pos="4680"/>
        <w:tab w:val="right" w:pos="9360"/>
      </w:tabs>
    </w:pPr>
  </w:style>
  <w:style w:type="character" w:customStyle="1" w:styleId="FooterChar">
    <w:name w:val="Footer Char"/>
    <w:basedOn w:val="DefaultParagraphFont"/>
    <w:link w:val="Footer"/>
    <w:rsid w:val="00545092"/>
    <w:rPr>
      <w:rFonts w:ascii="Arial" w:eastAsia="SimSun" w:hAnsi="Arial" w:cs="Arial"/>
      <w:sz w:val="20"/>
      <w:szCs w:val="20"/>
      <w:lang w:eastAsia="en-US"/>
    </w:rPr>
  </w:style>
  <w:style w:type="character" w:styleId="PageNumber">
    <w:name w:val="page number"/>
    <w:basedOn w:val="DefaultParagraphFont"/>
    <w:rsid w:val="00545092"/>
  </w:style>
  <w:style w:type="paragraph" w:styleId="BalloonText">
    <w:name w:val="Balloon Text"/>
    <w:basedOn w:val="Normal"/>
    <w:link w:val="BalloonTextChar"/>
    <w:uiPriority w:val="99"/>
    <w:unhideWhenUsed/>
    <w:rsid w:val="003D2B1E"/>
    <w:rPr>
      <w:sz w:val="16"/>
      <w:szCs w:val="16"/>
    </w:rPr>
  </w:style>
  <w:style w:type="character" w:customStyle="1" w:styleId="BalloonTextChar">
    <w:name w:val="Balloon Text Char"/>
    <w:basedOn w:val="DefaultParagraphFont"/>
    <w:link w:val="BalloonText"/>
    <w:uiPriority w:val="99"/>
    <w:semiHidden/>
    <w:rsid w:val="003D2B1E"/>
    <w:rPr>
      <w:rFonts w:ascii="Arial" w:eastAsia="SimSun" w:hAnsi="Arial" w:cs="Arial"/>
      <w:sz w:val="16"/>
      <w:szCs w:val="16"/>
      <w:lang w:eastAsia="en-US"/>
    </w:rPr>
  </w:style>
  <w:style w:type="character" w:styleId="CommentReference">
    <w:name w:val="annotation reference"/>
    <w:basedOn w:val="DefaultParagraphFont"/>
    <w:uiPriority w:val="99"/>
    <w:semiHidden/>
    <w:unhideWhenUsed/>
    <w:rsid w:val="00361677"/>
    <w:rPr>
      <w:sz w:val="16"/>
      <w:szCs w:val="16"/>
    </w:rPr>
  </w:style>
  <w:style w:type="paragraph" w:styleId="CommentText">
    <w:name w:val="annotation text"/>
    <w:basedOn w:val="Normal"/>
    <w:link w:val="CommentTextChar"/>
    <w:uiPriority w:val="99"/>
    <w:unhideWhenUsed/>
    <w:rsid w:val="00361677"/>
  </w:style>
  <w:style w:type="character" w:customStyle="1" w:styleId="CommentTextChar">
    <w:name w:val="Comment Text Char"/>
    <w:basedOn w:val="DefaultParagraphFont"/>
    <w:link w:val="CommentText"/>
    <w:uiPriority w:val="99"/>
    <w:rsid w:val="00361677"/>
    <w:rPr>
      <w:rFonts w:ascii="Arial" w:eastAsia="SimSun" w:hAnsi="Arial" w:cs="Arial"/>
      <w:sz w:val="20"/>
      <w:szCs w:val="20"/>
      <w:lang w:eastAsia="en-US"/>
    </w:rPr>
  </w:style>
  <w:style w:type="paragraph" w:styleId="CommentSubject">
    <w:name w:val="annotation subject"/>
    <w:basedOn w:val="CommentText"/>
    <w:next w:val="CommentText"/>
    <w:link w:val="CommentSubjectChar"/>
    <w:uiPriority w:val="99"/>
    <w:semiHidden/>
    <w:unhideWhenUsed/>
    <w:rsid w:val="00361677"/>
    <w:rPr>
      <w:b/>
      <w:bCs/>
    </w:rPr>
  </w:style>
  <w:style w:type="character" w:customStyle="1" w:styleId="CommentSubjectChar">
    <w:name w:val="Comment Subject Char"/>
    <w:basedOn w:val="CommentTextChar"/>
    <w:link w:val="CommentSubject"/>
    <w:uiPriority w:val="99"/>
    <w:semiHidden/>
    <w:rsid w:val="00361677"/>
    <w:rPr>
      <w:rFonts w:ascii="Arial" w:eastAsia="SimSun" w:hAnsi="Arial" w:cs="Arial"/>
      <w:b/>
      <w:bCs/>
      <w:sz w:val="20"/>
      <w:szCs w:val="20"/>
      <w:lang w:eastAsia="en-US"/>
    </w:rPr>
  </w:style>
  <w:style w:type="paragraph" w:customStyle="1" w:styleId="Bodytext0">
    <w:name w:val="Bodytext"/>
    <w:basedOn w:val="Normal"/>
    <w:rsid w:val="004D60AE"/>
    <w:pPr>
      <w:suppressAutoHyphens/>
    </w:pPr>
    <w:rPr>
      <w:sz w:val="22"/>
      <w:szCs w:val="24"/>
      <w:lang w:eastAsia="ar-SA"/>
    </w:rPr>
  </w:style>
  <w:style w:type="character" w:styleId="FollowedHyperlink">
    <w:name w:val="FollowedHyperlink"/>
    <w:basedOn w:val="DefaultParagraphFont"/>
    <w:uiPriority w:val="99"/>
    <w:unhideWhenUsed/>
    <w:rsid w:val="00B01D44"/>
    <w:rPr>
      <w:color w:val="800080"/>
      <w:u w:val="single"/>
    </w:rPr>
  </w:style>
  <w:style w:type="paragraph" w:customStyle="1" w:styleId="ListParagraph1">
    <w:name w:val="List Paragraph1"/>
    <w:basedOn w:val="Normal"/>
    <w:uiPriority w:val="34"/>
    <w:qFormat/>
    <w:rsid w:val="00B01D44"/>
    <w:pPr>
      <w:spacing w:line="240" w:lineRule="atLeast"/>
      <w:contextualSpacing/>
    </w:pPr>
    <w:rPr>
      <w:rFonts w:ascii="Tahoma" w:hAnsi="Tahoma" w:cs="Tahoma"/>
    </w:rPr>
  </w:style>
  <w:style w:type="paragraph" w:customStyle="1" w:styleId="TOCHeading1">
    <w:name w:val="TOC Heading1"/>
    <w:basedOn w:val="Heading1"/>
    <w:next w:val="Normal"/>
    <w:uiPriority w:val="39"/>
    <w:unhideWhenUsed/>
    <w:qFormat/>
    <w:rsid w:val="00B01D44"/>
    <w:pPr>
      <w:keepLines/>
      <w:numPr>
        <w:numId w:val="0"/>
      </w:numPr>
      <w:spacing w:before="240" w:after="0" w:line="259" w:lineRule="auto"/>
      <w:outlineLvl w:val="9"/>
    </w:pPr>
    <w:rPr>
      <w:rFonts w:ascii="Calibri Light" w:hAnsi="Calibri Light"/>
      <w:b w:val="0"/>
      <w:color w:val="2D73B3"/>
      <w:sz w:val="32"/>
      <w:szCs w:val="32"/>
    </w:rPr>
  </w:style>
  <w:style w:type="paragraph" w:customStyle="1" w:styleId="font5">
    <w:name w:val="font5"/>
    <w:basedOn w:val="Normal"/>
    <w:rsid w:val="00B01D44"/>
    <w:pPr>
      <w:spacing w:before="100" w:beforeAutospacing="1" w:after="100" w:afterAutospacing="1"/>
    </w:pPr>
    <w:rPr>
      <w:rFonts w:ascii="Tahoma" w:eastAsia="Times New Roman" w:hAnsi="Tahoma" w:cs="Tahoma"/>
      <w:sz w:val="18"/>
      <w:szCs w:val="18"/>
    </w:rPr>
  </w:style>
  <w:style w:type="paragraph" w:customStyle="1" w:styleId="font6">
    <w:name w:val="font6"/>
    <w:basedOn w:val="Normal"/>
    <w:rsid w:val="00B01D44"/>
    <w:pPr>
      <w:spacing w:before="100" w:beforeAutospacing="1" w:after="100" w:afterAutospacing="1"/>
    </w:pPr>
    <w:rPr>
      <w:rFonts w:ascii="Tahoma" w:eastAsia="Times New Roman" w:hAnsi="Tahoma" w:cs="Tahoma"/>
      <w:b/>
      <w:bCs/>
      <w:sz w:val="18"/>
      <w:szCs w:val="18"/>
    </w:rPr>
  </w:style>
  <w:style w:type="paragraph" w:customStyle="1" w:styleId="xl65">
    <w:name w:val="xl65"/>
    <w:basedOn w:val="Normal"/>
    <w:rsid w:val="00B01D44"/>
    <w:pPr>
      <w:pBdr>
        <w:top w:val="single" w:sz="4" w:space="0" w:color="auto"/>
      </w:pBdr>
      <w:shd w:val="clear" w:color="000000" w:fill="FFFFFF"/>
      <w:spacing w:before="100" w:beforeAutospacing="1" w:after="100" w:afterAutospacing="1"/>
    </w:pPr>
    <w:rPr>
      <w:rFonts w:eastAsia="Times New Roman"/>
      <w:sz w:val="24"/>
      <w:szCs w:val="24"/>
    </w:rPr>
  </w:style>
  <w:style w:type="paragraph" w:customStyle="1" w:styleId="xl66">
    <w:name w:val="xl66"/>
    <w:basedOn w:val="Normal"/>
    <w:rsid w:val="00B01D44"/>
    <w:pPr>
      <w:shd w:val="clear" w:color="000000" w:fill="FFFFFF"/>
      <w:spacing w:before="100" w:beforeAutospacing="1" w:after="100" w:afterAutospacing="1"/>
    </w:pPr>
    <w:rPr>
      <w:rFonts w:eastAsia="Times New Roman"/>
      <w:sz w:val="24"/>
      <w:szCs w:val="24"/>
    </w:rPr>
  </w:style>
  <w:style w:type="paragraph" w:customStyle="1" w:styleId="xl67">
    <w:name w:val="xl67"/>
    <w:basedOn w:val="Normal"/>
    <w:rsid w:val="00B01D44"/>
    <w:pPr>
      <w:pBdr>
        <w:bottom w:val="single" w:sz="4" w:space="0" w:color="auto"/>
      </w:pBdr>
      <w:shd w:val="clear" w:color="000000" w:fill="FFFFFF"/>
      <w:spacing w:before="100" w:beforeAutospacing="1" w:after="100" w:afterAutospacing="1"/>
    </w:pPr>
    <w:rPr>
      <w:rFonts w:eastAsia="Times New Roman"/>
      <w:sz w:val="24"/>
      <w:szCs w:val="24"/>
    </w:rPr>
  </w:style>
  <w:style w:type="paragraph" w:customStyle="1" w:styleId="xl68">
    <w:name w:val="xl68"/>
    <w:basedOn w:val="Normal"/>
    <w:rsid w:val="00B01D44"/>
    <w:pPr>
      <w:pBdr>
        <w:top w:val="single" w:sz="4" w:space="0" w:color="auto"/>
        <w:lef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69">
    <w:name w:val="xl69"/>
    <w:basedOn w:val="Normal"/>
    <w:rsid w:val="00B01D44"/>
    <w:pPr>
      <w:pBdr>
        <w:lef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0">
    <w:name w:val="xl70"/>
    <w:basedOn w:val="Normal"/>
    <w:rsid w:val="00B01D44"/>
    <w:pPr>
      <w:pBdr>
        <w:top w:val="single" w:sz="4" w:space="0" w:color="auto"/>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1">
    <w:name w:val="xl71"/>
    <w:basedOn w:val="Normal"/>
    <w:rsid w:val="00B01D44"/>
    <w:pPr>
      <w:pBdr>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2">
    <w:name w:val="xl72"/>
    <w:basedOn w:val="Normal"/>
    <w:rsid w:val="00B01D44"/>
    <w:pPr>
      <w:pBdr>
        <w:left w:val="single" w:sz="4" w:space="0" w:color="auto"/>
        <w:bottom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3">
    <w:name w:val="xl73"/>
    <w:basedOn w:val="Normal"/>
    <w:rsid w:val="00B01D44"/>
    <w:pPr>
      <w:pBdr>
        <w:bottom w:val="single" w:sz="4" w:space="0" w:color="auto"/>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4">
    <w:name w:val="xl74"/>
    <w:basedOn w:val="Normal"/>
    <w:rsid w:val="00B01D44"/>
    <w:pPr>
      <w:shd w:val="clear" w:color="000000" w:fill="FFFFFF"/>
      <w:spacing w:before="100" w:beforeAutospacing="1" w:after="100" w:afterAutospacing="1"/>
      <w:textAlignment w:val="center"/>
    </w:pPr>
    <w:rPr>
      <w:rFonts w:eastAsia="Times New Roman"/>
      <w:sz w:val="24"/>
      <w:szCs w:val="24"/>
    </w:rPr>
  </w:style>
  <w:style w:type="paragraph" w:customStyle="1" w:styleId="xl75">
    <w:name w:val="xl75"/>
    <w:basedOn w:val="Normal"/>
    <w:rsid w:val="00B01D44"/>
    <w:pPr>
      <w:pBdr>
        <w:top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6">
    <w:name w:val="xl76"/>
    <w:basedOn w:val="Normal"/>
    <w:rsid w:val="00B01D44"/>
    <w:pPr>
      <w:pBdr>
        <w:top w:val="single" w:sz="4" w:space="0" w:color="auto"/>
      </w:pBdr>
      <w:shd w:val="clear" w:color="000000" w:fill="FFFFFF"/>
      <w:spacing w:before="100" w:beforeAutospacing="1" w:after="100" w:afterAutospacing="1"/>
      <w:textAlignment w:val="center"/>
    </w:pPr>
    <w:rPr>
      <w:rFonts w:eastAsia="Times New Roman"/>
      <w:sz w:val="24"/>
      <w:szCs w:val="24"/>
    </w:rPr>
  </w:style>
  <w:style w:type="table" w:styleId="LightShading">
    <w:name w:val="Light Shading"/>
    <w:basedOn w:val="TableNormal"/>
    <w:uiPriority w:val="60"/>
    <w:rsid w:val="0048236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482362"/>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a">
    <w:name w:val="正文"/>
    <w:rsid w:val="00457C8B"/>
    <w:pPr>
      <w:widowControl w:val="0"/>
      <w:spacing w:before="100" w:beforeAutospacing="1" w:after="0" w:line="240" w:lineRule="auto"/>
      <w:ind w:right="-180"/>
    </w:pPr>
    <w:rPr>
      <w:rFonts w:ascii="Arial" w:eastAsia="SimSun" w:hAnsi="Arial" w:cs="Arial"/>
      <w:sz w:val="24"/>
      <w:szCs w:val="24"/>
    </w:rPr>
  </w:style>
  <w:style w:type="paragraph" w:styleId="Revision">
    <w:name w:val="Revision"/>
    <w:hidden/>
    <w:uiPriority w:val="99"/>
    <w:semiHidden/>
    <w:rsid w:val="00BD4751"/>
    <w:pPr>
      <w:spacing w:after="0" w:line="240" w:lineRule="auto"/>
    </w:pPr>
    <w:rPr>
      <w:rFonts w:ascii="Arial" w:hAnsi="Arial" w:cs="Arial"/>
      <w:color w:val="000000"/>
      <w:sz w:val="20"/>
      <w:szCs w:val="20"/>
    </w:rPr>
  </w:style>
  <w:style w:type="table" w:customStyle="1" w:styleId="a0">
    <w:name w:val="网格型"/>
    <w:basedOn w:val="TableNormal"/>
    <w:rsid w:val="009D02B0"/>
    <w:pPr>
      <w:spacing w:after="0" w:line="240" w:lineRule="auto"/>
    </w:pPr>
    <w:rPr>
      <w:rFonts w:ascii="Times New Roman" w:eastAsia="SimSu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13FBB"/>
    <w:pPr>
      <w:spacing w:before="100" w:beforeAutospacing="1" w:after="100" w:afterAutospacing="1" w:line="240" w:lineRule="auto"/>
    </w:pPr>
    <w:rPr>
      <w:rFonts w:eastAsia="Times New Roman"/>
      <w:color w:val="auto"/>
      <w:sz w:val="24"/>
      <w:szCs w:val="24"/>
    </w:rPr>
  </w:style>
  <w:style w:type="character" w:customStyle="1" w:styleId="expand-control-icon">
    <w:name w:val="expand-control-icon"/>
    <w:basedOn w:val="DefaultParagraphFont"/>
    <w:rsid w:val="00513FBB"/>
  </w:style>
  <w:style w:type="character" w:customStyle="1" w:styleId="expand-control-text">
    <w:name w:val="expand-control-text"/>
    <w:basedOn w:val="DefaultParagraphFont"/>
    <w:rsid w:val="00513FBB"/>
  </w:style>
  <w:style w:type="character" w:styleId="Strong">
    <w:name w:val="Strong"/>
    <w:basedOn w:val="DefaultParagraphFont"/>
    <w:uiPriority w:val="22"/>
    <w:qFormat/>
    <w:rsid w:val="00513FBB"/>
    <w:rPr>
      <w:b/>
      <w:bCs/>
    </w:rPr>
  </w:style>
  <w:style w:type="character" w:customStyle="1" w:styleId="apple-converted-space">
    <w:name w:val="apple-converted-space"/>
    <w:basedOn w:val="DefaultParagraphFont"/>
    <w:rsid w:val="00513FBB"/>
  </w:style>
  <w:style w:type="paragraph" w:styleId="HTMLPreformatted">
    <w:name w:val="HTML Preformatted"/>
    <w:basedOn w:val="Normal"/>
    <w:link w:val="HTMLPreformattedChar"/>
    <w:uiPriority w:val="99"/>
    <w:unhideWhenUsed/>
    <w:rsid w:val="003C35D1"/>
    <w:pPr>
      <w:spacing w:after="0" w:line="240" w:lineRule="auto"/>
    </w:pPr>
    <w:rPr>
      <w:rFonts w:ascii="Consolas" w:hAnsi="Consolas"/>
    </w:rPr>
  </w:style>
  <w:style w:type="character" w:customStyle="1" w:styleId="HTMLPreformattedChar">
    <w:name w:val="HTML Preformatted Char"/>
    <w:basedOn w:val="DefaultParagraphFont"/>
    <w:link w:val="HTMLPreformatted"/>
    <w:uiPriority w:val="99"/>
    <w:rsid w:val="003C35D1"/>
    <w:rPr>
      <w:rFonts w:ascii="Consolas" w:hAnsi="Consolas" w:cs="Times New Roman"/>
      <w:color w:val="000000"/>
      <w:sz w:val="20"/>
      <w:szCs w:val="20"/>
    </w:rPr>
  </w:style>
  <w:style w:type="character" w:customStyle="1" w:styleId="nolink">
    <w:name w:val="nolink"/>
    <w:basedOn w:val="DefaultParagraphFont"/>
    <w:rsid w:val="002233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23319"/>
    <w:rPr>
      <w:rFonts w:ascii="Times New Roman" w:hAnsi="Times New Roman" w:cs="Times New Roman"/>
      <w:color w:val="000000"/>
      <w:sz w:val="20"/>
      <w:szCs w:val="20"/>
    </w:rPr>
  </w:style>
  <w:style w:type="paragraph" w:styleId="Heading1">
    <w:name w:val="heading 1"/>
    <w:basedOn w:val="Normal"/>
    <w:next w:val="Normal"/>
    <w:link w:val="Heading1Char"/>
    <w:uiPriority w:val="9"/>
    <w:qFormat/>
    <w:rsid w:val="00F461C2"/>
    <w:pPr>
      <w:keepNext/>
      <w:numPr>
        <w:numId w:val="1"/>
      </w:numPr>
      <w:spacing w:before="120" w:after="60" w:line="240" w:lineRule="atLeast"/>
      <w:outlineLvl w:val="0"/>
    </w:pPr>
    <w:rPr>
      <w:b/>
    </w:rPr>
  </w:style>
  <w:style w:type="paragraph" w:styleId="Heading2">
    <w:name w:val="heading 2"/>
    <w:basedOn w:val="Heading1"/>
    <w:next w:val="Normal"/>
    <w:link w:val="Heading2Char"/>
    <w:uiPriority w:val="9"/>
    <w:qFormat/>
    <w:rsid w:val="00F461C2"/>
    <w:pPr>
      <w:numPr>
        <w:ilvl w:val="1"/>
      </w:numPr>
      <w:outlineLvl w:val="1"/>
    </w:pPr>
  </w:style>
  <w:style w:type="paragraph" w:styleId="Heading3">
    <w:name w:val="heading 3"/>
    <w:basedOn w:val="Heading1"/>
    <w:next w:val="Normal"/>
    <w:link w:val="Heading3Char"/>
    <w:qFormat/>
    <w:rsid w:val="00F461C2"/>
    <w:pPr>
      <w:numPr>
        <w:ilvl w:val="2"/>
      </w:numPr>
      <w:outlineLvl w:val="2"/>
    </w:pPr>
    <w:rPr>
      <w:i/>
    </w:rPr>
  </w:style>
  <w:style w:type="paragraph" w:styleId="Heading4">
    <w:name w:val="heading 4"/>
    <w:basedOn w:val="Heading1"/>
    <w:next w:val="Normal"/>
    <w:link w:val="Heading4Char"/>
    <w:qFormat/>
    <w:rsid w:val="00F461C2"/>
    <w:pPr>
      <w:numPr>
        <w:ilvl w:val="3"/>
      </w:numPr>
      <w:outlineLvl w:val="3"/>
    </w:pPr>
  </w:style>
  <w:style w:type="paragraph" w:styleId="Heading5">
    <w:name w:val="heading 5"/>
    <w:basedOn w:val="Normal"/>
    <w:next w:val="Normal"/>
    <w:link w:val="Heading5Char"/>
    <w:qFormat/>
    <w:rsid w:val="00F461C2"/>
    <w:pPr>
      <w:numPr>
        <w:ilvl w:val="4"/>
        <w:numId w:val="1"/>
      </w:numPr>
      <w:spacing w:before="240" w:after="60" w:line="240" w:lineRule="atLeast"/>
      <w:outlineLvl w:val="4"/>
    </w:pPr>
    <w:rPr>
      <w:sz w:val="22"/>
    </w:rPr>
  </w:style>
  <w:style w:type="paragraph" w:styleId="Heading6">
    <w:name w:val="heading 6"/>
    <w:basedOn w:val="Normal"/>
    <w:next w:val="Normal"/>
    <w:link w:val="Heading6Char"/>
    <w:qFormat/>
    <w:rsid w:val="00F461C2"/>
    <w:pPr>
      <w:numPr>
        <w:ilvl w:val="5"/>
        <w:numId w:val="1"/>
      </w:numPr>
      <w:spacing w:before="240" w:after="60" w:line="240" w:lineRule="atLeast"/>
      <w:outlineLvl w:val="5"/>
    </w:pPr>
    <w:rPr>
      <w:i/>
      <w:sz w:val="22"/>
    </w:rPr>
  </w:style>
  <w:style w:type="paragraph" w:styleId="Heading7">
    <w:name w:val="heading 7"/>
    <w:basedOn w:val="Normal"/>
    <w:next w:val="Normal"/>
    <w:link w:val="Heading7Char"/>
    <w:qFormat/>
    <w:rsid w:val="00F461C2"/>
    <w:pPr>
      <w:numPr>
        <w:ilvl w:val="6"/>
        <w:numId w:val="1"/>
      </w:numPr>
      <w:spacing w:before="240" w:after="60" w:line="240" w:lineRule="atLeast"/>
      <w:outlineLvl w:val="6"/>
    </w:pPr>
  </w:style>
  <w:style w:type="paragraph" w:styleId="Heading8">
    <w:name w:val="heading 8"/>
    <w:basedOn w:val="Normal"/>
    <w:next w:val="Normal"/>
    <w:link w:val="Heading8Char"/>
    <w:qFormat/>
    <w:rsid w:val="00F461C2"/>
    <w:pPr>
      <w:numPr>
        <w:ilvl w:val="7"/>
        <w:numId w:val="1"/>
      </w:numPr>
      <w:spacing w:before="240" w:after="60" w:line="240" w:lineRule="atLeast"/>
      <w:outlineLvl w:val="7"/>
    </w:pPr>
    <w:rPr>
      <w:i/>
    </w:rPr>
  </w:style>
  <w:style w:type="paragraph" w:styleId="Heading9">
    <w:name w:val="heading 9"/>
    <w:basedOn w:val="Normal"/>
    <w:next w:val="Normal"/>
    <w:link w:val="Heading9Char"/>
    <w:qFormat/>
    <w:rsid w:val="00F461C2"/>
    <w:pPr>
      <w:numPr>
        <w:ilvl w:val="8"/>
        <w:numId w:val="1"/>
      </w:numPr>
      <w:spacing w:before="240" w:after="60" w:line="240" w:lineRule="atLeast"/>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StyleBold">
    <w:name w:val="Style Bold"/>
    <w:basedOn w:val="DefaultParagraphFont"/>
    <w:rsid w:val="00F461C2"/>
    <w:rPr>
      <w:rFonts w:ascii="Tahoma" w:hAnsi="Tahoma"/>
      <w:b/>
      <w:bCs/>
    </w:rPr>
  </w:style>
  <w:style w:type="character" w:customStyle="1" w:styleId="StyleItalicBlue">
    <w:name w:val="Style Italic Blue"/>
    <w:basedOn w:val="DefaultParagraphFont"/>
    <w:rsid w:val="00F461C2"/>
    <w:rPr>
      <w:rFonts w:ascii="Tahoma" w:hAnsi="Tahoma"/>
      <w:i/>
      <w:iCs/>
      <w:color w:val="0000FF"/>
    </w:rPr>
  </w:style>
  <w:style w:type="paragraph" w:styleId="Title">
    <w:name w:val="Title"/>
    <w:basedOn w:val="Normal"/>
    <w:next w:val="Normal"/>
    <w:link w:val="TitleChar"/>
    <w:qFormat/>
    <w:rsid w:val="00F461C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461C2"/>
    <w:rPr>
      <w:rFonts w:asciiTheme="majorHAnsi" w:eastAsiaTheme="majorEastAsia" w:hAnsiTheme="majorHAnsi" w:cstheme="majorBidi"/>
      <w:spacing w:val="-10"/>
      <w:kern w:val="28"/>
      <w:sz w:val="56"/>
      <w:szCs w:val="56"/>
      <w:lang w:eastAsia="en-US"/>
    </w:rPr>
  </w:style>
  <w:style w:type="character" w:customStyle="1" w:styleId="Heading1Char">
    <w:name w:val="Heading 1 Char"/>
    <w:basedOn w:val="DefaultParagraphFont"/>
    <w:link w:val="Heading1"/>
    <w:uiPriority w:val="9"/>
    <w:rsid w:val="00F461C2"/>
    <w:rPr>
      <w:rFonts w:ascii="Times New Roman" w:hAnsi="Times New Roman" w:cs="Times New Roman"/>
      <w:b/>
      <w:color w:val="000000"/>
      <w:sz w:val="20"/>
      <w:szCs w:val="20"/>
    </w:rPr>
  </w:style>
  <w:style w:type="character" w:customStyle="1" w:styleId="Heading2Char">
    <w:name w:val="Heading 2 Char"/>
    <w:basedOn w:val="DefaultParagraphFont"/>
    <w:link w:val="Heading2"/>
    <w:uiPriority w:val="9"/>
    <w:rsid w:val="00F461C2"/>
    <w:rPr>
      <w:rFonts w:ascii="Times New Roman" w:hAnsi="Times New Roman" w:cs="Times New Roman"/>
      <w:b/>
      <w:color w:val="000000"/>
      <w:sz w:val="20"/>
      <w:szCs w:val="20"/>
    </w:rPr>
  </w:style>
  <w:style w:type="character" w:customStyle="1" w:styleId="Heading3Char">
    <w:name w:val="Heading 3 Char"/>
    <w:basedOn w:val="DefaultParagraphFont"/>
    <w:link w:val="Heading3"/>
    <w:rsid w:val="00F461C2"/>
    <w:rPr>
      <w:rFonts w:ascii="Times New Roman" w:hAnsi="Times New Roman" w:cs="Times New Roman"/>
      <w:b/>
      <w:i/>
      <w:color w:val="000000"/>
      <w:sz w:val="20"/>
      <w:szCs w:val="20"/>
    </w:rPr>
  </w:style>
  <w:style w:type="character" w:customStyle="1" w:styleId="Heading4Char">
    <w:name w:val="Heading 4 Char"/>
    <w:basedOn w:val="DefaultParagraphFont"/>
    <w:link w:val="Heading4"/>
    <w:rsid w:val="00F461C2"/>
    <w:rPr>
      <w:rFonts w:ascii="Times New Roman" w:hAnsi="Times New Roman" w:cs="Times New Roman"/>
      <w:b/>
      <w:color w:val="000000"/>
      <w:sz w:val="20"/>
      <w:szCs w:val="20"/>
    </w:rPr>
  </w:style>
  <w:style w:type="character" w:customStyle="1" w:styleId="Heading5Char">
    <w:name w:val="Heading 5 Char"/>
    <w:basedOn w:val="DefaultParagraphFont"/>
    <w:link w:val="Heading5"/>
    <w:rsid w:val="00F461C2"/>
    <w:rPr>
      <w:rFonts w:ascii="Times New Roman" w:hAnsi="Times New Roman" w:cs="Times New Roman"/>
      <w:color w:val="000000"/>
      <w:szCs w:val="20"/>
    </w:rPr>
  </w:style>
  <w:style w:type="character" w:customStyle="1" w:styleId="Heading6Char">
    <w:name w:val="Heading 6 Char"/>
    <w:basedOn w:val="DefaultParagraphFont"/>
    <w:link w:val="Heading6"/>
    <w:rsid w:val="00F461C2"/>
    <w:rPr>
      <w:rFonts w:ascii="Times New Roman" w:hAnsi="Times New Roman" w:cs="Times New Roman"/>
      <w:i/>
      <w:color w:val="000000"/>
      <w:szCs w:val="20"/>
    </w:rPr>
  </w:style>
  <w:style w:type="character" w:customStyle="1" w:styleId="Heading7Char">
    <w:name w:val="Heading 7 Char"/>
    <w:basedOn w:val="DefaultParagraphFont"/>
    <w:link w:val="Heading7"/>
    <w:rsid w:val="00F461C2"/>
    <w:rPr>
      <w:rFonts w:ascii="Times New Roman" w:hAnsi="Times New Roman" w:cs="Times New Roman"/>
      <w:color w:val="000000"/>
      <w:sz w:val="20"/>
      <w:szCs w:val="20"/>
    </w:rPr>
  </w:style>
  <w:style w:type="character" w:customStyle="1" w:styleId="Heading8Char">
    <w:name w:val="Heading 8 Char"/>
    <w:basedOn w:val="DefaultParagraphFont"/>
    <w:link w:val="Heading8"/>
    <w:rsid w:val="00F461C2"/>
    <w:rPr>
      <w:rFonts w:ascii="Times New Roman" w:hAnsi="Times New Roman" w:cs="Times New Roman"/>
      <w:i/>
      <w:color w:val="000000"/>
      <w:sz w:val="20"/>
      <w:szCs w:val="20"/>
    </w:rPr>
  </w:style>
  <w:style w:type="character" w:customStyle="1" w:styleId="Heading9Char">
    <w:name w:val="Heading 9 Char"/>
    <w:basedOn w:val="DefaultParagraphFont"/>
    <w:link w:val="Heading9"/>
    <w:rsid w:val="00F461C2"/>
    <w:rPr>
      <w:rFonts w:ascii="Times New Roman" w:hAnsi="Times New Roman" w:cs="Times New Roman"/>
      <w:b/>
      <w:i/>
      <w:color w:val="000000"/>
      <w:sz w:val="18"/>
      <w:szCs w:val="20"/>
    </w:rPr>
  </w:style>
  <w:style w:type="table" w:styleId="TableGrid">
    <w:name w:val="Table Grid"/>
    <w:basedOn w:val="TableNormal"/>
    <w:rsid w:val="00F461C2"/>
    <w:pPr>
      <w:spacing w:after="0" w:line="240" w:lineRule="auto"/>
    </w:pPr>
    <w:rPr>
      <w:rFonts w:ascii="Times New Roman" w:eastAsia="SimSu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F461C2"/>
    <w:pPr>
      <w:tabs>
        <w:tab w:val="center" w:pos="4320"/>
        <w:tab w:val="right" w:pos="8640"/>
      </w:tabs>
    </w:pPr>
  </w:style>
  <w:style w:type="character" w:customStyle="1" w:styleId="HeaderChar">
    <w:name w:val="Header Char"/>
    <w:basedOn w:val="DefaultParagraphFont"/>
    <w:link w:val="Header"/>
    <w:rsid w:val="00F461C2"/>
    <w:rPr>
      <w:rFonts w:ascii="Arial" w:eastAsia="SimSun" w:hAnsi="Arial" w:cs="Arial"/>
      <w:sz w:val="20"/>
      <w:szCs w:val="20"/>
      <w:lang w:eastAsia="en-US"/>
    </w:rPr>
  </w:style>
  <w:style w:type="paragraph" w:styleId="ListParagraph">
    <w:name w:val="List Paragraph"/>
    <w:basedOn w:val="Normal"/>
    <w:uiPriority w:val="34"/>
    <w:qFormat/>
    <w:rsid w:val="00F461C2"/>
    <w:pPr>
      <w:spacing w:line="240" w:lineRule="atLeast"/>
      <w:contextualSpacing/>
    </w:pPr>
    <w:rPr>
      <w:rFonts w:ascii="Tahoma" w:hAnsi="Tahoma" w:cs="Tahoma"/>
    </w:rPr>
  </w:style>
  <w:style w:type="paragraph" w:customStyle="1" w:styleId="ColumnRowHeader">
    <w:name w:val="Column/Row Header"/>
    <w:basedOn w:val="Normal"/>
    <w:next w:val="Normal"/>
    <w:rsid w:val="00F461C2"/>
    <w:pPr>
      <w:spacing w:before="75" w:after="90"/>
    </w:pPr>
    <w:rPr>
      <w:b/>
      <w:sz w:val="22"/>
      <w:szCs w:val="24"/>
    </w:rPr>
  </w:style>
  <w:style w:type="paragraph" w:customStyle="1" w:styleId="Table">
    <w:name w:val="Table"/>
    <w:basedOn w:val="Normal"/>
    <w:rsid w:val="00F461C2"/>
    <w:pPr>
      <w:spacing w:before="60" w:after="60"/>
      <w:ind w:left="2"/>
    </w:pPr>
    <w:rPr>
      <w:sz w:val="22"/>
      <w:szCs w:val="24"/>
    </w:rPr>
  </w:style>
  <w:style w:type="paragraph" w:styleId="Caption">
    <w:name w:val="caption"/>
    <w:basedOn w:val="Normal"/>
    <w:uiPriority w:val="35"/>
    <w:qFormat/>
    <w:rsid w:val="00F461C2"/>
    <w:pPr>
      <w:suppressLineNumbers/>
      <w:spacing w:before="120" w:after="120"/>
    </w:pPr>
    <w:rPr>
      <w:rFonts w:eastAsia="Times New Roman" w:cs="Tahoma"/>
      <w:i/>
      <w:iCs/>
      <w:sz w:val="24"/>
      <w:szCs w:val="24"/>
    </w:rPr>
  </w:style>
  <w:style w:type="paragraph" w:styleId="BodyText">
    <w:name w:val="Body Text"/>
    <w:basedOn w:val="Normal"/>
    <w:link w:val="BodyTextChar"/>
    <w:unhideWhenUsed/>
    <w:rsid w:val="00F461C2"/>
    <w:pPr>
      <w:spacing w:after="120"/>
    </w:pPr>
    <w:rPr>
      <w:rFonts w:eastAsia="Times New Roman"/>
      <w:sz w:val="24"/>
    </w:rPr>
  </w:style>
  <w:style w:type="character" w:customStyle="1" w:styleId="BodyTextChar">
    <w:name w:val="Body Text Char"/>
    <w:basedOn w:val="DefaultParagraphFont"/>
    <w:link w:val="BodyText"/>
    <w:rsid w:val="00F461C2"/>
    <w:rPr>
      <w:rFonts w:ascii="Times New Roman" w:eastAsia="Times New Roman" w:hAnsi="Times New Roman" w:cs="Times New Roman"/>
      <w:sz w:val="24"/>
      <w:szCs w:val="20"/>
    </w:rPr>
  </w:style>
  <w:style w:type="paragraph" w:styleId="TOCHeading">
    <w:name w:val="TOC Heading"/>
    <w:basedOn w:val="Heading1"/>
    <w:next w:val="Normal"/>
    <w:uiPriority w:val="39"/>
    <w:unhideWhenUsed/>
    <w:qFormat/>
    <w:rsid w:val="00F461C2"/>
    <w:pPr>
      <w:keepLines/>
      <w:numPr>
        <w:numId w:val="0"/>
      </w:numPr>
      <w:spacing w:before="240" w:after="0" w:line="259" w:lineRule="auto"/>
      <w:outlineLvl w:val="9"/>
    </w:pPr>
    <w:rPr>
      <w:rFonts w:asciiTheme="majorHAnsi" w:eastAsiaTheme="majorEastAsia" w:hAnsiTheme="majorHAnsi" w:cstheme="majorBidi"/>
      <w:b w:val="0"/>
      <w:color w:val="2E74B5" w:themeColor="accent1" w:themeShade="BF"/>
      <w:sz w:val="32"/>
      <w:szCs w:val="32"/>
    </w:rPr>
  </w:style>
  <w:style w:type="paragraph" w:styleId="TOC2">
    <w:name w:val="toc 2"/>
    <w:basedOn w:val="Normal"/>
    <w:next w:val="Normal"/>
    <w:autoRedefine/>
    <w:uiPriority w:val="39"/>
    <w:unhideWhenUsed/>
    <w:rsid w:val="00F461C2"/>
    <w:pPr>
      <w:spacing w:after="100"/>
      <w:ind w:left="220"/>
    </w:pPr>
    <w:rPr>
      <w:rFonts w:asciiTheme="minorHAnsi" w:hAnsiTheme="minorHAnsi"/>
      <w:sz w:val="22"/>
      <w:szCs w:val="22"/>
    </w:rPr>
  </w:style>
  <w:style w:type="paragraph" w:styleId="TOC1">
    <w:name w:val="toc 1"/>
    <w:basedOn w:val="Normal"/>
    <w:next w:val="Normal"/>
    <w:autoRedefine/>
    <w:uiPriority w:val="39"/>
    <w:unhideWhenUsed/>
    <w:rsid w:val="00F461C2"/>
    <w:pPr>
      <w:spacing w:after="100"/>
    </w:pPr>
    <w:rPr>
      <w:rFonts w:asciiTheme="minorHAnsi" w:hAnsiTheme="minorHAnsi"/>
      <w:sz w:val="22"/>
      <w:szCs w:val="22"/>
    </w:rPr>
  </w:style>
  <w:style w:type="paragraph" w:styleId="TOC3">
    <w:name w:val="toc 3"/>
    <w:basedOn w:val="Normal"/>
    <w:next w:val="Normal"/>
    <w:autoRedefine/>
    <w:uiPriority w:val="39"/>
    <w:unhideWhenUsed/>
    <w:rsid w:val="00F461C2"/>
    <w:pPr>
      <w:spacing w:after="100"/>
      <w:ind w:left="440"/>
    </w:pPr>
    <w:rPr>
      <w:rFonts w:asciiTheme="minorHAnsi" w:hAnsiTheme="minorHAnsi"/>
      <w:sz w:val="22"/>
      <w:szCs w:val="22"/>
    </w:rPr>
  </w:style>
  <w:style w:type="character" w:styleId="Hyperlink">
    <w:name w:val="Hyperlink"/>
    <w:basedOn w:val="DefaultParagraphFont"/>
    <w:uiPriority w:val="99"/>
    <w:unhideWhenUsed/>
    <w:rsid w:val="00F461C2"/>
    <w:rPr>
      <w:color w:val="0563C1" w:themeColor="hyperlink"/>
      <w:u w:val="single"/>
    </w:rPr>
  </w:style>
  <w:style w:type="paragraph" w:styleId="Footer">
    <w:name w:val="footer"/>
    <w:basedOn w:val="Normal"/>
    <w:link w:val="FooterChar"/>
    <w:unhideWhenUsed/>
    <w:rsid w:val="00545092"/>
    <w:pPr>
      <w:tabs>
        <w:tab w:val="center" w:pos="4680"/>
        <w:tab w:val="right" w:pos="9360"/>
      </w:tabs>
    </w:pPr>
  </w:style>
  <w:style w:type="character" w:customStyle="1" w:styleId="FooterChar">
    <w:name w:val="Footer Char"/>
    <w:basedOn w:val="DefaultParagraphFont"/>
    <w:link w:val="Footer"/>
    <w:rsid w:val="00545092"/>
    <w:rPr>
      <w:rFonts w:ascii="Arial" w:eastAsia="SimSun" w:hAnsi="Arial" w:cs="Arial"/>
      <w:sz w:val="20"/>
      <w:szCs w:val="20"/>
      <w:lang w:eastAsia="en-US"/>
    </w:rPr>
  </w:style>
  <w:style w:type="character" w:styleId="PageNumber">
    <w:name w:val="page number"/>
    <w:basedOn w:val="DefaultParagraphFont"/>
    <w:rsid w:val="00545092"/>
  </w:style>
  <w:style w:type="paragraph" w:styleId="BalloonText">
    <w:name w:val="Balloon Text"/>
    <w:basedOn w:val="Normal"/>
    <w:link w:val="BalloonTextChar"/>
    <w:uiPriority w:val="99"/>
    <w:unhideWhenUsed/>
    <w:rsid w:val="003D2B1E"/>
    <w:rPr>
      <w:sz w:val="16"/>
      <w:szCs w:val="16"/>
    </w:rPr>
  </w:style>
  <w:style w:type="character" w:customStyle="1" w:styleId="BalloonTextChar">
    <w:name w:val="Balloon Text Char"/>
    <w:basedOn w:val="DefaultParagraphFont"/>
    <w:link w:val="BalloonText"/>
    <w:uiPriority w:val="99"/>
    <w:semiHidden/>
    <w:rsid w:val="003D2B1E"/>
    <w:rPr>
      <w:rFonts w:ascii="Arial" w:eastAsia="SimSun" w:hAnsi="Arial" w:cs="Arial"/>
      <w:sz w:val="16"/>
      <w:szCs w:val="16"/>
      <w:lang w:eastAsia="en-US"/>
    </w:rPr>
  </w:style>
  <w:style w:type="character" w:styleId="CommentReference">
    <w:name w:val="annotation reference"/>
    <w:basedOn w:val="DefaultParagraphFont"/>
    <w:uiPriority w:val="99"/>
    <w:semiHidden/>
    <w:unhideWhenUsed/>
    <w:rsid w:val="00361677"/>
    <w:rPr>
      <w:sz w:val="16"/>
      <w:szCs w:val="16"/>
    </w:rPr>
  </w:style>
  <w:style w:type="paragraph" w:styleId="CommentText">
    <w:name w:val="annotation text"/>
    <w:basedOn w:val="Normal"/>
    <w:link w:val="CommentTextChar"/>
    <w:uiPriority w:val="99"/>
    <w:unhideWhenUsed/>
    <w:rsid w:val="00361677"/>
  </w:style>
  <w:style w:type="character" w:customStyle="1" w:styleId="CommentTextChar">
    <w:name w:val="Comment Text Char"/>
    <w:basedOn w:val="DefaultParagraphFont"/>
    <w:link w:val="CommentText"/>
    <w:uiPriority w:val="99"/>
    <w:rsid w:val="00361677"/>
    <w:rPr>
      <w:rFonts w:ascii="Arial" w:eastAsia="SimSun" w:hAnsi="Arial" w:cs="Arial"/>
      <w:sz w:val="20"/>
      <w:szCs w:val="20"/>
      <w:lang w:eastAsia="en-US"/>
    </w:rPr>
  </w:style>
  <w:style w:type="paragraph" w:styleId="CommentSubject">
    <w:name w:val="annotation subject"/>
    <w:basedOn w:val="CommentText"/>
    <w:next w:val="CommentText"/>
    <w:link w:val="CommentSubjectChar"/>
    <w:uiPriority w:val="99"/>
    <w:semiHidden/>
    <w:unhideWhenUsed/>
    <w:rsid w:val="00361677"/>
    <w:rPr>
      <w:b/>
      <w:bCs/>
    </w:rPr>
  </w:style>
  <w:style w:type="character" w:customStyle="1" w:styleId="CommentSubjectChar">
    <w:name w:val="Comment Subject Char"/>
    <w:basedOn w:val="CommentTextChar"/>
    <w:link w:val="CommentSubject"/>
    <w:uiPriority w:val="99"/>
    <w:semiHidden/>
    <w:rsid w:val="00361677"/>
    <w:rPr>
      <w:rFonts w:ascii="Arial" w:eastAsia="SimSun" w:hAnsi="Arial" w:cs="Arial"/>
      <w:b/>
      <w:bCs/>
      <w:sz w:val="20"/>
      <w:szCs w:val="20"/>
      <w:lang w:eastAsia="en-US"/>
    </w:rPr>
  </w:style>
  <w:style w:type="paragraph" w:customStyle="1" w:styleId="Bodytext0">
    <w:name w:val="Bodytext"/>
    <w:basedOn w:val="Normal"/>
    <w:rsid w:val="004D60AE"/>
    <w:pPr>
      <w:suppressAutoHyphens/>
    </w:pPr>
    <w:rPr>
      <w:sz w:val="22"/>
      <w:szCs w:val="24"/>
      <w:lang w:eastAsia="ar-SA"/>
    </w:rPr>
  </w:style>
  <w:style w:type="character" w:styleId="FollowedHyperlink">
    <w:name w:val="FollowedHyperlink"/>
    <w:basedOn w:val="DefaultParagraphFont"/>
    <w:uiPriority w:val="99"/>
    <w:unhideWhenUsed/>
    <w:rsid w:val="00B01D44"/>
    <w:rPr>
      <w:color w:val="800080"/>
      <w:u w:val="single"/>
    </w:rPr>
  </w:style>
  <w:style w:type="paragraph" w:customStyle="1" w:styleId="ListParagraph1">
    <w:name w:val="List Paragraph1"/>
    <w:basedOn w:val="Normal"/>
    <w:uiPriority w:val="34"/>
    <w:qFormat/>
    <w:rsid w:val="00B01D44"/>
    <w:pPr>
      <w:spacing w:line="240" w:lineRule="atLeast"/>
      <w:contextualSpacing/>
    </w:pPr>
    <w:rPr>
      <w:rFonts w:ascii="Tahoma" w:hAnsi="Tahoma" w:cs="Tahoma"/>
    </w:rPr>
  </w:style>
  <w:style w:type="paragraph" w:customStyle="1" w:styleId="TOCHeading1">
    <w:name w:val="TOC Heading1"/>
    <w:basedOn w:val="Heading1"/>
    <w:next w:val="Normal"/>
    <w:uiPriority w:val="39"/>
    <w:unhideWhenUsed/>
    <w:qFormat/>
    <w:rsid w:val="00B01D44"/>
    <w:pPr>
      <w:keepLines/>
      <w:numPr>
        <w:numId w:val="0"/>
      </w:numPr>
      <w:spacing w:before="240" w:after="0" w:line="259" w:lineRule="auto"/>
      <w:outlineLvl w:val="9"/>
    </w:pPr>
    <w:rPr>
      <w:rFonts w:ascii="Calibri Light" w:hAnsi="Calibri Light"/>
      <w:b w:val="0"/>
      <w:color w:val="2D73B3"/>
      <w:sz w:val="32"/>
      <w:szCs w:val="32"/>
    </w:rPr>
  </w:style>
  <w:style w:type="paragraph" w:customStyle="1" w:styleId="font5">
    <w:name w:val="font5"/>
    <w:basedOn w:val="Normal"/>
    <w:rsid w:val="00B01D44"/>
    <w:pPr>
      <w:spacing w:before="100" w:beforeAutospacing="1" w:after="100" w:afterAutospacing="1"/>
    </w:pPr>
    <w:rPr>
      <w:rFonts w:ascii="Tahoma" w:eastAsia="Times New Roman" w:hAnsi="Tahoma" w:cs="Tahoma"/>
      <w:sz w:val="18"/>
      <w:szCs w:val="18"/>
    </w:rPr>
  </w:style>
  <w:style w:type="paragraph" w:customStyle="1" w:styleId="font6">
    <w:name w:val="font6"/>
    <w:basedOn w:val="Normal"/>
    <w:rsid w:val="00B01D44"/>
    <w:pPr>
      <w:spacing w:before="100" w:beforeAutospacing="1" w:after="100" w:afterAutospacing="1"/>
    </w:pPr>
    <w:rPr>
      <w:rFonts w:ascii="Tahoma" w:eastAsia="Times New Roman" w:hAnsi="Tahoma" w:cs="Tahoma"/>
      <w:b/>
      <w:bCs/>
      <w:sz w:val="18"/>
      <w:szCs w:val="18"/>
    </w:rPr>
  </w:style>
  <w:style w:type="paragraph" w:customStyle="1" w:styleId="xl65">
    <w:name w:val="xl65"/>
    <w:basedOn w:val="Normal"/>
    <w:rsid w:val="00B01D44"/>
    <w:pPr>
      <w:pBdr>
        <w:top w:val="single" w:sz="4" w:space="0" w:color="auto"/>
      </w:pBdr>
      <w:shd w:val="clear" w:color="000000" w:fill="FFFFFF"/>
      <w:spacing w:before="100" w:beforeAutospacing="1" w:after="100" w:afterAutospacing="1"/>
    </w:pPr>
    <w:rPr>
      <w:rFonts w:eastAsia="Times New Roman"/>
      <w:sz w:val="24"/>
      <w:szCs w:val="24"/>
    </w:rPr>
  </w:style>
  <w:style w:type="paragraph" w:customStyle="1" w:styleId="xl66">
    <w:name w:val="xl66"/>
    <w:basedOn w:val="Normal"/>
    <w:rsid w:val="00B01D44"/>
    <w:pPr>
      <w:shd w:val="clear" w:color="000000" w:fill="FFFFFF"/>
      <w:spacing w:before="100" w:beforeAutospacing="1" w:after="100" w:afterAutospacing="1"/>
    </w:pPr>
    <w:rPr>
      <w:rFonts w:eastAsia="Times New Roman"/>
      <w:sz w:val="24"/>
      <w:szCs w:val="24"/>
    </w:rPr>
  </w:style>
  <w:style w:type="paragraph" w:customStyle="1" w:styleId="xl67">
    <w:name w:val="xl67"/>
    <w:basedOn w:val="Normal"/>
    <w:rsid w:val="00B01D44"/>
    <w:pPr>
      <w:pBdr>
        <w:bottom w:val="single" w:sz="4" w:space="0" w:color="auto"/>
      </w:pBdr>
      <w:shd w:val="clear" w:color="000000" w:fill="FFFFFF"/>
      <w:spacing w:before="100" w:beforeAutospacing="1" w:after="100" w:afterAutospacing="1"/>
    </w:pPr>
    <w:rPr>
      <w:rFonts w:eastAsia="Times New Roman"/>
      <w:sz w:val="24"/>
      <w:szCs w:val="24"/>
    </w:rPr>
  </w:style>
  <w:style w:type="paragraph" w:customStyle="1" w:styleId="xl68">
    <w:name w:val="xl68"/>
    <w:basedOn w:val="Normal"/>
    <w:rsid w:val="00B01D44"/>
    <w:pPr>
      <w:pBdr>
        <w:top w:val="single" w:sz="4" w:space="0" w:color="auto"/>
        <w:lef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69">
    <w:name w:val="xl69"/>
    <w:basedOn w:val="Normal"/>
    <w:rsid w:val="00B01D44"/>
    <w:pPr>
      <w:pBdr>
        <w:lef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0">
    <w:name w:val="xl70"/>
    <w:basedOn w:val="Normal"/>
    <w:rsid w:val="00B01D44"/>
    <w:pPr>
      <w:pBdr>
        <w:top w:val="single" w:sz="4" w:space="0" w:color="auto"/>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1">
    <w:name w:val="xl71"/>
    <w:basedOn w:val="Normal"/>
    <w:rsid w:val="00B01D44"/>
    <w:pPr>
      <w:pBdr>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2">
    <w:name w:val="xl72"/>
    <w:basedOn w:val="Normal"/>
    <w:rsid w:val="00B01D44"/>
    <w:pPr>
      <w:pBdr>
        <w:left w:val="single" w:sz="4" w:space="0" w:color="auto"/>
        <w:bottom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3">
    <w:name w:val="xl73"/>
    <w:basedOn w:val="Normal"/>
    <w:rsid w:val="00B01D44"/>
    <w:pPr>
      <w:pBdr>
        <w:bottom w:val="single" w:sz="4" w:space="0" w:color="auto"/>
        <w:right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4">
    <w:name w:val="xl74"/>
    <w:basedOn w:val="Normal"/>
    <w:rsid w:val="00B01D44"/>
    <w:pPr>
      <w:shd w:val="clear" w:color="000000" w:fill="FFFFFF"/>
      <w:spacing w:before="100" w:beforeAutospacing="1" w:after="100" w:afterAutospacing="1"/>
      <w:textAlignment w:val="center"/>
    </w:pPr>
    <w:rPr>
      <w:rFonts w:eastAsia="Times New Roman"/>
      <w:sz w:val="24"/>
      <w:szCs w:val="24"/>
    </w:rPr>
  </w:style>
  <w:style w:type="paragraph" w:customStyle="1" w:styleId="xl75">
    <w:name w:val="xl75"/>
    <w:basedOn w:val="Normal"/>
    <w:rsid w:val="00B01D44"/>
    <w:pPr>
      <w:pBdr>
        <w:top w:val="single" w:sz="4" w:space="0" w:color="auto"/>
      </w:pBdr>
      <w:shd w:val="clear" w:color="000000" w:fill="FFFFFF"/>
      <w:spacing w:before="100" w:beforeAutospacing="1" w:after="100" w:afterAutospacing="1"/>
      <w:textAlignment w:val="center"/>
    </w:pPr>
    <w:rPr>
      <w:rFonts w:eastAsia="Times New Roman"/>
      <w:sz w:val="24"/>
      <w:szCs w:val="24"/>
    </w:rPr>
  </w:style>
  <w:style w:type="paragraph" w:customStyle="1" w:styleId="xl76">
    <w:name w:val="xl76"/>
    <w:basedOn w:val="Normal"/>
    <w:rsid w:val="00B01D44"/>
    <w:pPr>
      <w:pBdr>
        <w:top w:val="single" w:sz="4" w:space="0" w:color="auto"/>
      </w:pBdr>
      <w:shd w:val="clear" w:color="000000" w:fill="FFFFFF"/>
      <w:spacing w:before="100" w:beforeAutospacing="1" w:after="100" w:afterAutospacing="1"/>
      <w:textAlignment w:val="center"/>
    </w:pPr>
    <w:rPr>
      <w:rFonts w:eastAsia="Times New Roman"/>
      <w:sz w:val="24"/>
      <w:szCs w:val="24"/>
    </w:rPr>
  </w:style>
  <w:style w:type="table" w:styleId="LightShading">
    <w:name w:val="Light Shading"/>
    <w:basedOn w:val="TableNormal"/>
    <w:uiPriority w:val="60"/>
    <w:rsid w:val="00482362"/>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482362"/>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a">
    <w:name w:val="正文"/>
    <w:rsid w:val="00457C8B"/>
    <w:pPr>
      <w:widowControl w:val="0"/>
      <w:spacing w:before="100" w:beforeAutospacing="1" w:after="0" w:line="240" w:lineRule="auto"/>
      <w:ind w:right="-180"/>
    </w:pPr>
    <w:rPr>
      <w:rFonts w:ascii="Arial" w:eastAsia="SimSun" w:hAnsi="Arial" w:cs="Arial"/>
      <w:sz w:val="24"/>
      <w:szCs w:val="24"/>
    </w:rPr>
  </w:style>
  <w:style w:type="paragraph" w:styleId="Revision">
    <w:name w:val="Revision"/>
    <w:hidden/>
    <w:uiPriority w:val="99"/>
    <w:semiHidden/>
    <w:rsid w:val="00BD4751"/>
    <w:pPr>
      <w:spacing w:after="0" w:line="240" w:lineRule="auto"/>
    </w:pPr>
    <w:rPr>
      <w:rFonts w:ascii="Arial" w:hAnsi="Arial" w:cs="Arial"/>
      <w:color w:val="000000"/>
      <w:sz w:val="20"/>
      <w:szCs w:val="20"/>
    </w:rPr>
  </w:style>
  <w:style w:type="table" w:customStyle="1" w:styleId="a0">
    <w:name w:val="网格型"/>
    <w:basedOn w:val="TableNormal"/>
    <w:rsid w:val="009D02B0"/>
    <w:pPr>
      <w:spacing w:after="0" w:line="240" w:lineRule="auto"/>
    </w:pPr>
    <w:rPr>
      <w:rFonts w:ascii="Times New Roman" w:eastAsia="SimSu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513FBB"/>
    <w:pPr>
      <w:spacing w:before="100" w:beforeAutospacing="1" w:after="100" w:afterAutospacing="1" w:line="240" w:lineRule="auto"/>
    </w:pPr>
    <w:rPr>
      <w:rFonts w:eastAsia="Times New Roman"/>
      <w:color w:val="auto"/>
      <w:sz w:val="24"/>
      <w:szCs w:val="24"/>
    </w:rPr>
  </w:style>
  <w:style w:type="character" w:customStyle="1" w:styleId="expand-control-icon">
    <w:name w:val="expand-control-icon"/>
    <w:basedOn w:val="DefaultParagraphFont"/>
    <w:rsid w:val="00513FBB"/>
  </w:style>
  <w:style w:type="character" w:customStyle="1" w:styleId="expand-control-text">
    <w:name w:val="expand-control-text"/>
    <w:basedOn w:val="DefaultParagraphFont"/>
    <w:rsid w:val="00513FBB"/>
  </w:style>
  <w:style w:type="character" w:styleId="Strong">
    <w:name w:val="Strong"/>
    <w:basedOn w:val="DefaultParagraphFont"/>
    <w:uiPriority w:val="22"/>
    <w:qFormat/>
    <w:rsid w:val="00513FBB"/>
    <w:rPr>
      <w:b/>
      <w:bCs/>
    </w:rPr>
  </w:style>
  <w:style w:type="character" w:customStyle="1" w:styleId="apple-converted-space">
    <w:name w:val="apple-converted-space"/>
    <w:basedOn w:val="DefaultParagraphFont"/>
    <w:rsid w:val="00513FBB"/>
  </w:style>
  <w:style w:type="paragraph" w:styleId="HTMLPreformatted">
    <w:name w:val="HTML Preformatted"/>
    <w:basedOn w:val="Normal"/>
    <w:link w:val="HTMLPreformattedChar"/>
    <w:uiPriority w:val="99"/>
    <w:unhideWhenUsed/>
    <w:rsid w:val="003C35D1"/>
    <w:pPr>
      <w:spacing w:after="0" w:line="240" w:lineRule="auto"/>
    </w:pPr>
    <w:rPr>
      <w:rFonts w:ascii="Consolas" w:hAnsi="Consolas"/>
    </w:rPr>
  </w:style>
  <w:style w:type="character" w:customStyle="1" w:styleId="HTMLPreformattedChar">
    <w:name w:val="HTML Preformatted Char"/>
    <w:basedOn w:val="DefaultParagraphFont"/>
    <w:link w:val="HTMLPreformatted"/>
    <w:uiPriority w:val="99"/>
    <w:rsid w:val="003C35D1"/>
    <w:rPr>
      <w:rFonts w:ascii="Consolas" w:hAnsi="Consolas" w:cs="Times New Roman"/>
      <w:color w:val="000000"/>
      <w:sz w:val="20"/>
      <w:szCs w:val="20"/>
    </w:rPr>
  </w:style>
  <w:style w:type="character" w:customStyle="1" w:styleId="nolink">
    <w:name w:val="nolink"/>
    <w:basedOn w:val="DefaultParagraphFont"/>
    <w:rsid w:val="002233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09875">
      <w:bodyDiv w:val="1"/>
      <w:marLeft w:val="0"/>
      <w:marRight w:val="0"/>
      <w:marTop w:val="0"/>
      <w:marBottom w:val="0"/>
      <w:divBdr>
        <w:top w:val="none" w:sz="0" w:space="0" w:color="auto"/>
        <w:left w:val="none" w:sz="0" w:space="0" w:color="auto"/>
        <w:bottom w:val="none" w:sz="0" w:space="0" w:color="auto"/>
        <w:right w:val="none" w:sz="0" w:space="0" w:color="auto"/>
      </w:divBdr>
    </w:div>
    <w:div w:id="65691283">
      <w:bodyDiv w:val="1"/>
      <w:marLeft w:val="0"/>
      <w:marRight w:val="0"/>
      <w:marTop w:val="0"/>
      <w:marBottom w:val="0"/>
      <w:divBdr>
        <w:top w:val="none" w:sz="0" w:space="0" w:color="auto"/>
        <w:left w:val="none" w:sz="0" w:space="0" w:color="auto"/>
        <w:bottom w:val="none" w:sz="0" w:space="0" w:color="auto"/>
        <w:right w:val="none" w:sz="0" w:space="0" w:color="auto"/>
      </w:divBdr>
    </w:div>
    <w:div w:id="68037214">
      <w:bodyDiv w:val="1"/>
      <w:marLeft w:val="0"/>
      <w:marRight w:val="0"/>
      <w:marTop w:val="0"/>
      <w:marBottom w:val="0"/>
      <w:divBdr>
        <w:top w:val="none" w:sz="0" w:space="0" w:color="auto"/>
        <w:left w:val="none" w:sz="0" w:space="0" w:color="auto"/>
        <w:bottom w:val="none" w:sz="0" w:space="0" w:color="auto"/>
        <w:right w:val="none" w:sz="0" w:space="0" w:color="auto"/>
      </w:divBdr>
    </w:div>
    <w:div w:id="81071827">
      <w:bodyDiv w:val="1"/>
      <w:marLeft w:val="0"/>
      <w:marRight w:val="0"/>
      <w:marTop w:val="0"/>
      <w:marBottom w:val="0"/>
      <w:divBdr>
        <w:top w:val="none" w:sz="0" w:space="0" w:color="auto"/>
        <w:left w:val="none" w:sz="0" w:space="0" w:color="auto"/>
        <w:bottom w:val="none" w:sz="0" w:space="0" w:color="auto"/>
        <w:right w:val="none" w:sz="0" w:space="0" w:color="auto"/>
      </w:divBdr>
    </w:div>
    <w:div w:id="161166810">
      <w:bodyDiv w:val="1"/>
      <w:marLeft w:val="0"/>
      <w:marRight w:val="0"/>
      <w:marTop w:val="0"/>
      <w:marBottom w:val="0"/>
      <w:divBdr>
        <w:top w:val="none" w:sz="0" w:space="0" w:color="auto"/>
        <w:left w:val="none" w:sz="0" w:space="0" w:color="auto"/>
        <w:bottom w:val="none" w:sz="0" w:space="0" w:color="auto"/>
        <w:right w:val="none" w:sz="0" w:space="0" w:color="auto"/>
      </w:divBdr>
    </w:div>
    <w:div w:id="179053917">
      <w:bodyDiv w:val="1"/>
      <w:marLeft w:val="0"/>
      <w:marRight w:val="0"/>
      <w:marTop w:val="0"/>
      <w:marBottom w:val="0"/>
      <w:divBdr>
        <w:top w:val="none" w:sz="0" w:space="0" w:color="auto"/>
        <w:left w:val="none" w:sz="0" w:space="0" w:color="auto"/>
        <w:bottom w:val="none" w:sz="0" w:space="0" w:color="auto"/>
        <w:right w:val="none" w:sz="0" w:space="0" w:color="auto"/>
      </w:divBdr>
    </w:div>
    <w:div w:id="185873548">
      <w:bodyDiv w:val="1"/>
      <w:marLeft w:val="0"/>
      <w:marRight w:val="0"/>
      <w:marTop w:val="0"/>
      <w:marBottom w:val="0"/>
      <w:divBdr>
        <w:top w:val="none" w:sz="0" w:space="0" w:color="auto"/>
        <w:left w:val="none" w:sz="0" w:space="0" w:color="auto"/>
        <w:bottom w:val="none" w:sz="0" w:space="0" w:color="auto"/>
        <w:right w:val="none" w:sz="0" w:space="0" w:color="auto"/>
      </w:divBdr>
    </w:div>
    <w:div w:id="194387467">
      <w:bodyDiv w:val="1"/>
      <w:marLeft w:val="240"/>
      <w:marRight w:val="240"/>
      <w:marTop w:val="0"/>
      <w:marBottom w:val="0"/>
      <w:divBdr>
        <w:top w:val="none" w:sz="0" w:space="0" w:color="auto"/>
        <w:left w:val="none" w:sz="0" w:space="0" w:color="auto"/>
        <w:bottom w:val="none" w:sz="0" w:space="0" w:color="auto"/>
        <w:right w:val="none" w:sz="0" w:space="0" w:color="auto"/>
      </w:divBdr>
      <w:divsChild>
        <w:div w:id="2142310411">
          <w:marLeft w:val="0"/>
          <w:marRight w:val="0"/>
          <w:marTop w:val="0"/>
          <w:marBottom w:val="0"/>
          <w:divBdr>
            <w:top w:val="none" w:sz="0" w:space="0" w:color="auto"/>
            <w:left w:val="none" w:sz="0" w:space="0" w:color="auto"/>
            <w:bottom w:val="none" w:sz="0" w:space="0" w:color="auto"/>
            <w:right w:val="none" w:sz="0" w:space="0" w:color="auto"/>
          </w:divBdr>
          <w:divsChild>
            <w:div w:id="819691369">
              <w:marLeft w:val="0"/>
              <w:marRight w:val="0"/>
              <w:marTop w:val="0"/>
              <w:marBottom w:val="0"/>
              <w:divBdr>
                <w:top w:val="none" w:sz="0" w:space="0" w:color="auto"/>
                <w:left w:val="none" w:sz="0" w:space="0" w:color="auto"/>
                <w:bottom w:val="none" w:sz="0" w:space="0" w:color="auto"/>
                <w:right w:val="none" w:sz="0" w:space="0" w:color="auto"/>
              </w:divBdr>
              <w:divsChild>
                <w:div w:id="1489130586">
                  <w:marLeft w:val="3450"/>
                  <w:marRight w:val="0"/>
                  <w:marTop w:val="0"/>
                  <w:marBottom w:val="0"/>
                  <w:divBdr>
                    <w:top w:val="none" w:sz="0" w:space="0" w:color="auto"/>
                    <w:left w:val="none" w:sz="0" w:space="0" w:color="auto"/>
                    <w:bottom w:val="none" w:sz="0" w:space="0" w:color="auto"/>
                    <w:right w:val="none" w:sz="0" w:space="0" w:color="auto"/>
                  </w:divBdr>
                  <w:divsChild>
                    <w:div w:id="572740943">
                      <w:marLeft w:val="0"/>
                      <w:marRight w:val="0"/>
                      <w:marTop w:val="0"/>
                      <w:marBottom w:val="0"/>
                      <w:divBdr>
                        <w:top w:val="none" w:sz="0" w:space="0" w:color="auto"/>
                        <w:left w:val="none" w:sz="0" w:space="0" w:color="auto"/>
                        <w:bottom w:val="none" w:sz="0" w:space="0" w:color="auto"/>
                        <w:right w:val="none" w:sz="0" w:space="0" w:color="auto"/>
                      </w:divBdr>
                      <w:divsChild>
                        <w:div w:id="1206063620">
                          <w:marLeft w:val="0"/>
                          <w:marRight w:val="0"/>
                          <w:marTop w:val="0"/>
                          <w:marBottom w:val="0"/>
                          <w:divBdr>
                            <w:top w:val="none" w:sz="0" w:space="0" w:color="auto"/>
                            <w:left w:val="none" w:sz="0" w:space="0" w:color="auto"/>
                            <w:bottom w:val="none" w:sz="0" w:space="0" w:color="auto"/>
                            <w:right w:val="none" w:sz="0" w:space="0" w:color="auto"/>
                          </w:divBdr>
                          <w:divsChild>
                            <w:div w:id="1181823678">
                              <w:marLeft w:val="0"/>
                              <w:marRight w:val="0"/>
                              <w:marTop w:val="0"/>
                              <w:marBottom w:val="0"/>
                              <w:divBdr>
                                <w:top w:val="none" w:sz="0" w:space="0" w:color="auto"/>
                                <w:left w:val="none" w:sz="0" w:space="0" w:color="auto"/>
                                <w:bottom w:val="none" w:sz="0" w:space="0" w:color="auto"/>
                                <w:right w:val="none" w:sz="0" w:space="0" w:color="auto"/>
                              </w:divBdr>
                              <w:divsChild>
                                <w:div w:id="828718930">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140534">
      <w:bodyDiv w:val="1"/>
      <w:marLeft w:val="0"/>
      <w:marRight w:val="0"/>
      <w:marTop w:val="0"/>
      <w:marBottom w:val="0"/>
      <w:divBdr>
        <w:top w:val="none" w:sz="0" w:space="0" w:color="auto"/>
        <w:left w:val="none" w:sz="0" w:space="0" w:color="auto"/>
        <w:bottom w:val="none" w:sz="0" w:space="0" w:color="auto"/>
        <w:right w:val="none" w:sz="0" w:space="0" w:color="auto"/>
      </w:divBdr>
    </w:div>
    <w:div w:id="205459695">
      <w:bodyDiv w:val="1"/>
      <w:marLeft w:val="0"/>
      <w:marRight w:val="0"/>
      <w:marTop w:val="0"/>
      <w:marBottom w:val="0"/>
      <w:divBdr>
        <w:top w:val="none" w:sz="0" w:space="0" w:color="auto"/>
        <w:left w:val="none" w:sz="0" w:space="0" w:color="auto"/>
        <w:bottom w:val="none" w:sz="0" w:space="0" w:color="auto"/>
        <w:right w:val="none" w:sz="0" w:space="0" w:color="auto"/>
      </w:divBdr>
    </w:div>
    <w:div w:id="208542666">
      <w:bodyDiv w:val="1"/>
      <w:marLeft w:val="0"/>
      <w:marRight w:val="0"/>
      <w:marTop w:val="0"/>
      <w:marBottom w:val="0"/>
      <w:divBdr>
        <w:top w:val="none" w:sz="0" w:space="0" w:color="auto"/>
        <w:left w:val="none" w:sz="0" w:space="0" w:color="auto"/>
        <w:bottom w:val="none" w:sz="0" w:space="0" w:color="auto"/>
        <w:right w:val="none" w:sz="0" w:space="0" w:color="auto"/>
      </w:divBdr>
    </w:div>
    <w:div w:id="255330131">
      <w:bodyDiv w:val="1"/>
      <w:marLeft w:val="0"/>
      <w:marRight w:val="0"/>
      <w:marTop w:val="0"/>
      <w:marBottom w:val="0"/>
      <w:divBdr>
        <w:top w:val="none" w:sz="0" w:space="0" w:color="auto"/>
        <w:left w:val="none" w:sz="0" w:space="0" w:color="auto"/>
        <w:bottom w:val="none" w:sz="0" w:space="0" w:color="auto"/>
        <w:right w:val="none" w:sz="0" w:space="0" w:color="auto"/>
      </w:divBdr>
    </w:div>
    <w:div w:id="258678390">
      <w:bodyDiv w:val="1"/>
      <w:marLeft w:val="0"/>
      <w:marRight w:val="0"/>
      <w:marTop w:val="0"/>
      <w:marBottom w:val="0"/>
      <w:divBdr>
        <w:top w:val="none" w:sz="0" w:space="0" w:color="auto"/>
        <w:left w:val="none" w:sz="0" w:space="0" w:color="auto"/>
        <w:bottom w:val="none" w:sz="0" w:space="0" w:color="auto"/>
        <w:right w:val="none" w:sz="0" w:space="0" w:color="auto"/>
      </w:divBdr>
    </w:div>
    <w:div w:id="296419763">
      <w:bodyDiv w:val="1"/>
      <w:marLeft w:val="0"/>
      <w:marRight w:val="0"/>
      <w:marTop w:val="0"/>
      <w:marBottom w:val="0"/>
      <w:divBdr>
        <w:top w:val="none" w:sz="0" w:space="0" w:color="auto"/>
        <w:left w:val="none" w:sz="0" w:space="0" w:color="auto"/>
        <w:bottom w:val="none" w:sz="0" w:space="0" w:color="auto"/>
        <w:right w:val="none" w:sz="0" w:space="0" w:color="auto"/>
      </w:divBdr>
    </w:div>
    <w:div w:id="301078739">
      <w:bodyDiv w:val="1"/>
      <w:marLeft w:val="0"/>
      <w:marRight w:val="0"/>
      <w:marTop w:val="0"/>
      <w:marBottom w:val="0"/>
      <w:divBdr>
        <w:top w:val="none" w:sz="0" w:space="0" w:color="auto"/>
        <w:left w:val="none" w:sz="0" w:space="0" w:color="auto"/>
        <w:bottom w:val="none" w:sz="0" w:space="0" w:color="auto"/>
        <w:right w:val="none" w:sz="0" w:space="0" w:color="auto"/>
      </w:divBdr>
    </w:div>
    <w:div w:id="429857617">
      <w:bodyDiv w:val="1"/>
      <w:marLeft w:val="0"/>
      <w:marRight w:val="0"/>
      <w:marTop w:val="0"/>
      <w:marBottom w:val="0"/>
      <w:divBdr>
        <w:top w:val="none" w:sz="0" w:space="0" w:color="auto"/>
        <w:left w:val="none" w:sz="0" w:space="0" w:color="auto"/>
        <w:bottom w:val="none" w:sz="0" w:space="0" w:color="auto"/>
        <w:right w:val="none" w:sz="0" w:space="0" w:color="auto"/>
      </w:divBdr>
    </w:div>
    <w:div w:id="472527032">
      <w:bodyDiv w:val="1"/>
      <w:marLeft w:val="0"/>
      <w:marRight w:val="0"/>
      <w:marTop w:val="0"/>
      <w:marBottom w:val="0"/>
      <w:divBdr>
        <w:top w:val="none" w:sz="0" w:space="0" w:color="auto"/>
        <w:left w:val="none" w:sz="0" w:space="0" w:color="auto"/>
        <w:bottom w:val="none" w:sz="0" w:space="0" w:color="auto"/>
        <w:right w:val="none" w:sz="0" w:space="0" w:color="auto"/>
      </w:divBdr>
    </w:div>
    <w:div w:id="516426104">
      <w:bodyDiv w:val="1"/>
      <w:marLeft w:val="0"/>
      <w:marRight w:val="0"/>
      <w:marTop w:val="0"/>
      <w:marBottom w:val="0"/>
      <w:divBdr>
        <w:top w:val="none" w:sz="0" w:space="0" w:color="auto"/>
        <w:left w:val="none" w:sz="0" w:space="0" w:color="auto"/>
        <w:bottom w:val="none" w:sz="0" w:space="0" w:color="auto"/>
        <w:right w:val="none" w:sz="0" w:space="0" w:color="auto"/>
      </w:divBdr>
      <w:divsChild>
        <w:div w:id="197935458">
          <w:marLeft w:val="0"/>
          <w:marRight w:val="0"/>
          <w:marTop w:val="150"/>
          <w:marBottom w:val="150"/>
          <w:divBdr>
            <w:top w:val="single" w:sz="6" w:space="0" w:color="CCCCCC"/>
            <w:left w:val="single" w:sz="6" w:space="0" w:color="CCCCCC"/>
            <w:bottom w:val="single" w:sz="6" w:space="0" w:color="CCCCCC"/>
            <w:right w:val="single" w:sz="6" w:space="0" w:color="CCCCCC"/>
          </w:divBdr>
        </w:div>
        <w:div w:id="1601794265">
          <w:marLeft w:val="0"/>
          <w:marRight w:val="0"/>
          <w:marTop w:val="150"/>
          <w:marBottom w:val="150"/>
          <w:divBdr>
            <w:top w:val="single" w:sz="6" w:space="0" w:color="CCCCCC"/>
            <w:left w:val="single" w:sz="6" w:space="0" w:color="CCCCCC"/>
            <w:bottom w:val="single" w:sz="6" w:space="0" w:color="CCCCCC"/>
            <w:right w:val="single" w:sz="6" w:space="0" w:color="CCCCCC"/>
          </w:divBdr>
        </w:div>
        <w:div w:id="497158017">
          <w:marLeft w:val="0"/>
          <w:marRight w:val="0"/>
          <w:marTop w:val="150"/>
          <w:marBottom w:val="240"/>
          <w:divBdr>
            <w:top w:val="single" w:sz="6" w:space="8" w:color="AAB8C6"/>
            <w:left w:val="single" w:sz="6" w:space="27" w:color="AAB8C6"/>
            <w:bottom w:val="single" w:sz="6" w:space="8" w:color="AAB8C6"/>
            <w:right w:val="single" w:sz="6" w:space="8" w:color="AAB8C6"/>
          </w:divBdr>
          <w:divsChild>
            <w:div w:id="1597399778">
              <w:marLeft w:val="0"/>
              <w:marRight w:val="0"/>
              <w:marTop w:val="0"/>
              <w:marBottom w:val="0"/>
              <w:divBdr>
                <w:top w:val="none" w:sz="0" w:space="0" w:color="auto"/>
                <w:left w:val="none" w:sz="0" w:space="0" w:color="auto"/>
                <w:bottom w:val="none" w:sz="0" w:space="0" w:color="auto"/>
                <w:right w:val="none" w:sz="0" w:space="0" w:color="auto"/>
              </w:divBdr>
            </w:div>
          </w:divsChild>
        </w:div>
        <w:div w:id="1486584368">
          <w:marLeft w:val="0"/>
          <w:marRight w:val="0"/>
          <w:marTop w:val="150"/>
          <w:marBottom w:val="150"/>
          <w:divBdr>
            <w:top w:val="single" w:sz="6" w:space="0" w:color="CCCCCC"/>
            <w:left w:val="single" w:sz="6" w:space="0" w:color="CCCCCC"/>
            <w:bottom w:val="single" w:sz="6" w:space="0" w:color="CCCCCC"/>
            <w:right w:val="single" w:sz="6" w:space="0" w:color="CCCCCC"/>
          </w:divBdr>
        </w:div>
        <w:div w:id="761071406">
          <w:marLeft w:val="0"/>
          <w:marRight w:val="0"/>
          <w:marTop w:val="150"/>
          <w:marBottom w:val="150"/>
          <w:divBdr>
            <w:top w:val="single" w:sz="6" w:space="0" w:color="CCCCCC"/>
            <w:left w:val="single" w:sz="6" w:space="0" w:color="CCCCCC"/>
            <w:bottom w:val="single" w:sz="6" w:space="0" w:color="CCCCCC"/>
            <w:right w:val="single" w:sz="6" w:space="0" w:color="CCCCCC"/>
          </w:divBdr>
        </w:div>
        <w:div w:id="2043629944">
          <w:marLeft w:val="0"/>
          <w:marRight w:val="0"/>
          <w:marTop w:val="150"/>
          <w:marBottom w:val="150"/>
          <w:divBdr>
            <w:top w:val="single" w:sz="6" w:space="0" w:color="CCCCCC"/>
            <w:left w:val="single" w:sz="6" w:space="0" w:color="CCCCCC"/>
            <w:bottom w:val="single" w:sz="6" w:space="0" w:color="CCCCCC"/>
            <w:right w:val="single" w:sz="6" w:space="0" w:color="CCCCCC"/>
          </w:divBdr>
        </w:div>
        <w:div w:id="285239154">
          <w:marLeft w:val="0"/>
          <w:marRight w:val="0"/>
          <w:marTop w:val="150"/>
          <w:marBottom w:val="150"/>
          <w:divBdr>
            <w:top w:val="single" w:sz="6" w:space="0" w:color="CCCCCC"/>
            <w:left w:val="single" w:sz="6" w:space="0" w:color="CCCCCC"/>
            <w:bottom w:val="single" w:sz="6" w:space="0" w:color="CCCCCC"/>
            <w:right w:val="single" w:sz="6" w:space="0" w:color="CCCCCC"/>
          </w:divBdr>
        </w:div>
        <w:div w:id="636036218">
          <w:marLeft w:val="0"/>
          <w:marRight w:val="0"/>
          <w:marTop w:val="150"/>
          <w:marBottom w:val="150"/>
          <w:divBdr>
            <w:top w:val="single" w:sz="6" w:space="0" w:color="CCCCCC"/>
            <w:left w:val="single" w:sz="6" w:space="0" w:color="CCCCCC"/>
            <w:bottom w:val="single" w:sz="6" w:space="0" w:color="CCCCCC"/>
            <w:right w:val="single" w:sz="6" w:space="0" w:color="CCCCCC"/>
          </w:divBdr>
        </w:div>
        <w:div w:id="10761370">
          <w:marLeft w:val="0"/>
          <w:marRight w:val="0"/>
          <w:marTop w:val="150"/>
          <w:marBottom w:val="150"/>
          <w:divBdr>
            <w:top w:val="single" w:sz="6" w:space="0" w:color="CCCCCC"/>
            <w:left w:val="single" w:sz="6" w:space="0" w:color="CCCCCC"/>
            <w:bottom w:val="single" w:sz="6" w:space="0" w:color="CCCCCC"/>
            <w:right w:val="single" w:sz="6" w:space="0" w:color="CCCCCC"/>
          </w:divBdr>
        </w:div>
      </w:divsChild>
    </w:div>
    <w:div w:id="617837495">
      <w:bodyDiv w:val="1"/>
      <w:marLeft w:val="0"/>
      <w:marRight w:val="0"/>
      <w:marTop w:val="0"/>
      <w:marBottom w:val="0"/>
      <w:divBdr>
        <w:top w:val="none" w:sz="0" w:space="0" w:color="auto"/>
        <w:left w:val="none" w:sz="0" w:space="0" w:color="auto"/>
        <w:bottom w:val="none" w:sz="0" w:space="0" w:color="auto"/>
        <w:right w:val="none" w:sz="0" w:space="0" w:color="auto"/>
      </w:divBdr>
    </w:div>
    <w:div w:id="623464071">
      <w:bodyDiv w:val="1"/>
      <w:marLeft w:val="0"/>
      <w:marRight w:val="0"/>
      <w:marTop w:val="0"/>
      <w:marBottom w:val="0"/>
      <w:divBdr>
        <w:top w:val="none" w:sz="0" w:space="0" w:color="auto"/>
        <w:left w:val="none" w:sz="0" w:space="0" w:color="auto"/>
        <w:bottom w:val="none" w:sz="0" w:space="0" w:color="auto"/>
        <w:right w:val="none" w:sz="0" w:space="0" w:color="auto"/>
      </w:divBdr>
    </w:div>
    <w:div w:id="630553209">
      <w:bodyDiv w:val="1"/>
      <w:marLeft w:val="0"/>
      <w:marRight w:val="0"/>
      <w:marTop w:val="0"/>
      <w:marBottom w:val="0"/>
      <w:divBdr>
        <w:top w:val="none" w:sz="0" w:space="0" w:color="auto"/>
        <w:left w:val="none" w:sz="0" w:space="0" w:color="auto"/>
        <w:bottom w:val="none" w:sz="0" w:space="0" w:color="auto"/>
        <w:right w:val="none" w:sz="0" w:space="0" w:color="auto"/>
      </w:divBdr>
    </w:div>
    <w:div w:id="669453459">
      <w:bodyDiv w:val="1"/>
      <w:marLeft w:val="0"/>
      <w:marRight w:val="0"/>
      <w:marTop w:val="0"/>
      <w:marBottom w:val="0"/>
      <w:divBdr>
        <w:top w:val="none" w:sz="0" w:space="0" w:color="auto"/>
        <w:left w:val="none" w:sz="0" w:space="0" w:color="auto"/>
        <w:bottom w:val="none" w:sz="0" w:space="0" w:color="auto"/>
        <w:right w:val="none" w:sz="0" w:space="0" w:color="auto"/>
      </w:divBdr>
    </w:div>
    <w:div w:id="717751480">
      <w:bodyDiv w:val="1"/>
      <w:marLeft w:val="0"/>
      <w:marRight w:val="0"/>
      <w:marTop w:val="0"/>
      <w:marBottom w:val="0"/>
      <w:divBdr>
        <w:top w:val="none" w:sz="0" w:space="0" w:color="auto"/>
        <w:left w:val="none" w:sz="0" w:space="0" w:color="auto"/>
        <w:bottom w:val="none" w:sz="0" w:space="0" w:color="auto"/>
        <w:right w:val="none" w:sz="0" w:space="0" w:color="auto"/>
      </w:divBdr>
    </w:div>
    <w:div w:id="720443829">
      <w:bodyDiv w:val="1"/>
      <w:marLeft w:val="0"/>
      <w:marRight w:val="0"/>
      <w:marTop w:val="0"/>
      <w:marBottom w:val="0"/>
      <w:divBdr>
        <w:top w:val="none" w:sz="0" w:space="0" w:color="auto"/>
        <w:left w:val="none" w:sz="0" w:space="0" w:color="auto"/>
        <w:bottom w:val="none" w:sz="0" w:space="0" w:color="auto"/>
        <w:right w:val="none" w:sz="0" w:space="0" w:color="auto"/>
      </w:divBdr>
    </w:div>
    <w:div w:id="751244227">
      <w:bodyDiv w:val="1"/>
      <w:marLeft w:val="0"/>
      <w:marRight w:val="0"/>
      <w:marTop w:val="0"/>
      <w:marBottom w:val="0"/>
      <w:divBdr>
        <w:top w:val="none" w:sz="0" w:space="0" w:color="auto"/>
        <w:left w:val="none" w:sz="0" w:space="0" w:color="auto"/>
        <w:bottom w:val="none" w:sz="0" w:space="0" w:color="auto"/>
        <w:right w:val="none" w:sz="0" w:space="0" w:color="auto"/>
      </w:divBdr>
    </w:div>
    <w:div w:id="762147657">
      <w:bodyDiv w:val="1"/>
      <w:marLeft w:val="0"/>
      <w:marRight w:val="0"/>
      <w:marTop w:val="0"/>
      <w:marBottom w:val="0"/>
      <w:divBdr>
        <w:top w:val="none" w:sz="0" w:space="0" w:color="auto"/>
        <w:left w:val="none" w:sz="0" w:space="0" w:color="auto"/>
        <w:bottom w:val="none" w:sz="0" w:space="0" w:color="auto"/>
        <w:right w:val="none" w:sz="0" w:space="0" w:color="auto"/>
      </w:divBdr>
    </w:div>
    <w:div w:id="766660840">
      <w:bodyDiv w:val="1"/>
      <w:marLeft w:val="0"/>
      <w:marRight w:val="0"/>
      <w:marTop w:val="0"/>
      <w:marBottom w:val="0"/>
      <w:divBdr>
        <w:top w:val="none" w:sz="0" w:space="0" w:color="auto"/>
        <w:left w:val="none" w:sz="0" w:space="0" w:color="auto"/>
        <w:bottom w:val="none" w:sz="0" w:space="0" w:color="auto"/>
        <w:right w:val="none" w:sz="0" w:space="0" w:color="auto"/>
      </w:divBdr>
    </w:div>
    <w:div w:id="818112472">
      <w:bodyDiv w:val="1"/>
      <w:marLeft w:val="0"/>
      <w:marRight w:val="0"/>
      <w:marTop w:val="0"/>
      <w:marBottom w:val="0"/>
      <w:divBdr>
        <w:top w:val="none" w:sz="0" w:space="0" w:color="auto"/>
        <w:left w:val="none" w:sz="0" w:space="0" w:color="auto"/>
        <w:bottom w:val="none" w:sz="0" w:space="0" w:color="auto"/>
        <w:right w:val="none" w:sz="0" w:space="0" w:color="auto"/>
      </w:divBdr>
    </w:div>
    <w:div w:id="837311275">
      <w:bodyDiv w:val="1"/>
      <w:marLeft w:val="0"/>
      <w:marRight w:val="0"/>
      <w:marTop w:val="0"/>
      <w:marBottom w:val="0"/>
      <w:divBdr>
        <w:top w:val="none" w:sz="0" w:space="0" w:color="auto"/>
        <w:left w:val="none" w:sz="0" w:space="0" w:color="auto"/>
        <w:bottom w:val="none" w:sz="0" w:space="0" w:color="auto"/>
        <w:right w:val="none" w:sz="0" w:space="0" w:color="auto"/>
      </w:divBdr>
    </w:div>
    <w:div w:id="854921656">
      <w:bodyDiv w:val="1"/>
      <w:marLeft w:val="0"/>
      <w:marRight w:val="0"/>
      <w:marTop w:val="0"/>
      <w:marBottom w:val="0"/>
      <w:divBdr>
        <w:top w:val="none" w:sz="0" w:space="0" w:color="auto"/>
        <w:left w:val="none" w:sz="0" w:space="0" w:color="auto"/>
        <w:bottom w:val="none" w:sz="0" w:space="0" w:color="auto"/>
        <w:right w:val="none" w:sz="0" w:space="0" w:color="auto"/>
      </w:divBdr>
    </w:div>
    <w:div w:id="883711205">
      <w:bodyDiv w:val="1"/>
      <w:marLeft w:val="0"/>
      <w:marRight w:val="0"/>
      <w:marTop w:val="0"/>
      <w:marBottom w:val="0"/>
      <w:divBdr>
        <w:top w:val="none" w:sz="0" w:space="0" w:color="auto"/>
        <w:left w:val="none" w:sz="0" w:space="0" w:color="auto"/>
        <w:bottom w:val="none" w:sz="0" w:space="0" w:color="auto"/>
        <w:right w:val="none" w:sz="0" w:space="0" w:color="auto"/>
      </w:divBdr>
    </w:div>
    <w:div w:id="886990445">
      <w:bodyDiv w:val="1"/>
      <w:marLeft w:val="0"/>
      <w:marRight w:val="0"/>
      <w:marTop w:val="0"/>
      <w:marBottom w:val="0"/>
      <w:divBdr>
        <w:top w:val="none" w:sz="0" w:space="0" w:color="auto"/>
        <w:left w:val="none" w:sz="0" w:space="0" w:color="auto"/>
        <w:bottom w:val="none" w:sz="0" w:space="0" w:color="auto"/>
        <w:right w:val="none" w:sz="0" w:space="0" w:color="auto"/>
      </w:divBdr>
    </w:div>
    <w:div w:id="905913140">
      <w:bodyDiv w:val="1"/>
      <w:marLeft w:val="0"/>
      <w:marRight w:val="0"/>
      <w:marTop w:val="0"/>
      <w:marBottom w:val="0"/>
      <w:divBdr>
        <w:top w:val="none" w:sz="0" w:space="0" w:color="auto"/>
        <w:left w:val="none" w:sz="0" w:space="0" w:color="auto"/>
        <w:bottom w:val="none" w:sz="0" w:space="0" w:color="auto"/>
        <w:right w:val="none" w:sz="0" w:space="0" w:color="auto"/>
      </w:divBdr>
    </w:div>
    <w:div w:id="908033743">
      <w:bodyDiv w:val="1"/>
      <w:marLeft w:val="0"/>
      <w:marRight w:val="0"/>
      <w:marTop w:val="0"/>
      <w:marBottom w:val="0"/>
      <w:divBdr>
        <w:top w:val="none" w:sz="0" w:space="0" w:color="auto"/>
        <w:left w:val="none" w:sz="0" w:space="0" w:color="auto"/>
        <w:bottom w:val="none" w:sz="0" w:space="0" w:color="auto"/>
        <w:right w:val="none" w:sz="0" w:space="0" w:color="auto"/>
      </w:divBdr>
    </w:div>
    <w:div w:id="912664720">
      <w:bodyDiv w:val="1"/>
      <w:marLeft w:val="0"/>
      <w:marRight w:val="0"/>
      <w:marTop w:val="0"/>
      <w:marBottom w:val="0"/>
      <w:divBdr>
        <w:top w:val="none" w:sz="0" w:space="0" w:color="auto"/>
        <w:left w:val="none" w:sz="0" w:space="0" w:color="auto"/>
        <w:bottom w:val="none" w:sz="0" w:space="0" w:color="auto"/>
        <w:right w:val="none" w:sz="0" w:space="0" w:color="auto"/>
      </w:divBdr>
    </w:div>
    <w:div w:id="980815448">
      <w:bodyDiv w:val="1"/>
      <w:marLeft w:val="0"/>
      <w:marRight w:val="0"/>
      <w:marTop w:val="0"/>
      <w:marBottom w:val="0"/>
      <w:divBdr>
        <w:top w:val="none" w:sz="0" w:space="0" w:color="auto"/>
        <w:left w:val="none" w:sz="0" w:space="0" w:color="auto"/>
        <w:bottom w:val="none" w:sz="0" w:space="0" w:color="auto"/>
        <w:right w:val="none" w:sz="0" w:space="0" w:color="auto"/>
      </w:divBdr>
      <w:divsChild>
        <w:div w:id="550657252">
          <w:marLeft w:val="0"/>
          <w:marRight w:val="0"/>
          <w:marTop w:val="150"/>
          <w:marBottom w:val="0"/>
          <w:divBdr>
            <w:top w:val="none" w:sz="0" w:space="0" w:color="auto"/>
            <w:left w:val="none" w:sz="0" w:space="0" w:color="auto"/>
            <w:bottom w:val="none" w:sz="0" w:space="0" w:color="auto"/>
            <w:right w:val="none" w:sz="0" w:space="0" w:color="auto"/>
          </w:divBdr>
          <w:divsChild>
            <w:div w:id="159974079">
              <w:marLeft w:val="0"/>
              <w:marRight w:val="0"/>
              <w:marTop w:val="0"/>
              <w:marBottom w:val="0"/>
              <w:divBdr>
                <w:top w:val="none" w:sz="0" w:space="0" w:color="auto"/>
                <w:left w:val="none" w:sz="0" w:space="0" w:color="auto"/>
                <w:bottom w:val="none" w:sz="0" w:space="0" w:color="auto"/>
                <w:right w:val="none" w:sz="0" w:space="0" w:color="auto"/>
              </w:divBdr>
            </w:div>
            <w:div w:id="1420054449">
              <w:marLeft w:val="0"/>
              <w:marRight w:val="0"/>
              <w:marTop w:val="0"/>
              <w:marBottom w:val="0"/>
              <w:divBdr>
                <w:top w:val="none" w:sz="0" w:space="0" w:color="auto"/>
                <w:left w:val="none" w:sz="0" w:space="0" w:color="auto"/>
                <w:bottom w:val="none" w:sz="0" w:space="0" w:color="auto"/>
                <w:right w:val="none" w:sz="0" w:space="0" w:color="auto"/>
              </w:divBdr>
            </w:div>
            <w:div w:id="1757628213">
              <w:marLeft w:val="0"/>
              <w:marRight w:val="0"/>
              <w:marTop w:val="0"/>
              <w:marBottom w:val="0"/>
              <w:divBdr>
                <w:top w:val="none" w:sz="0" w:space="0" w:color="auto"/>
                <w:left w:val="none" w:sz="0" w:space="0" w:color="auto"/>
                <w:bottom w:val="none" w:sz="0" w:space="0" w:color="auto"/>
                <w:right w:val="none" w:sz="0" w:space="0" w:color="auto"/>
              </w:divBdr>
            </w:div>
            <w:div w:id="1682508147">
              <w:marLeft w:val="0"/>
              <w:marRight w:val="0"/>
              <w:marTop w:val="0"/>
              <w:marBottom w:val="0"/>
              <w:divBdr>
                <w:top w:val="none" w:sz="0" w:space="0" w:color="auto"/>
                <w:left w:val="none" w:sz="0" w:space="0" w:color="auto"/>
                <w:bottom w:val="none" w:sz="0" w:space="0" w:color="auto"/>
                <w:right w:val="none" w:sz="0" w:space="0" w:color="auto"/>
              </w:divBdr>
            </w:div>
            <w:div w:id="46446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661158">
      <w:bodyDiv w:val="1"/>
      <w:marLeft w:val="0"/>
      <w:marRight w:val="0"/>
      <w:marTop w:val="0"/>
      <w:marBottom w:val="0"/>
      <w:divBdr>
        <w:top w:val="none" w:sz="0" w:space="0" w:color="auto"/>
        <w:left w:val="none" w:sz="0" w:space="0" w:color="auto"/>
        <w:bottom w:val="none" w:sz="0" w:space="0" w:color="auto"/>
        <w:right w:val="none" w:sz="0" w:space="0" w:color="auto"/>
      </w:divBdr>
    </w:div>
    <w:div w:id="1035422547">
      <w:bodyDiv w:val="1"/>
      <w:marLeft w:val="0"/>
      <w:marRight w:val="0"/>
      <w:marTop w:val="0"/>
      <w:marBottom w:val="0"/>
      <w:divBdr>
        <w:top w:val="none" w:sz="0" w:space="0" w:color="auto"/>
        <w:left w:val="none" w:sz="0" w:space="0" w:color="auto"/>
        <w:bottom w:val="none" w:sz="0" w:space="0" w:color="auto"/>
        <w:right w:val="none" w:sz="0" w:space="0" w:color="auto"/>
      </w:divBdr>
    </w:div>
    <w:div w:id="1057511409">
      <w:bodyDiv w:val="1"/>
      <w:marLeft w:val="0"/>
      <w:marRight w:val="0"/>
      <w:marTop w:val="0"/>
      <w:marBottom w:val="0"/>
      <w:divBdr>
        <w:top w:val="none" w:sz="0" w:space="0" w:color="auto"/>
        <w:left w:val="none" w:sz="0" w:space="0" w:color="auto"/>
        <w:bottom w:val="none" w:sz="0" w:space="0" w:color="auto"/>
        <w:right w:val="none" w:sz="0" w:space="0" w:color="auto"/>
      </w:divBdr>
    </w:div>
    <w:div w:id="1071078971">
      <w:bodyDiv w:val="1"/>
      <w:marLeft w:val="0"/>
      <w:marRight w:val="0"/>
      <w:marTop w:val="0"/>
      <w:marBottom w:val="0"/>
      <w:divBdr>
        <w:top w:val="none" w:sz="0" w:space="0" w:color="auto"/>
        <w:left w:val="none" w:sz="0" w:space="0" w:color="auto"/>
        <w:bottom w:val="none" w:sz="0" w:space="0" w:color="auto"/>
        <w:right w:val="none" w:sz="0" w:space="0" w:color="auto"/>
      </w:divBdr>
    </w:div>
    <w:div w:id="1079862617">
      <w:bodyDiv w:val="1"/>
      <w:marLeft w:val="0"/>
      <w:marRight w:val="0"/>
      <w:marTop w:val="0"/>
      <w:marBottom w:val="0"/>
      <w:divBdr>
        <w:top w:val="none" w:sz="0" w:space="0" w:color="auto"/>
        <w:left w:val="none" w:sz="0" w:space="0" w:color="auto"/>
        <w:bottom w:val="none" w:sz="0" w:space="0" w:color="auto"/>
        <w:right w:val="none" w:sz="0" w:space="0" w:color="auto"/>
      </w:divBdr>
      <w:divsChild>
        <w:div w:id="1445884091">
          <w:marLeft w:val="0"/>
          <w:marRight w:val="0"/>
          <w:marTop w:val="0"/>
          <w:marBottom w:val="0"/>
          <w:divBdr>
            <w:top w:val="none" w:sz="0" w:space="0" w:color="auto"/>
            <w:left w:val="none" w:sz="0" w:space="0" w:color="auto"/>
            <w:bottom w:val="none" w:sz="0" w:space="0" w:color="auto"/>
            <w:right w:val="none" w:sz="0" w:space="0" w:color="auto"/>
          </w:divBdr>
        </w:div>
        <w:div w:id="1825664750">
          <w:marLeft w:val="0"/>
          <w:marRight w:val="0"/>
          <w:marTop w:val="0"/>
          <w:marBottom w:val="0"/>
          <w:divBdr>
            <w:top w:val="none" w:sz="0" w:space="0" w:color="auto"/>
            <w:left w:val="none" w:sz="0" w:space="0" w:color="auto"/>
            <w:bottom w:val="none" w:sz="0" w:space="0" w:color="auto"/>
            <w:right w:val="none" w:sz="0" w:space="0" w:color="auto"/>
          </w:divBdr>
        </w:div>
        <w:div w:id="1399940935">
          <w:marLeft w:val="0"/>
          <w:marRight w:val="0"/>
          <w:marTop w:val="0"/>
          <w:marBottom w:val="0"/>
          <w:divBdr>
            <w:top w:val="none" w:sz="0" w:space="0" w:color="auto"/>
            <w:left w:val="none" w:sz="0" w:space="0" w:color="auto"/>
            <w:bottom w:val="none" w:sz="0" w:space="0" w:color="auto"/>
            <w:right w:val="none" w:sz="0" w:space="0" w:color="auto"/>
          </w:divBdr>
        </w:div>
        <w:div w:id="848957007">
          <w:marLeft w:val="0"/>
          <w:marRight w:val="0"/>
          <w:marTop w:val="0"/>
          <w:marBottom w:val="0"/>
          <w:divBdr>
            <w:top w:val="none" w:sz="0" w:space="0" w:color="auto"/>
            <w:left w:val="none" w:sz="0" w:space="0" w:color="auto"/>
            <w:bottom w:val="none" w:sz="0" w:space="0" w:color="auto"/>
            <w:right w:val="none" w:sz="0" w:space="0" w:color="auto"/>
          </w:divBdr>
        </w:div>
      </w:divsChild>
    </w:div>
    <w:div w:id="1083449371">
      <w:bodyDiv w:val="1"/>
      <w:marLeft w:val="0"/>
      <w:marRight w:val="0"/>
      <w:marTop w:val="0"/>
      <w:marBottom w:val="0"/>
      <w:divBdr>
        <w:top w:val="none" w:sz="0" w:space="0" w:color="auto"/>
        <w:left w:val="none" w:sz="0" w:space="0" w:color="auto"/>
        <w:bottom w:val="none" w:sz="0" w:space="0" w:color="auto"/>
        <w:right w:val="none" w:sz="0" w:space="0" w:color="auto"/>
      </w:divBdr>
    </w:div>
    <w:div w:id="1103383933">
      <w:bodyDiv w:val="1"/>
      <w:marLeft w:val="0"/>
      <w:marRight w:val="0"/>
      <w:marTop w:val="0"/>
      <w:marBottom w:val="0"/>
      <w:divBdr>
        <w:top w:val="none" w:sz="0" w:space="0" w:color="auto"/>
        <w:left w:val="none" w:sz="0" w:space="0" w:color="auto"/>
        <w:bottom w:val="none" w:sz="0" w:space="0" w:color="auto"/>
        <w:right w:val="none" w:sz="0" w:space="0" w:color="auto"/>
      </w:divBdr>
    </w:div>
    <w:div w:id="1149513469">
      <w:bodyDiv w:val="1"/>
      <w:marLeft w:val="0"/>
      <w:marRight w:val="0"/>
      <w:marTop w:val="0"/>
      <w:marBottom w:val="0"/>
      <w:divBdr>
        <w:top w:val="none" w:sz="0" w:space="0" w:color="auto"/>
        <w:left w:val="none" w:sz="0" w:space="0" w:color="auto"/>
        <w:bottom w:val="none" w:sz="0" w:space="0" w:color="auto"/>
        <w:right w:val="none" w:sz="0" w:space="0" w:color="auto"/>
      </w:divBdr>
    </w:div>
    <w:div w:id="1159073551">
      <w:bodyDiv w:val="1"/>
      <w:marLeft w:val="0"/>
      <w:marRight w:val="0"/>
      <w:marTop w:val="0"/>
      <w:marBottom w:val="0"/>
      <w:divBdr>
        <w:top w:val="none" w:sz="0" w:space="0" w:color="auto"/>
        <w:left w:val="none" w:sz="0" w:space="0" w:color="auto"/>
        <w:bottom w:val="none" w:sz="0" w:space="0" w:color="auto"/>
        <w:right w:val="none" w:sz="0" w:space="0" w:color="auto"/>
      </w:divBdr>
    </w:div>
    <w:div w:id="1162894663">
      <w:bodyDiv w:val="1"/>
      <w:marLeft w:val="0"/>
      <w:marRight w:val="0"/>
      <w:marTop w:val="0"/>
      <w:marBottom w:val="0"/>
      <w:divBdr>
        <w:top w:val="none" w:sz="0" w:space="0" w:color="auto"/>
        <w:left w:val="none" w:sz="0" w:space="0" w:color="auto"/>
        <w:bottom w:val="none" w:sz="0" w:space="0" w:color="auto"/>
        <w:right w:val="none" w:sz="0" w:space="0" w:color="auto"/>
      </w:divBdr>
    </w:div>
    <w:div w:id="1176190912">
      <w:bodyDiv w:val="1"/>
      <w:marLeft w:val="0"/>
      <w:marRight w:val="0"/>
      <w:marTop w:val="0"/>
      <w:marBottom w:val="0"/>
      <w:divBdr>
        <w:top w:val="none" w:sz="0" w:space="0" w:color="auto"/>
        <w:left w:val="none" w:sz="0" w:space="0" w:color="auto"/>
        <w:bottom w:val="none" w:sz="0" w:space="0" w:color="auto"/>
        <w:right w:val="none" w:sz="0" w:space="0" w:color="auto"/>
      </w:divBdr>
    </w:div>
    <w:div w:id="1276327647">
      <w:bodyDiv w:val="1"/>
      <w:marLeft w:val="0"/>
      <w:marRight w:val="0"/>
      <w:marTop w:val="0"/>
      <w:marBottom w:val="0"/>
      <w:divBdr>
        <w:top w:val="none" w:sz="0" w:space="0" w:color="auto"/>
        <w:left w:val="none" w:sz="0" w:space="0" w:color="auto"/>
        <w:bottom w:val="none" w:sz="0" w:space="0" w:color="auto"/>
        <w:right w:val="none" w:sz="0" w:space="0" w:color="auto"/>
      </w:divBdr>
    </w:div>
    <w:div w:id="1287350423">
      <w:bodyDiv w:val="1"/>
      <w:marLeft w:val="0"/>
      <w:marRight w:val="0"/>
      <w:marTop w:val="0"/>
      <w:marBottom w:val="0"/>
      <w:divBdr>
        <w:top w:val="none" w:sz="0" w:space="0" w:color="auto"/>
        <w:left w:val="none" w:sz="0" w:space="0" w:color="auto"/>
        <w:bottom w:val="none" w:sz="0" w:space="0" w:color="auto"/>
        <w:right w:val="none" w:sz="0" w:space="0" w:color="auto"/>
      </w:divBdr>
    </w:div>
    <w:div w:id="1293171522">
      <w:bodyDiv w:val="1"/>
      <w:marLeft w:val="0"/>
      <w:marRight w:val="0"/>
      <w:marTop w:val="0"/>
      <w:marBottom w:val="0"/>
      <w:divBdr>
        <w:top w:val="none" w:sz="0" w:space="0" w:color="auto"/>
        <w:left w:val="none" w:sz="0" w:space="0" w:color="auto"/>
        <w:bottom w:val="none" w:sz="0" w:space="0" w:color="auto"/>
        <w:right w:val="none" w:sz="0" w:space="0" w:color="auto"/>
      </w:divBdr>
    </w:div>
    <w:div w:id="1310131383">
      <w:bodyDiv w:val="1"/>
      <w:marLeft w:val="0"/>
      <w:marRight w:val="0"/>
      <w:marTop w:val="0"/>
      <w:marBottom w:val="0"/>
      <w:divBdr>
        <w:top w:val="none" w:sz="0" w:space="0" w:color="auto"/>
        <w:left w:val="none" w:sz="0" w:space="0" w:color="auto"/>
        <w:bottom w:val="none" w:sz="0" w:space="0" w:color="auto"/>
        <w:right w:val="none" w:sz="0" w:space="0" w:color="auto"/>
      </w:divBdr>
    </w:div>
    <w:div w:id="1359698230">
      <w:bodyDiv w:val="1"/>
      <w:marLeft w:val="0"/>
      <w:marRight w:val="0"/>
      <w:marTop w:val="0"/>
      <w:marBottom w:val="0"/>
      <w:divBdr>
        <w:top w:val="none" w:sz="0" w:space="0" w:color="auto"/>
        <w:left w:val="none" w:sz="0" w:space="0" w:color="auto"/>
        <w:bottom w:val="none" w:sz="0" w:space="0" w:color="auto"/>
        <w:right w:val="none" w:sz="0" w:space="0" w:color="auto"/>
      </w:divBdr>
    </w:div>
    <w:div w:id="1389038833">
      <w:bodyDiv w:val="1"/>
      <w:marLeft w:val="0"/>
      <w:marRight w:val="0"/>
      <w:marTop w:val="0"/>
      <w:marBottom w:val="0"/>
      <w:divBdr>
        <w:top w:val="none" w:sz="0" w:space="0" w:color="auto"/>
        <w:left w:val="none" w:sz="0" w:space="0" w:color="auto"/>
        <w:bottom w:val="none" w:sz="0" w:space="0" w:color="auto"/>
        <w:right w:val="none" w:sz="0" w:space="0" w:color="auto"/>
      </w:divBdr>
    </w:div>
    <w:div w:id="1389650553">
      <w:bodyDiv w:val="1"/>
      <w:marLeft w:val="0"/>
      <w:marRight w:val="0"/>
      <w:marTop w:val="0"/>
      <w:marBottom w:val="0"/>
      <w:divBdr>
        <w:top w:val="none" w:sz="0" w:space="0" w:color="auto"/>
        <w:left w:val="none" w:sz="0" w:space="0" w:color="auto"/>
        <w:bottom w:val="none" w:sz="0" w:space="0" w:color="auto"/>
        <w:right w:val="none" w:sz="0" w:space="0" w:color="auto"/>
      </w:divBdr>
    </w:div>
    <w:div w:id="1400858678">
      <w:bodyDiv w:val="1"/>
      <w:marLeft w:val="0"/>
      <w:marRight w:val="0"/>
      <w:marTop w:val="0"/>
      <w:marBottom w:val="0"/>
      <w:divBdr>
        <w:top w:val="none" w:sz="0" w:space="0" w:color="auto"/>
        <w:left w:val="none" w:sz="0" w:space="0" w:color="auto"/>
        <w:bottom w:val="none" w:sz="0" w:space="0" w:color="auto"/>
        <w:right w:val="none" w:sz="0" w:space="0" w:color="auto"/>
      </w:divBdr>
    </w:div>
    <w:div w:id="1478953589">
      <w:bodyDiv w:val="1"/>
      <w:marLeft w:val="0"/>
      <w:marRight w:val="0"/>
      <w:marTop w:val="0"/>
      <w:marBottom w:val="0"/>
      <w:divBdr>
        <w:top w:val="none" w:sz="0" w:space="0" w:color="auto"/>
        <w:left w:val="none" w:sz="0" w:space="0" w:color="auto"/>
        <w:bottom w:val="none" w:sz="0" w:space="0" w:color="auto"/>
        <w:right w:val="none" w:sz="0" w:space="0" w:color="auto"/>
      </w:divBdr>
    </w:div>
    <w:div w:id="1602906733">
      <w:bodyDiv w:val="1"/>
      <w:marLeft w:val="0"/>
      <w:marRight w:val="0"/>
      <w:marTop w:val="0"/>
      <w:marBottom w:val="0"/>
      <w:divBdr>
        <w:top w:val="none" w:sz="0" w:space="0" w:color="auto"/>
        <w:left w:val="none" w:sz="0" w:space="0" w:color="auto"/>
        <w:bottom w:val="none" w:sz="0" w:space="0" w:color="auto"/>
        <w:right w:val="none" w:sz="0" w:space="0" w:color="auto"/>
      </w:divBdr>
      <w:divsChild>
        <w:div w:id="1410926054">
          <w:marLeft w:val="0"/>
          <w:marRight w:val="0"/>
          <w:marTop w:val="150"/>
          <w:marBottom w:val="0"/>
          <w:divBdr>
            <w:top w:val="none" w:sz="0" w:space="0" w:color="auto"/>
            <w:left w:val="none" w:sz="0" w:space="0" w:color="auto"/>
            <w:bottom w:val="none" w:sz="0" w:space="0" w:color="auto"/>
            <w:right w:val="none" w:sz="0" w:space="0" w:color="auto"/>
          </w:divBdr>
          <w:divsChild>
            <w:div w:id="1049960337">
              <w:marLeft w:val="0"/>
              <w:marRight w:val="0"/>
              <w:marTop w:val="0"/>
              <w:marBottom w:val="0"/>
              <w:divBdr>
                <w:top w:val="none" w:sz="0" w:space="0" w:color="auto"/>
                <w:left w:val="none" w:sz="0" w:space="0" w:color="auto"/>
                <w:bottom w:val="none" w:sz="0" w:space="0" w:color="auto"/>
                <w:right w:val="none" w:sz="0" w:space="0" w:color="auto"/>
              </w:divBdr>
            </w:div>
            <w:div w:id="288315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989042">
      <w:bodyDiv w:val="1"/>
      <w:marLeft w:val="0"/>
      <w:marRight w:val="0"/>
      <w:marTop w:val="0"/>
      <w:marBottom w:val="0"/>
      <w:divBdr>
        <w:top w:val="none" w:sz="0" w:space="0" w:color="auto"/>
        <w:left w:val="none" w:sz="0" w:space="0" w:color="auto"/>
        <w:bottom w:val="none" w:sz="0" w:space="0" w:color="auto"/>
        <w:right w:val="none" w:sz="0" w:space="0" w:color="auto"/>
      </w:divBdr>
    </w:div>
    <w:div w:id="1680428416">
      <w:bodyDiv w:val="1"/>
      <w:marLeft w:val="0"/>
      <w:marRight w:val="0"/>
      <w:marTop w:val="0"/>
      <w:marBottom w:val="0"/>
      <w:divBdr>
        <w:top w:val="none" w:sz="0" w:space="0" w:color="auto"/>
        <w:left w:val="none" w:sz="0" w:space="0" w:color="auto"/>
        <w:bottom w:val="none" w:sz="0" w:space="0" w:color="auto"/>
        <w:right w:val="none" w:sz="0" w:space="0" w:color="auto"/>
      </w:divBdr>
    </w:div>
    <w:div w:id="1748304082">
      <w:bodyDiv w:val="1"/>
      <w:marLeft w:val="0"/>
      <w:marRight w:val="0"/>
      <w:marTop w:val="0"/>
      <w:marBottom w:val="0"/>
      <w:divBdr>
        <w:top w:val="none" w:sz="0" w:space="0" w:color="auto"/>
        <w:left w:val="none" w:sz="0" w:space="0" w:color="auto"/>
        <w:bottom w:val="none" w:sz="0" w:space="0" w:color="auto"/>
        <w:right w:val="none" w:sz="0" w:space="0" w:color="auto"/>
      </w:divBdr>
    </w:div>
    <w:div w:id="1755128977">
      <w:bodyDiv w:val="1"/>
      <w:marLeft w:val="0"/>
      <w:marRight w:val="0"/>
      <w:marTop w:val="0"/>
      <w:marBottom w:val="0"/>
      <w:divBdr>
        <w:top w:val="none" w:sz="0" w:space="0" w:color="auto"/>
        <w:left w:val="none" w:sz="0" w:space="0" w:color="auto"/>
        <w:bottom w:val="none" w:sz="0" w:space="0" w:color="auto"/>
        <w:right w:val="none" w:sz="0" w:space="0" w:color="auto"/>
      </w:divBdr>
    </w:div>
    <w:div w:id="1775248935">
      <w:bodyDiv w:val="1"/>
      <w:marLeft w:val="0"/>
      <w:marRight w:val="0"/>
      <w:marTop w:val="0"/>
      <w:marBottom w:val="0"/>
      <w:divBdr>
        <w:top w:val="none" w:sz="0" w:space="0" w:color="auto"/>
        <w:left w:val="none" w:sz="0" w:space="0" w:color="auto"/>
        <w:bottom w:val="none" w:sz="0" w:space="0" w:color="auto"/>
        <w:right w:val="none" w:sz="0" w:space="0" w:color="auto"/>
      </w:divBdr>
    </w:div>
    <w:div w:id="1794402919">
      <w:bodyDiv w:val="1"/>
      <w:marLeft w:val="0"/>
      <w:marRight w:val="0"/>
      <w:marTop w:val="0"/>
      <w:marBottom w:val="0"/>
      <w:divBdr>
        <w:top w:val="none" w:sz="0" w:space="0" w:color="auto"/>
        <w:left w:val="none" w:sz="0" w:space="0" w:color="auto"/>
        <w:bottom w:val="none" w:sz="0" w:space="0" w:color="auto"/>
        <w:right w:val="none" w:sz="0" w:space="0" w:color="auto"/>
      </w:divBdr>
      <w:divsChild>
        <w:div w:id="1793132860">
          <w:marLeft w:val="0"/>
          <w:marRight w:val="0"/>
          <w:marTop w:val="0"/>
          <w:marBottom w:val="0"/>
          <w:divBdr>
            <w:top w:val="none" w:sz="0" w:space="0" w:color="auto"/>
            <w:left w:val="none" w:sz="0" w:space="0" w:color="auto"/>
            <w:bottom w:val="none" w:sz="0" w:space="0" w:color="auto"/>
            <w:right w:val="none" w:sz="0" w:space="0" w:color="auto"/>
          </w:divBdr>
        </w:div>
        <w:div w:id="1064375335">
          <w:marLeft w:val="0"/>
          <w:marRight w:val="0"/>
          <w:marTop w:val="0"/>
          <w:marBottom w:val="0"/>
          <w:divBdr>
            <w:top w:val="none" w:sz="0" w:space="0" w:color="auto"/>
            <w:left w:val="none" w:sz="0" w:space="0" w:color="auto"/>
            <w:bottom w:val="none" w:sz="0" w:space="0" w:color="auto"/>
            <w:right w:val="none" w:sz="0" w:space="0" w:color="auto"/>
          </w:divBdr>
        </w:div>
        <w:div w:id="767771999">
          <w:marLeft w:val="0"/>
          <w:marRight w:val="0"/>
          <w:marTop w:val="0"/>
          <w:marBottom w:val="0"/>
          <w:divBdr>
            <w:top w:val="none" w:sz="0" w:space="0" w:color="auto"/>
            <w:left w:val="none" w:sz="0" w:space="0" w:color="auto"/>
            <w:bottom w:val="none" w:sz="0" w:space="0" w:color="auto"/>
            <w:right w:val="none" w:sz="0" w:space="0" w:color="auto"/>
          </w:divBdr>
        </w:div>
        <w:div w:id="1526483845">
          <w:marLeft w:val="0"/>
          <w:marRight w:val="0"/>
          <w:marTop w:val="0"/>
          <w:marBottom w:val="0"/>
          <w:divBdr>
            <w:top w:val="none" w:sz="0" w:space="0" w:color="auto"/>
            <w:left w:val="none" w:sz="0" w:space="0" w:color="auto"/>
            <w:bottom w:val="none" w:sz="0" w:space="0" w:color="auto"/>
            <w:right w:val="none" w:sz="0" w:space="0" w:color="auto"/>
          </w:divBdr>
        </w:div>
      </w:divsChild>
    </w:div>
    <w:div w:id="1841004386">
      <w:bodyDiv w:val="1"/>
      <w:marLeft w:val="0"/>
      <w:marRight w:val="0"/>
      <w:marTop w:val="0"/>
      <w:marBottom w:val="0"/>
      <w:divBdr>
        <w:top w:val="none" w:sz="0" w:space="0" w:color="auto"/>
        <w:left w:val="none" w:sz="0" w:space="0" w:color="auto"/>
        <w:bottom w:val="none" w:sz="0" w:space="0" w:color="auto"/>
        <w:right w:val="none" w:sz="0" w:space="0" w:color="auto"/>
      </w:divBdr>
    </w:div>
    <w:div w:id="1930656196">
      <w:bodyDiv w:val="1"/>
      <w:marLeft w:val="0"/>
      <w:marRight w:val="0"/>
      <w:marTop w:val="0"/>
      <w:marBottom w:val="0"/>
      <w:divBdr>
        <w:top w:val="none" w:sz="0" w:space="0" w:color="auto"/>
        <w:left w:val="none" w:sz="0" w:space="0" w:color="auto"/>
        <w:bottom w:val="none" w:sz="0" w:space="0" w:color="auto"/>
        <w:right w:val="none" w:sz="0" w:space="0" w:color="auto"/>
      </w:divBdr>
    </w:div>
    <w:div w:id="1965505573">
      <w:bodyDiv w:val="1"/>
      <w:marLeft w:val="0"/>
      <w:marRight w:val="0"/>
      <w:marTop w:val="0"/>
      <w:marBottom w:val="0"/>
      <w:divBdr>
        <w:top w:val="none" w:sz="0" w:space="0" w:color="auto"/>
        <w:left w:val="none" w:sz="0" w:space="0" w:color="auto"/>
        <w:bottom w:val="none" w:sz="0" w:space="0" w:color="auto"/>
        <w:right w:val="none" w:sz="0" w:space="0" w:color="auto"/>
      </w:divBdr>
    </w:div>
    <w:div w:id="1970042434">
      <w:bodyDiv w:val="1"/>
      <w:marLeft w:val="0"/>
      <w:marRight w:val="0"/>
      <w:marTop w:val="0"/>
      <w:marBottom w:val="0"/>
      <w:divBdr>
        <w:top w:val="none" w:sz="0" w:space="0" w:color="auto"/>
        <w:left w:val="none" w:sz="0" w:space="0" w:color="auto"/>
        <w:bottom w:val="none" w:sz="0" w:space="0" w:color="auto"/>
        <w:right w:val="none" w:sz="0" w:space="0" w:color="auto"/>
      </w:divBdr>
    </w:div>
    <w:div w:id="1976836776">
      <w:bodyDiv w:val="1"/>
      <w:marLeft w:val="0"/>
      <w:marRight w:val="0"/>
      <w:marTop w:val="0"/>
      <w:marBottom w:val="0"/>
      <w:divBdr>
        <w:top w:val="none" w:sz="0" w:space="0" w:color="auto"/>
        <w:left w:val="none" w:sz="0" w:space="0" w:color="auto"/>
        <w:bottom w:val="none" w:sz="0" w:space="0" w:color="auto"/>
        <w:right w:val="none" w:sz="0" w:space="0" w:color="auto"/>
      </w:divBdr>
    </w:div>
    <w:div w:id="1994144341">
      <w:bodyDiv w:val="1"/>
      <w:marLeft w:val="0"/>
      <w:marRight w:val="0"/>
      <w:marTop w:val="0"/>
      <w:marBottom w:val="0"/>
      <w:divBdr>
        <w:top w:val="none" w:sz="0" w:space="0" w:color="auto"/>
        <w:left w:val="none" w:sz="0" w:space="0" w:color="auto"/>
        <w:bottom w:val="none" w:sz="0" w:space="0" w:color="auto"/>
        <w:right w:val="none" w:sz="0" w:space="0" w:color="auto"/>
      </w:divBdr>
    </w:div>
    <w:div w:id="2003313830">
      <w:bodyDiv w:val="1"/>
      <w:marLeft w:val="0"/>
      <w:marRight w:val="0"/>
      <w:marTop w:val="0"/>
      <w:marBottom w:val="0"/>
      <w:divBdr>
        <w:top w:val="none" w:sz="0" w:space="0" w:color="auto"/>
        <w:left w:val="none" w:sz="0" w:space="0" w:color="auto"/>
        <w:bottom w:val="none" w:sz="0" w:space="0" w:color="auto"/>
        <w:right w:val="none" w:sz="0" w:space="0" w:color="auto"/>
      </w:divBdr>
    </w:div>
    <w:div w:id="2061706053">
      <w:bodyDiv w:val="1"/>
      <w:marLeft w:val="0"/>
      <w:marRight w:val="0"/>
      <w:marTop w:val="0"/>
      <w:marBottom w:val="0"/>
      <w:divBdr>
        <w:top w:val="none" w:sz="0" w:space="0" w:color="auto"/>
        <w:left w:val="none" w:sz="0" w:space="0" w:color="auto"/>
        <w:bottom w:val="none" w:sz="0" w:space="0" w:color="auto"/>
        <w:right w:val="none" w:sz="0" w:space="0" w:color="auto"/>
      </w:divBdr>
    </w:div>
    <w:div w:id="2078506264">
      <w:bodyDiv w:val="1"/>
      <w:marLeft w:val="0"/>
      <w:marRight w:val="0"/>
      <w:marTop w:val="0"/>
      <w:marBottom w:val="0"/>
      <w:divBdr>
        <w:top w:val="none" w:sz="0" w:space="0" w:color="auto"/>
        <w:left w:val="none" w:sz="0" w:space="0" w:color="auto"/>
        <w:bottom w:val="none" w:sz="0" w:space="0" w:color="auto"/>
        <w:right w:val="none" w:sz="0" w:space="0" w:color="auto"/>
      </w:divBdr>
    </w:div>
    <w:div w:id="2098286565">
      <w:bodyDiv w:val="1"/>
      <w:marLeft w:val="0"/>
      <w:marRight w:val="0"/>
      <w:marTop w:val="0"/>
      <w:marBottom w:val="0"/>
      <w:divBdr>
        <w:top w:val="none" w:sz="0" w:space="0" w:color="auto"/>
        <w:left w:val="none" w:sz="0" w:space="0" w:color="auto"/>
        <w:bottom w:val="none" w:sz="0" w:space="0" w:color="auto"/>
        <w:right w:val="none" w:sz="0" w:space="0" w:color="auto"/>
      </w:divBdr>
    </w:div>
    <w:div w:id="2120486289">
      <w:bodyDiv w:val="1"/>
      <w:marLeft w:val="0"/>
      <w:marRight w:val="0"/>
      <w:marTop w:val="0"/>
      <w:marBottom w:val="0"/>
      <w:divBdr>
        <w:top w:val="none" w:sz="0" w:space="0" w:color="auto"/>
        <w:left w:val="none" w:sz="0" w:space="0" w:color="auto"/>
        <w:bottom w:val="none" w:sz="0" w:space="0" w:color="auto"/>
        <w:right w:val="none" w:sz="0" w:space="0" w:color="auto"/>
      </w:divBdr>
      <w:divsChild>
        <w:div w:id="1335842435">
          <w:marLeft w:val="0"/>
          <w:marRight w:val="0"/>
          <w:marTop w:val="150"/>
          <w:marBottom w:val="0"/>
          <w:divBdr>
            <w:top w:val="none" w:sz="0" w:space="0" w:color="auto"/>
            <w:left w:val="none" w:sz="0" w:space="0" w:color="auto"/>
            <w:bottom w:val="none" w:sz="0" w:space="0" w:color="auto"/>
            <w:right w:val="none" w:sz="0" w:space="0" w:color="auto"/>
          </w:divBdr>
          <w:divsChild>
            <w:div w:id="228462387">
              <w:marLeft w:val="0"/>
              <w:marRight w:val="0"/>
              <w:marTop w:val="0"/>
              <w:marBottom w:val="0"/>
              <w:divBdr>
                <w:top w:val="none" w:sz="0" w:space="0" w:color="auto"/>
                <w:left w:val="none" w:sz="0" w:space="0" w:color="auto"/>
                <w:bottom w:val="none" w:sz="0" w:space="0" w:color="auto"/>
                <w:right w:val="none" w:sz="0" w:space="0" w:color="auto"/>
              </w:divBdr>
            </w:div>
            <w:div w:id="825243663">
              <w:marLeft w:val="0"/>
              <w:marRight w:val="0"/>
              <w:marTop w:val="0"/>
              <w:marBottom w:val="0"/>
              <w:divBdr>
                <w:top w:val="none" w:sz="0" w:space="0" w:color="auto"/>
                <w:left w:val="none" w:sz="0" w:space="0" w:color="auto"/>
                <w:bottom w:val="none" w:sz="0" w:space="0" w:color="auto"/>
                <w:right w:val="none" w:sz="0" w:space="0" w:color="auto"/>
              </w:divBdr>
            </w:div>
            <w:div w:id="488055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024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microsoft.com/office/2011/relationships/people" Target="people.xml"/><Relationship Id="rId2" Type="http://schemas.openxmlformats.org/officeDocument/2006/relationships/numbering" Target="numbering.xml"/><Relationship Id="rId16"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0C541-8E42-40FB-AA5A-DD73204838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13671</Words>
  <Characters>77925</Characters>
  <Application>Microsoft Office Word</Application>
  <DocSecurity>0</DocSecurity>
  <Lines>649</Lines>
  <Paragraphs>182</Paragraphs>
  <ScaleCrop>false</ScaleCrop>
  <HeadingPairs>
    <vt:vector size="2" baseType="variant">
      <vt:variant>
        <vt:lpstr>Title</vt:lpstr>
      </vt:variant>
      <vt:variant>
        <vt:i4>1</vt:i4>
      </vt:variant>
    </vt:vector>
  </HeadingPairs>
  <TitlesOfParts>
    <vt:vector size="1" baseType="lpstr">
      <vt:lpstr/>
    </vt:vector>
  </TitlesOfParts>
  <Company>Covidien</Company>
  <LinksUpToDate>false</LinksUpToDate>
  <CharactersWithSpaces>91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shi Pan</dc:creator>
  <cp:lastModifiedBy>Richard, Maureen</cp:lastModifiedBy>
  <cp:revision>2</cp:revision>
  <dcterms:created xsi:type="dcterms:W3CDTF">2017-05-11T21:44:00Z</dcterms:created>
  <dcterms:modified xsi:type="dcterms:W3CDTF">2017-05-11T21:44:00Z</dcterms:modified>
</cp:coreProperties>
</file>